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8FC1A5" w14:textId="77777777" w:rsidR="007656B2" w:rsidRPr="00696F12" w:rsidRDefault="007656B2" w:rsidP="00A51D19">
      <w:pPr>
        <w:rPr>
          <w:lang w:eastAsia="zh-CN"/>
        </w:rPr>
      </w:pPr>
      <w:bookmarkStart w:id="0" w:name="_Hlk20320550"/>
    </w:p>
    <w:p w14:paraId="49898E03" w14:textId="181328B8" w:rsidR="00D2282C" w:rsidRPr="00696F12" w:rsidRDefault="00293279" w:rsidP="00293279">
      <w:pPr>
        <w:pStyle w:val="a5"/>
      </w:pPr>
      <w:r w:rsidRPr="00696F12">
        <w:rPr>
          <w:rFonts w:ascii="Microsoft JhengHei" w:hAnsi="Microsoft JhengHei" w:cs="宋体"/>
          <w:noProof/>
          <w:kern w:val="0"/>
          <w:lang w:eastAsia="zh-CN"/>
        </w:rPr>
        <w:drawing>
          <wp:inline distT="0" distB="0" distL="0" distR="0" wp14:anchorId="320DCF98" wp14:editId="56E1CF43">
            <wp:extent cx="1989219" cy="236786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45652" cy="2435035"/>
                    </a:xfrm>
                    <a:prstGeom prst="rect">
                      <a:avLst/>
                    </a:prstGeom>
                  </pic:spPr>
                </pic:pic>
              </a:graphicData>
            </a:graphic>
          </wp:inline>
        </w:drawing>
      </w:r>
    </w:p>
    <w:p w14:paraId="4721CD6C" w14:textId="77777777" w:rsidR="0060124E" w:rsidRPr="00696F12" w:rsidRDefault="0060124E" w:rsidP="0030291A">
      <w:pPr>
        <w:rPr>
          <w:rFonts w:cs="宋体"/>
          <w:kern w:val="0"/>
        </w:rPr>
      </w:pPr>
    </w:p>
    <w:p w14:paraId="7EED4E28" w14:textId="7B617AD6" w:rsidR="004959DA" w:rsidRPr="00696F12" w:rsidRDefault="004959DA" w:rsidP="0030291A">
      <w:pPr>
        <w:rPr>
          <w:rFonts w:eastAsia="TT5C0o00" w:cs="宋体"/>
          <w:kern w:val="0"/>
        </w:rPr>
      </w:pPr>
    </w:p>
    <w:p w14:paraId="70DC41D9" w14:textId="77777777" w:rsidR="00D2282C" w:rsidRPr="00696F12" w:rsidRDefault="00D2282C" w:rsidP="0030291A">
      <w:pPr>
        <w:rPr>
          <w:rFonts w:cs="宋体"/>
          <w:kern w:val="0"/>
        </w:rPr>
      </w:pPr>
    </w:p>
    <w:p w14:paraId="4D6C15E5" w14:textId="512DA9D1" w:rsidR="00035668" w:rsidRPr="00696F12" w:rsidRDefault="00035668" w:rsidP="0030291A">
      <w:pPr>
        <w:rPr>
          <w:rFonts w:eastAsia="PMingLiU" w:cs="宋体"/>
          <w:kern w:val="0"/>
        </w:rPr>
      </w:pPr>
    </w:p>
    <w:p w14:paraId="3B9144D9" w14:textId="77777777" w:rsidR="00035668" w:rsidRPr="00696F12" w:rsidRDefault="00035668" w:rsidP="0030291A">
      <w:pPr>
        <w:rPr>
          <w:rFonts w:eastAsia="TT5C0o00" w:cs="宋体"/>
          <w:kern w:val="0"/>
        </w:rPr>
      </w:pPr>
    </w:p>
    <w:p w14:paraId="745883FB" w14:textId="77777777" w:rsidR="00F95187" w:rsidRPr="00696F12" w:rsidRDefault="00F95187" w:rsidP="0030291A">
      <w:pPr>
        <w:rPr>
          <w:rFonts w:eastAsia="TT5C0o00" w:cs="宋体"/>
          <w:kern w:val="0"/>
        </w:rPr>
      </w:pPr>
    </w:p>
    <w:p w14:paraId="02CC19F1" w14:textId="3CCC3F3B" w:rsidR="004959DA" w:rsidRPr="00696F12" w:rsidRDefault="00BC498D" w:rsidP="0030291A">
      <w:pPr>
        <w:rPr>
          <w:rFonts w:cs="宋体"/>
          <w:kern w:val="0"/>
        </w:rPr>
      </w:pPr>
      <w:r w:rsidRPr="00696F12">
        <w:rPr>
          <w:rFonts w:cs="宋体"/>
          <w:noProof/>
          <w:kern w:val="0"/>
          <w:lang w:eastAsia="zh-CN"/>
        </w:rPr>
        <mc:AlternateContent>
          <mc:Choice Requires="wps">
            <w:drawing>
              <wp:anchor distT="0" distB="0" distL="114300" distR="114300" simplePos="0" relativeHeight="251658240" behindDoc="0" locked="1" layoutInCell="1" allowOverlap="1" wp14:anchorId="31F4F4AC" wp14:editId="7F6CBA69">
                <wp:simplePos x="0" y="0"/>
                <wp:positionH relativeFrom="column">
                  <wp:posOffset>-109855</wp:posOffset>
                </wp:positionH>
                <wp:positionV relativeFrom="paragraph">
                  <wp:posOffset>-153670</wp:posOffset>
                </wp:positionV>
                <wp:extent cx="6508750" cy="1131570"/>
                <wp:effectExtent l="0" t="0" r="0" b="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8750" cy="1131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85B10" w14:textId="59E3F1C2" w:rsidR="00721CDD" w:rsidRPr="00696F12" w:rsidRDefault="00721CDD" w:rsidP="004B6D59">
                            <w:pPr>
                              <w:rPr>
                                <w:rFonts w:eastAsia="TT5B6o00"/>
                                <w:b/>
                                <w:sz w:val="56"/>
                                <w:szCs w:val="56"/>
                              </w:rPr>
                            </w:pPr>
                            <w:r w:rsidRPr="00696F12">
                              <w:rPr>
                                <w:rFonts w:eastAsia="TT5B6o00"/>
                                <w:b/>
                                <w:sz w:val="56"/>
                                <w:szCs w:val="56"/>
                              </w:rPr>
                              <w:t xml:space="preserve">SG2000 </w:t>
                            </w:r>
                          </w:p>
                          <w:p w14:paraId="233A3FF8" w14:textId="77777777" w:rsidR="00721CDD" w:rsidRPr="00696F12" w:rsidRDefault="00721CDD" w:rsidP="004B6D59">
                            <w:pPr>
                              <w:rPr>
                                <w:rFonts w:eastAsia="TT5B6o00"/>
                                <w:b/>
                                <w:sz w:val="56"/>
                                <w:szCs w:val="56"/>
                              </w:rPr>
                            </w:pPr>
                            <w:r w:rsidRPr="00696F12">
                              <w:rPr>
                                <w:rFonts w:eastAsia="TT5B6o00"/>
                                <w:b/>
                                <w:sz w:val="56"/>
                                <w:szCs w:val="56"/>
                              </w:rPr>
                              <w:t>Preliminary</w:t>
                            </w:r>
                            <w:r w:rsidRPr="00696F12">
                              <w:rPr>
                                <w:rFonts w:eastAsia="TT5B6o00" w:hint="eastAsia"/>
                                <w:b/>
                                <w:sz w:val="56"/>
                                <w:szCs w:val="56"/>
                              </w:rPr>
                              <w:t xml:space="preserve"> Datasheet</w:t>
                            </w:r>
                          </w:p>
                          <w:p w14:paraId="0CB4C7B1" w14:textId="77777777" w:rsidR="00721CDD" w:rsidRPr="00696F12" w:rsidRDefault="00721CDD" w:rsidP="000C5170">
                            <w:pPr>
                              <w:rPr>
                                <w:rFonts w:eastAsia="TT5B6o00"/>
                                <w:b/>
                                <w:sz w:val="56"/>
                                <w:szCs w:val="56"/>
                              </w:rPr>
                            </w:pPr>
                            <w:r w:rsidRPr="00696F12">
                              <w:rPr>
                                <w:rFonts w:eastAsia="TT5B6o00" w:hint="eastAsia"/>
                                <w:b/>
                                <w:sz w:val="56"/>
                                <w:szCs w:val="56"/>
                              </w:rPr>
                              <w:tab/>
                            </w:r>
                            <w:r w:rsidRPr="00696F12">
                              <w:rPr>
                                <w:rFonts w:eastAsia="TT5B6o00" w:hint="eastAsia"/>
                                <w:b/>
                                <w:sz w:val="56"/>
                                <w:szCs w:val="56"/>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F4F4AC" id="_x0000_t202" coordsize="21600,21600" o:spt="202" path="m,l,21600r21600,l21600,xe">
                <v:stroke joinstyle="miter"/>
                <v:path gradientshapeok="t" o:connecttype="rect"/>
              </v:shapetype>
              <v:shape id="Text Box 4" o:spid="_x0000_s1026" type="#_x0000_t202" style="position:absolute;margin-left:-8.65pt;margin-top:-12.1pt;width:512.5pt;height:89.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" filled="f" stroked="f">
                <v:textbox>
                  <w:txbxContent>
                    <w:p w14:paraId="2C285B10" w14:textId="59E3F1C2" w:rsidR="00721CDD" w:rsidRPr="00696F12" w:rsidRDefault="00721CDD" w:rsidP="004B6D59">
                      <w:pPr>
                        <w:rPr>
                          <w:rFonts w:eastAsia="TT5B6o00"/>
                          <w:b/>
                          <w:sz w:val="56"/>
                          <w:szCs w:val="56"/>
                        </w:rPr>
                      </w:pPr>
                      <w:r w:rsidRPr="00696F12">
                        <w:rPr>
                          <w:rFonts w:eastAsia="TT5B6o00"/>
                          <w:b/>
                          <w:sz w:val="56"/>
                          <w:szCs w:val="56"/>
                        </w:rPr>
                        <w:t xml:space="preserve">SG2000 </w:t>
                      </w:r>
                    </w:p>
                    <w:p w14:paraId="233A3FF8" w14:textId="77777777" w:rsidR="00721CDD" w:rsidRPr="00696F12" w:rsidRDefault="00721CDD" w:rsidP="004B6D59">
                      <w:pPr>
                        <w:rPr>
                          <w:rFonts w:eastAsia="TT5B6o00"/>
                          <w:b/>
                          <w:sz w:val="56"/>
                          <w:szCs w:val="56"/>
                        </w:rPr>
                      </w:pPr>
                      <w:r w:rsidRPr="00696F12">
                        <w:rPr>
                          <w:rFonts w:eastAsia="TT5B6o00"/>
                          <w:b/>
                          <w:sz w:val="56"/>
                          <w:szCs w:val="56"/>
                        </w:rPr>
                        <w:t>Preliminary</w:t>
                      </w:r>
                      <w:r w:rsidRPr="00696F12">
                        <w:rPr>
                          <w:rFonts w:eastAsia="TT5B6o00" w:hint="eastAsia"/>
                          <w:b/>
                          <w:sz w:val="56"/>
                          <w:szCs w:val="56"/>
                        </w:rPr>
                        <w:t xml:space="preserve"> Datasheet</w:t>
                      </w:r>
                    </w:p>
                    <w:p w14:paraId="0CB4C7B1" w14:textId="77777777" w:rsidR="00721CDD" w:rsidRPr="00696F12" w:rsidRDefault="00721CDD" w:rsidP="000C5170">
                      <w:pPr>
                        <w:rPr>
                          <w:rFonts w:eastAsia="TT5B6o00"/>
                          <w:b/>
                          <w:sz w:val="56"/>
                          <w:szCs w:val="56"/>
                        </w:rPr>
                      </w:pPr>
                      <w:r w:rsidRPr="00696F12">
                        <w:rPr>
                          <w:rFonts w:eastAsia="TT5B6o00" w:hint="eastAsia"/>
                          <w:b/>
                          <w:sz w:val="56"/>
                          <w:szCs w:val="56"/>
                        </w:rPr>
                        <w:tab/>
                      </w:r>
                      <w:r w:rsidRPr="00696F12">
                        <w:rPr>
                          <w:rFonts w:eastAsia="TT5B6o00" w:hint="eastAsia"/>
                          <w:b/>
                          <w:sz w:val="56"/>
                          <w:szCs w:val="56"/>
                        </w:rPr>
                        <w:tab/>
                      </w:r>
                    </w:p>
                  </w:txbxContent>
                </v:textbox>
                <w10:anchorlock/>
              </v:shape>
            </w:pict>
          </mc:Fallback>
        </mc:AlternateContent>
      </w:r>
    </w:p>
    <w:p w14:paraId="6B0BD970" w14:textId="77777777" w:rsidR="004959DA" w:rsidRPr="00696F12" w:rsidRDefault="004959DA" w:rsidP="0030291A">
      <w:pPr>
        <w:rPr>
          <w:rFonts w:cs="宋体"/>
          <w:kern w:val="0"/>
        </w:rPr>
      </w:pPr>
    </w:p>
    <w:p w14:paraId="40A181F2" w14:textId="77777777" w:rsidR="004959DA" w:rsidRPr="00696F12" w:rsidRDefault="004959DA" w:rsidP="0030291A">
      <w:pPr>
        <w:rPr>
          <w:rFonts w:cs="宋体"/>
          <w:kern w:val="0"/>
        </w:rPr>
      </w:pPr>
    </w:p>
    <w:p w14:paraId="0F02ECD2" w14:textId="77777777" w:rsidR="00983FE2" w:rsidRPr="00696F12" w:rsidRDefault="00983FE2" w:rsidP="0030291A">
      <w:pPr>
        <w:rPr>
          <w:rFonts w:cs="宋体"/>
          <w:kern w:val="0"/>
        </w:rPr>
      </w:pPr>
    </w:p>
    <w:p w14:paraId="7E43E7D6" w14:textId="77777777" w:rsidR="00983FE2" w:rsidRPr="00696F12" w:rsidRDefault="00983FE2" w:rsidP="0030291A">
      <w:pPr>
        <w:rPr>
          <w:rFonts w:cs="宋体"/>
          <w:kern w:val="0"/>
        </w:rPr>
      </w:pPr>
    </w:p>
    <w:p w14:paraId="0E21FBC0" w14:textId="77777777" w:rsidR="004959DA" w:rsidRPr="00696F12" w:rsidRDefault="004959DA" w:rsidP="0030291A">
      <w:pPr>
        <w:rPr>
          <w:rFonts w:cs="宋体"/>
          <w:kern w:val="0"/>
        </w:rPr>
      </w:pPr>
    </w:p>
    <w:p w14:paraId="4CD34263" w14:textId="6AA1B4BD" w:rsidR="004909DB" w:rsidRPr="00696F12" w:rsidRDefault="00AC110E">
      <w:pPr>
        <w:tabs>
          <w:tab w:val="left" w:pos="2880"/>
        </w:tabs>
        <w:ind w:left="482"/>
        <w:rPr>
          <w:rFonts w:eastAsia="TT5C0o00" w:cs="宋体"/>
          <w:kern w:val="0"/>
          <w:sz w:val="28"/>
          <w:szCs w:val="28"/>
        </w:rPr>
      </w:pPr>
      <w:r w:rsidRPr="00696F12">
        <w:rPr>
          <w:rFonts w:eastAsia="宋体" w:cs="宋体"/>
          <w:kern w:val="0"/>
          <w:sz w:val="28"/>
          <w:szCs w:val="28"/>
          <w:lang w:eastAsia="zh-CN"/>
        </w:rPr>
        <w:t>Version:</w:t>
      </w:r>
      <w:r w:rsidRPr="00696F12">
        <w:rPr>
          <w:rFonts w:cs="宋体"/>
          <w:kern w:val="0"/>
          <w:sz w:val="28"/>
          <w:szCs w:val="28"/>
          <w:lang w:eastAsia="zh-CN"/>
        </w:rPr>
        <w:tab/>
      </w:r>
      <w:r w:rsidR="006A720A" w:rsidRPr="00696F12">
        <w:rPr>
          <w:rFonts w:eastAsia="TT5C0o00" w:cs="宋体"/>
          <w:kern w:val="0"/>
          <w:sz w:val="28"/>
          <w:szCs w:val="28"/>
          <w:lang w:eastAsia="zh-CN"/>
        </w:rPr>
        <w:t>1.0</w:t>
      </w:r>
    </w:p>
    <w:p w14:paraId="22933AFF" w14:textId="135D0175" w:rsidR="004959DA" w:rsidRPr="00696F12" w:rsidRDefault="00AC110E" w:rsidP="004A4C90">
      <w:pPr>
        <w:tabs>
          <w:tab w:val="left" w:pos="2880"/>
        </w:tabs>
        <w:ind w:left="482"/>
        <w:rPr>
          <w:rFonts w:cs="宋体"/>
          <w:kern w:val="0"/>
          <w:sz w:val="28"/>
          <w:szCs w:val="28"/>
        </w:rPr>
      </w:pPr>
      <w:r w:rsidRPr="00696F12">
        <w:rPr>
          <w:rFonts w:eastAsia="宋体" w:cs="宋体"/>
          <w:kern w:val="0"/>
          <w:sz w:val="28"/>
          <w:szCs w:val="28"/>
          <w:lang w:eastAsia="zh-CN"/>
        </w:rPr>
        <w:t>Release date:</w:t>
      </w:r>
      <w:r w:rsidRPr="00696F12">
        <w:rPr>
          <w:rFonts w:cs="宋体"/>
          <w:kern w:val="0"/>
          <w:sz w:val="28"/>
          <w:szCs w:val="28"/>
          <w:lang w:eastAsia="zh-CN"/>
        </w:rPr>
        <w:tab/>
      </w:r>
      <w:r w:rsidR="00102749" w:rsidRPr="00696F12">
        <w:rPr>
          <w:rFonts w:eastAsia="TT5C0o00" w:cs="宋体"/>
          <w:kern w:val="0"/>
          <w:sz w:val="28"/>
          <w:szCs w:val="28"/>
          <w:lang w:eastAsia="zh-CN"/>
        </w:rPr>
        <w:t>2023</w:t>
      </w:r>
      <w:r w:rsidRPr="00696F12">
        <w:rPr>
          <w:rFonts w:eastAsia="TT5C0o00" w:cs="宋体"/>
          <w:kern w:val="0"/>
          <w:sz w:val="28"/>
          <w:szCs w:val="28"/>
          <w:lang w:eastAsia="zh-CN"/>
        </w:rPr>
        <w:t>-</w:t>
      </w:r>
      <w:r w:rsidR="00C546CE" w:rsidRPr="00696F12">
        <w:rPr>
          <w:rFonts w:eastAsia="TT5C0o00" w:cs="宋体"/>
          <w:kern w:val="0"/>
          <w:sz w:val="28"/>
          <w:szCs w:val="28"/>
          <w:lang w:eastAsia="zh-CN"/>
        </w:rPr>
        <w:t>12</w:t>
      </w:r>
      <w:r w:rsidRPr="00696F12">
        <w:rPr>
          <w:rFonts w:eastAsia="TT5C0o00" w:cs="宋体"/>
          <w:kern w:val="0"/>
          <w:sz w:val="28"/>
          <w:szCs w:val="28"/>
          <w:lang w:eastAsia="zh-CN"/>
        </w:rPr>
        <w:t>-</w:t>
      </w:r>
      <w:r w:rsidR="00102749" w:rsidRPr="00696F12">
        <w:rPr>
          <w:rFonts w:eastAsia="TT5C0o00" w:cs="宋体"/>
          <w:kern w:val="0"/>
          <w:sz w:val="28"/>
          <w:szCs w:val="28"/>
          <w:lang w:eastAsia="zh-CN"/>
        </w:rPr>
        <w:t>1</w:t>
      </w:r>
      <w:r w:rsidR="006A720A" w:rsidRPr="00696F12">
        <w:rPr>
          <w:rFonts w:eastAsia="TT5C0o00" w:cs="宋体"/>
          <w:kern w:val="0"/>
          <w:sz w:val="28"/>
          <w:szCs w:val="28"/>
          <w:lang w:eastAsia="zh-CN"/>
        </w:rPr>
        <w:t>5</w:t>
      </w:r>
    </w:p>
    <w:p w14:paraId="054B1152" w14:textId="77777777" w:rsidR="004959DA" w:rsidRPr="00696F12" w:rsidRDefault="004959DA" w:rsidP="0030291A">
      <w:pPr>
        <w:rPr>
          <w:rFonts w:cs="宋体"/>
          <w:kern w:val="0"/>
        </w:rPr>
      </w:pPr>
    </w:p>
    <w:p w14:paraId="2BE4319C" w14:textId="77777777" w:rsidR="004959DA" w:rsidRPr="00696F12" w:rsidRDefault="004959DA" w:rsidP="0030291A">
      <w:pPr>
        <w:rPr>
          <w:rFonts w:cs="宋体"/>
          <w:kern w:val="0"/>
        </w:rPr>
      </w:pPr>
    </w:p>
    <w:p w14:paraId="04F76307" w14:textId="77777777" w:rsidR="0060124E" w:rsidRPr="00696F12" w:rsidRDefault="0060124E" w:rsidP="0030291A">
      <w:pPr>
        <w:rPr>
          <w:rFonts w:cs="宋体"/>
          <w:kern w:val="0"/>
        </w:rPr>
      </w:pPr>
    </w:p>
    <w:p w14:paraId="5F2B2025" w14:textId="77777777" w:rsidR="0060124E" w:rsidRPr="00696F12" w:rsidRDefault="0060124E" w:rsidP="0030291A">
      <w:pPr>
        <w:rPr>
          <w:rFonts w:cs="宋体"/>
          <w:kern w:val="0"/>
        </w:rPr>
      </w:pPr>
    </w:p>
    <w:p w14:paraId="6C4FF7B3" w14:textId="77777777" w:rsidR="004959DA" w:rsidRPr="00696F12" w:rsidRDefault="004959DA" w:rsidP="0030291A">
      <w:pPr>
        <w:rPr>
          <w:rFonts w:cs="宋体"/>
          <w:kern w:val="0"/>
        </w:rPr>
      </w:pPr>
    </w:p>
    <w:p w14:paraId="1620392D" w14:textId="77777777" w:rsidR="00E12854" w:rsidRPr="00696F12" w:rsidRDefault="00E12854" w:rsidP="0030291A">
      <w:pPr>
        <w:rPr>
          <w:rFonts w:cs="宋体"/>
          <w:kern w:val="0"/>
        </w:rPr>
      </w:pPr>
    </w:p>
    <w:p w14:paraId="0441E053" w14:textId="7B077737" w:rsidR="004959DA" w:rsidRPr="00696F12" w:rsidRDefault="00AC110E" w:rsidP="00274C79">
      <w:pPr>
        <w:pStyle w:val="aff8"/>
        <w:rPr>
          <w:rFonts w:ascii="Microsoft JhengHei" w:hAnsi="Microsoft JhengHei"/>
          <w:kern w:val="0"/>
          <w:lang w:eastAsia="zh-CN"/>
        </w:rPr>
      </w:pPr>
      <w:r w:rsidRPr="00696F12">
        <w:rPr>
          <w:rFonts w:ascii="Microsoft JhengHei" w:eastAsia="宋体" w:hAnsi="Microsoft JhengHei"/>
          <w:lang w:eastAsia="zh-CN"/>
        </w:rPr>
        <w:t>© 202</w:t>
      </w:r>
      <w:r w:rsidR="00102749" w:rsidRPr="00696F12">
        <w:rPr>
          <w:rFonts w:ascii="Microsoft JhengHei" w:eastAsia="宋体" w:hAnsi="Microsoft JhengHei"/>
          <w:lang w:eastAsia="zh-CN"/>
        </w:rPr>
        <w:t>3</w:t>
      </w:r>
      <w:r w:rsidRPr="00696F12">
        <w:rPr>
          <w:rFonts w:ascii="Microsoft JhengHei" w:eastAsia="宋体" w:hAnsi="Microsoft JhengHei"/>
          <w:lang w:eastAsia="zh-CN"/>
        </w:rPr>
        <w:t xml:space="preserve"> </w:t>
      </w:r>
      <w:r w:rsidR="00BD1CA7" w:rsidRPr="00696F12">
        <w:rPr>
          <w:rFonts w:ascii="Microsoft JhengHei" w:eastAsia="宋体" w:hAnsi="Microsoft JhengHei" w:hint="eastAsia"/>
          <w:lang w:eastAsia="zh-CN"/>
        </w:rPr>
        <w:t>SOPHGO</w:t>
      </w:r>
    </w:p>
    <w:bookmarkEnd w:id="0"/>
    <w:p w14:paraId="15CCF449" w14:textId="4F38AB68" w:rsidR="00F82AA1" w:rsidRPr="00696F12" w:rsidRDefault="00F82AA1" w:rsidP="0030291A">
      <w:pPr>
        <w:rPr>
          <w:rFonts w:eastAsia="TT5C0o00" w:cs="宋体"/>
          <w:kern w:val="0"/>
        </w:rPr>
        <w:sectPr w:rsidR="00F82AA1" w:rsidRPr="00696F12" w:rsidSect="004004B8">
          <w:headerReference w:type="default" r:id="rId17"/>
          <w:footerReference w:type="default" r:id="rId18"/>
          <w:pgSz w:w="11907" w:h="16840" w:code="9"/>
          <w:pgMar w:top="1564" w:right="1270" w:bottom="1440" w:left="1270"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72C45E9F" w14:textId="2BBB2F4B" w:rsidR="004959DA" w:rsidRPr="00696F12" w:rsidRDefault="00BD1CA7" w:rsidP="00AF01F0">
      <w:pPr>
        <w:pStyle w:val="TitreSansNumero"/>
        <w:rPr>
          <w:rFonts w:ascii="Times New Roman" w:hAnsi="Times New Roman" w:cs="Times New Roman"/>
        </w:rPr>
      </w:pPr>
      <w:bookmarkStart w:id="1" w:name="_Toc164759946"/>
      <w:bookmarkStart w:id="2" w:name="_Hlk20320571"/>
      <w:r w:rsidRPr="00696F12">
        <w:rPr>
          <w:rFonts w:ascii="Times New Roman" w:eastAsia="宋体" w:hAnsi="Times New Roman" w:cs="Times New Roman"/>
          <w:lang w:eastAsia="zh-CN"/>
        </w:rPr>
        <w:lastRenderedPageBreak/>
        <w:t>Revision History</w:t>
      </w:r>
      <w:bookmarkEnd w:id="1"/>
    </w:p>
    <w:p w14:paraId="726EEC40" w14:textId="77777777" w:rsidR="004959DA" w:rsidRPr="00696F12" w:rsidRDefault="004959DA" w:rsidP="0030291A">
      <w:pPr>
        <w:rPr>
          <w:rFonts w:cs="宋体"/>
          <w:kern w:val="0"/>
        </w:rPr>
      </w:pPr>
    </w:p>
    <w:tbl>
      <w:tblPr>
        <w:tblStyle w:val="LightGrid1"/>
        <w:tblW w:w="9057" w:type="dxa"/>
        <w:tblLayout w:type="fixed"/>
        <w:tblLook w:val="00A0" w:firstRow="1" w:lastRow="0" w:firstColumn="1" w:lastColumn="0" w:noHBand="0" w:noVBand="0"/>
      </w:tblPr>
      <w:tblGrid>
        <w:gridCol w:w="1007"/>
        <w:gridCol w:w="1439"/>
        <w:gridCol w:w="6601"/>
        <w:gridCol w:w="10"/>
      </w:tblGrid>
      <w:tr w:rsidR="001F495B" w:rsidRPr="00696F12" w14:paraId="2CBF3F00" w14:textId="77777777" w:rsidTr="006340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dxa"/>
          </w:tcPr>
          <w:p w14:paraId="246A4212" w14:textId="67E2F982" w:rsidR="001F495B" w:rsidRPr="00696F12" w:rsidRDefault="00AC110E" w:rsidP="0030291A">
            <w:pPr>
              <w:rPr>
                <w:rFonts w:cs="宋体"/>
                <w:b w:val="0"/>
                <w:kern w:val="0"/>
                <w:sz w:val="18"/>
              </w:rPr>
            </w:pPr>
            <w:r w:rsidRPr="00696F12">
              <w:rPr>
                <w:rFonts w:eastAsia="宋体" w:cs="宋体"/>
                <w:kern w:val="0"/>
                <w:sz w:val="18"/>
                <w:lang w:eastAsia="zh-CN"/>
              </w:rPr>
              <w:t>Revision</w:t>
            </w:r>
          </w:p>
        </w:tc>
        <w:tc>
          <w:tcPr>
            <w:tcW w:w="1439" w:type="dxa"/>
          </w:tcPr>
          <w:p w14:paraId="1B7578E5" w14:textId="2E42AB28" w:rsidR="001F495B" w:rsidRPr="00696F12" w:rsidRDefault="00AC110E" w:rsidP="0030291A">
            <w:pPr>
              <w:cnfStyle w:val="100000000000" w:firstRow="1" w:lastRow="0" w:firstColumn="0" w:lastColumn="0" w:oddVBand="0" w:evenVBand="0" w:oddHBand="0" w:evenHBand="0" w:firstRowFirstColumn="0" w:firstRowLastColumn="0" w:lastRowFirstColumn="0" w:lastRowLastColumn="0"/>
              <w:rPr>
                <w:rFonts w:eastAsia="TT5C0o00" w:cs="宋体"/>
                <w:b w:val="0"/>
                <w:kern w:val="0"/>
                <w:sz w:val="18"/>
              </w:rPr>
            </w:pPr>
            <w:r w:rsidRPr="00696F12">
              <w:rPr>
                <w:rFonts w:eastAsia="宋体" w:cs="宋体"/>
                <w:kern w:val="0"/>
                <w:sz w:val="18"/>
                <w:lang w:eastAsia="zh-CN"/>
              </w:rPr>
              <w:t>Date</w:t>
            </w:r>
          </w:p>
        </w:tc>
        <w:tc>
          <w:tcPr>
            <w:tcW w:w="6611" w:type="dxa"/>
            <w:gridSpan w:val="2"/>
          </w:tcPr>
          <w:p w14:paraId="472D37B7" w14:textId="5B759660" w:rsidR="001F495B" w:rsidRPr="00696F12" w:rsidRDefault="00AC110E" w:rsidP="0030291A">
            <w:pPr>
              <w:cnfStyle w:val="100000000000" w:firstRow="1" w:lastRow="0" w:firstColumn="0" w:lastColumn="0" w:oddVBand="0" w:evenVBand="0" w:oddHBand="0" w:evenHBand="0" w:firstRowFirstColumn="0" w:firstRowLastColumn="0" w:lastRowFirstColumn="0" w:lastRowLastColumn="0"/>
              <w:rPr>
                <w:rFonts w:cs="宋体"/>
                <w:b w:val="0"/>
                <w:kern w:val="0"/>
                <w:sz w:val="18"/>
              </w:rPr>
            </w:pPr>
            <w:r w:rsidRPr="00696F12">
              <w:rPr>
                <w:rFonts w:eastAsia="宋体" w:cs="宋体"/>
                <w:kern w:val="0"/>
                <w:sz w:val="18"/>
                <w:lang w:eastAsia="zh-CN"/>
              </w:rPr>
              <w:t>Description</w:t>
            </w:r>
          </w:p>
        </w:tc>
      </w:tr>
      <w:tr w:rsidR="001F495B" w:rsidRPr="00696F12" w14:paraId="31BD8BD2"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3FE09C78" w14:textId="4EFB6892" w:rsidR="001F495B" w:rsidRPr="00696F12" w:rsidRDefault="006A720A" w:rsidP="00D26ABE">
            <w:pPr>
              <w:rPr>
                <w:rFonts w:eastAsiaTheme="minorEastAsia" w:cs="宋体"/>
                <w:kern w:val="0"/>
                <w:sz w:val="18"/>
                <w:szCs w:val="18"/>
              </w:rPr>
            </w:pPr>
            <w:r w:rsidRPr="00696F12">
              <w:rPr>
                <w:rFonts w:eastAsia="宋体" w:cs="宋体" w:hint="eastAsia"/>
                <w:kern w:val="0"/>
                <w:sz w:val="18"/>
                <w:szCs w:val="18"/>
                <w:lang w:eastAsia="zh-CN"/>
              </w:rPr>
              <w:t>1.0</w:t>
            </w:r>
          </w:p>
        </w:tc>
        <w:tc>
          <w:tcPr>
            <w:tcW w:w="1439" w:type="dxa"/>
          </w:tcPr>
          <w:p w14:paraId="26DF8DA6" w14:textId="57B0B394" w:rsidR="001F495B" w:rsidRPr="00696F12" w:rsidRDefault="006A720A" w:rsidP="009260D8">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r w:rsidRPr="00696F12">
              <w:rPr>
                <w:rFonts w:eastAsia="TT5C0o00" w:cs="宋体"/>
                <w:kern w:val="0"/>
                <w:sz w:val="18"/>
                <w:szCs w:val="18"/>
                <w:lang w:eastAsia="zh-CN"/>
              </w:rPr>
              <w:t>202</w:t>
            </w:r>
            <w:r w:rsidRPr="00696F12">
              <w:rPr>
                <w:rFonts w:eastAsia="TT5C0o00" w:cs="宋体" w:hint="eastAsia"/>
                <w:kern w:val="0"/>
                <w:sz w:val="18"/>
                <w:szCs w:val="18"/>
                <w:lang w:eastAsia="zh-CN"/>
              </w:rPr>
              <w:t>3</w:t>
            </w:r>
            <w:r w:rsidRPr="00696F12">
              <w:rPr>
                <w:rFonts w:eastAsia="TT5C0o00" w:cs="宋体"/>
                <w:kern w:val="0"/>
                <w:sz w:val="18"/>
                <w:szCs w:val="18"/>
                <w:lang w:eastAsia="zh-CN"/>
              </w:rPr>
              <w:t>/12</w:t>
            </w:r>
            <w:r w:rsidR="00AC110E" w:rsidRPr="00696F12">
              <w:rPr>
                <w:rFonts w:eastAsia="TT5C0o00" w:cs="宋体"/>
                <w:kern w:val="0"/>
                <w:sz w:val="18"/>
                <w:szCs w:val="18"/>
                <w:lang w:eastAsia="zh-CN"/>
              </w:rPr>
              <w:t>/</w:t>
            </w:r>
            <w:r w:rsidRPr="00696F12">
              <w:rPr>
                <w:rFonts w:eastAsia="TT5C0o00" w:cs="宋体"/>
                <w:kern w:val="0"/>
                <w:sz w:val="18"/>
                <w:szCs w:val="18"/>
                <w:lang w:eastAsia="zh-CN"/>
              </w:rPr>
              <w:t>1</w:t>
            </w:r>
            <w:r w:rsidRPr="00696F12">
              <w:rPr>
                <w:rFonts w:eastAsia="TT5C0o00" w:cs="宋体" w:hint="eastAsia"/>
                <w:kern w:val="0"/>
                <w:sz w:val="18"/>
                <w:szCs w:val="18"/>
                <w:lang w:eastAsia="zh-CN"/>
              </w:rPr>
              <w:t>5</w:t>
            </w:r>
          </w:p>
        </w:tc>
        <w:tc>
          <w:tcPr>
            <w:tcW w:w="6601" w:type="dxa"/>
          </w:tcPr>
          <w:p w14:paraId="51868C34" w14:textId="3F934B49" w:rsidR="001F495B" w:rsidRPr="00696F12" w:rsidRDefault="00AC110E" w:rsidP="0099701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r w:rsidRPr="00696F12">
              <w:rPr>
                <w:rFonts w:eastAsia="宋体" w:cs="宋体"/>
                <w:kern w:val="0"/>
                <w:sz w:val="18"/>
                <w:szCs w:val="18"/>
                <w:lang w:eastAsia="zh-CN"/>
              </w:rPr>
              <w:t>Preliminary release</w:t>
            </w:r>
            <w:r w:rsidR="006A720A" w:rsidRPr="00696F12">
              <w:rPr>
                <w:rFonts w:eastAsia="宋体" w:cs="宋体" w:hint="eastAsia"/>
                <w:kern w:val="0"/>
                <w:sz w:val="18"/>
                <w:szCs w:val="18"/>
                <w:lang w:eastAsia="zh-CN"/>
              </w:rPr>
              <w:t xml:space="preserve"> 1.0-alpha</w:t>
            </w:r>
          </w:p>
        </w:tc>
      </w:tr>
      <w:tr w:rsidR="006340E1" w:rsidRPr="00696F12" w14:paraId="698E2447"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4FA9C477" w14:textId="0D5C9640" w:rsidR="006340E1" w:rsidRPr="00696F12" w:rsidRDefault="006340E1" w:rsidP="006340E1">
            <w:pPr>
              <w:rPr>
                <w:rFonts w:eastAsiaTheme="minorEastAsia" w:cs="宋体"/>
                <w:kern w:val="0"/>
                <w:sz w:val="18"/>
                <w:szCs w:val="18"/>
                <w:lang w:eastAsia="zh-TW"/>
              </w:rPr>
            </w:pPr>
          </w:p>
        </w:tc>
        <w:tc>
          <w:tcPr>
            <w:tcW w:w="1439" w:type="dxa"/>
          </w:tcPr>
          <w:p w14:paraId="3EE2E684" w14:textId="720D900F" w:rsidR="006340E1" w:rsidRPr="00696F12" w:rsidRDefault="006340E1" w:rsidP="006340E1">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lang w:eastAsia="zh-CN"/>
              </w:rPr>
            </w:pPr>
          </w:p>
        </w:tc>
        <w:tc>
          <w:tcPr>
            <w:tcW w:w="6601" w:type="dxa"/>
          </w:tcPr>
          <w:p w14:paraId="4CB226FA" w14:textId="33FCC009" w:rsidR="006340E1" w:rsidRPr="00696F12" w:rsidRDefault="006340E1" w:rsidP="006340E1">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lang w:eastAsia="zh-TW"/>
              </w:rPr>
            </w:pPr>
          </w:p>
        </w:tc>
      </w:tr>
      <w:tr w:rsidR="006340E1" w:rsidRPr="00696F12" w14:paraId="6A460D71"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0D12A15F" w14:textId="37B6E87E" w:rsidR="006340E1" w:rsidRPr="00696F12" w:rsidRDefault="006340E1" w:rsidP="006340E1">
            <w:pPr>
              <w:rPr>
                <w:rFonts w:eastAsiaTheme="minorEastAsia" w:cs="宋体"/>
                <w:kern w:val="0"/>
                <w:sz w:val="18"/>
                <w:szCs w:val="18"/>
                <w:lang w:eastAsia="zh-TW"/>
              </w:rPr>
            </w:pPr>
          </w:p>
        </w:tc>
        <w:tc>
          <w:tcPr>
            <w:tcW w:w="1439" w:type="dxa"/>
          </w:tcPr>
          <w:p w14:paraId="1EC56A5E" w14:textId="39C11A05" w:rsidR="006340E1" w:rsidRPr="00696F12" w:rsidRDefault="006340E1" w:rsidP="006340E1">
            <w:pPr>
              <w:cnfStyle w:val="000000000000" w:firstRow="0" w:lastRow="0" w:firstColumn="0" w:lastColumn="0" w:oddVBand="0" w:evenVBand="0" w:oddHBand="0" w:evenHBand="0" w:firstRowFirstColumn="0" w:firstRowLastColumn="0" w:lastRowFirstColumn="0" w:lastRowLastColumn="0"/>
              <w:rPr>
                <w:rFonts w:eastAsiaTheme="minorEastAsia" w:cs="宋体"/>
                <w:sz w:val="18"/>
                <w:szCs w:val="18"/>
                <w:lang w:eastAsia="zh-TW"/>
              </w:rPr>
            </w:pPr>
          </w:p>
        </w:tc>
        <w:tc>
          <w:tcPr>
            <w:tcW w:w="6601" w:type="dxa"/>
          </w:tcPr>
          <w:p w14:paraId="6E706E58" w14:textId="1C45B86E" w:rsidR="006340E1" w:rsidRPr="00696F12" w:rsidRDefault="006340E1" w:rsidP="006A720A">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lang w:eastAsia="zh-TW"/>
              </w:rPr>
            </w:pPr>
          </w:p>
        </w:tc>
      </w:tr>
      <w:tr w:rsidR="00D20F47" w:rsidRPr="00696F12" w14:paraId="150C3423"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1C7EA269" w14:textId="7F01E87D" w:rsidR="00D20F47" w:rsidRPr="00696F12" w:rsidRDefault="00D20F47" w:rsidP="00D20F47">
            <w:pPr>
              <w:rPr>
                <w:rFonts w:eastAsiaTheme="minorEastAsia" w:cs="宋体"/>
                <w:kern w:val="0"/>
                <w:sz w:val="18"/>
                <w:szCs w:val="18"/>
              </w:rPr>
            </w:pPr>
          </w:p>
        </w:tc>
        <w:tc>
          <w:tcPr>
            <w:tcW w:w="1439" w:type="dxa"/>
          </w:tcPr>
          <w:p w14:paraId="4129615F" w14:textId="02BA14A6"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106BDD0F" w14:textId="40100549" w:rsidR="00D20F47" w:rsidRPr="00696F12" w:rsidRDefault="00D20F47" w:rsidP="002B2539">
            <w:pPr>
              <w:cnfStyle w:val="000000000000" w:firstRow="0" w:lastRow="0" w:firstColumn="0" w:lastColumn="0" w:oddVBand="0" w:evenVBand="0" w:oddHBand="0" w:evenHBand="0" w:firstRowFirstColumn="0" w:firstRowLastColumn="0" w:lastRowFirstColumn="0" w:lastRowLastColumn="0"/>
              <w:rPr>
                <w:rFonts w:eastAsia="宋体" w:cs="宋体"/>
                <w:kern w:val="0"/>
                <w:sz w:val="18"/>
                <w:szCs w:val="18"/>
              </w:rPr>
            </w:pPr>
          </w:p>
        </w:tc>
      </w:tr>
      <w:tr w:rsidR="00D20F47" w:rsidRPr="00696F12" w14:paraId="543C4D38"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1038D239" w14:textId="0740F588" w:rsidR="00D20F47" w:rsidRPr="00696F12" w:rsidRDefault="00D20F47" w:rsidP="00D20F47">
            <w:pPr>
              <w:rPr>
                <w:rFonts w:eastAsiaTheme="minorEastAsia" w:cs="宋体"/>
                <w:kern w:val="0"/>
                <w:sz w:val="18"/>
                <w:szCs w:val="18"/>
                <w:lang w:eastAsia="zh-CN"/>
              </w:rPr>
            </w:pPr>
          </w:p>
        </w:tc>
        <w:tc>
          <w:tcPr>
            <w:tcW w:w="1439" w:type="dxa"/>
          </w:tcPr>
          <w:p w14:paraId="6EE58E53" w14:textId="57FF9313"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363617D0" w14:textId="41A7A8B2"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lang w:eastAsia="zh-CN"/>
              </w:rPr>
            </w:pPr>
          </w:p>
        </w:tc>
      </w:tr>
      <w:tr w:rsidR="00D20F47" w:rsidRPr="00696F12" w14:paraId="76CBF04F"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286B4233" w14:textId="62861D4F" w:rsidR="00D20F47" w:rsidRPr="00696F12" w:rsidRDefault="00D20F47" w:rsidP="00D20F47">
            <w:pPr>
              <w:rPr>
                <w:rFonts w:eastAsiaTheme="minorEastAsia" w:cs="宋体"/>
                <w:kern w:val="0"/>
                <w:sz w:val="18"/>
                <w:szCs w:val="18"/>
              </w:rPr>
            </w:pPr>
          </w:p>
        </w:tc>
        <w:tc>
          <w:tcPr>
            <w:tcW w:w="1439" w:type="dxa"/>
          </w:tcPr>
          <w:p w14:paraId="35D764BC" w14:textId="55E237DE"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p>
        </w:tc>
        <w:tc>
          <w:tcPr>
            <w:tcW w:w="6601" w:type="dxa"/>
          </w:tcPr>
          <w:p w14:paraId="77F11552" w14:textId="63BC9D0F"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p>
        </w:tc>
      </w:tr>
      <w:tr w:rsidR="00D20F47" w:rsidRPr="00696F12" w14:paraId="74459773"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08CEFAEB" w14:textId="25D8E123" w:rsidR="00D20F47" w:rsidRPr="00696F12" w:rsidRDefault="00D20F47" w:rsidP="00D20F47">
            <w:pPr>
              <w:rPr>
                <w:rFonts w:eastAsiaTheme="minorEastAsia" w:cs="宋体"/>
                <w:kern w:val="0"/>
                <w:sz w:val="18"/>
                <w:szCs w:val="18"/>
              </w:rPr>
            </w:pPr>
          </w:p>
        </w:tc>
        <w:tc>
          <w:tcPr>
            <w:tcW w:w="1439" w:type="dxa"/>
          </w:tcPr>
          <w:p w14:paraId="077CB25C" w14:textId="21BE8AA0"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22961F90" w14:textId="22A4A79A"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p>
        </w:tc>
      </w:tr>
      <w:tr w:rsidR="00D20F47" w:rsidRPr="00696F12" w14:paraId="01C4457C"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2CD00333" w14:textId="01AE66B0" w:rsidR="00D20F47" w:rsidRPr="00696F12" w:rsidRDefault="00D20F47" w:rsidP="00D20F47">
            <w:pPr>
              <w:rPr>
                <w:rFonts w:eastAsiaTheme="minorEastAsia" w:cs="宋体"/>
                <w:kern w:val="0"/>
                <w:sz w:val="18"/>
                <w:szCs w:val="18"/>
              </w:rPr>
            </w:pPr>
          </w:p>
        </w:tc>
        <w:tc>
          <w:tcPr>
            <w:tcW w:w="1439" w:type="dxa"/>
          </w:tcPr>
          <w:p w14:paraId="43178F13" w14:textId="01219DC6"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04A67ADE" w14:textId="4D48E90E"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r>
      <w:tr w:rsidR="00D20F47" w:rsidRPr="00696F12" w14:paraId="5DF0DCDD"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61AA4750" w14:textId="43BC761D" w:rsidR="00D20F47" w:rsidRPr="00696F12" w:rsidRDefault="00D20F47" w:rsidP="00D20F47">
            <w:pPr>
              <w:rPr>
                <w:rFonts w:cs="宋体"/>
                <w:kern w:val="0"/>
                <w:sz w:val="18"/>
                <w:szCs w:val="18"/>
              </w:rPr>
            </w:pPr>
          </w:p>
        </w:tc>
        <w:tc>
          <w:tcPr>
            <w:tcW w:w="1439" w:type="dxa"/>
          </w:tcPr>
          <w:p w14:paraId="5C7EBAC7" w14:textId="701DD68B"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T5C0o00" w:cs="宋体"/>
                <w:kern w:val="0"/>
                <w:sz w:val="18"/>
                <w:szCs w:val="18"/>
              </w:rPr>
            </w:pPr>
          </w:p>
        </w:tc>
        <w:tc>
          <w:tcPr>
            <w:tcW w:w="6601" w:type="dxa"/>
          </w:tcPr>
          <w:p w14:paraId="47E6023E" w14:textId="1AA6126E"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cs="宋体"/>
                <w:kern w:val="0"/>
                <w:sz w:val="18"/>
                <w:szCs w:val="18"/>
              </w:rPr>
            </w:pPr>
          </w:p>
        </w:tc>
      </w:tr>
      <w:tr w:rsidR="00D20F47" w:rsidRPr="00696F12" w14:paraId="3C707CCC" w14:textId="77777777" w:rsidTr="006340E1">
        <w:trPr>
          <w:gridAfter w:val="1"/>
          <w:wAfter w:w="10" w:type="dxa"/>
        </w:trPr>
        <w:tc>
          <w:tcPr>
            <w:cnfStyle w:val="001000000000" w:firstRow="0" w:lastRow="0" w:firstColumn="1" w:lastColumn="0" w:oddVBand="0" w:evenVBand="0" w:oddHBand="0" w:evenHBand="0" w:firstRowFirstColumn="0" w:firstRowLastColumn="0" w:lastRowFirstColumn="0" w:lastRowLastColumn="0"/>
            <w:tcW w:w="1007" w:type="dxa"/>
          </w:tcPr>
          <w:p w14:paraId="1DB5D752" w14:textId="77777777" w:rsidR="00D20F47" w:rsidRPr="00696F12" w:rsidRDefault="00D20F47" w:rsidP="00D20F47">
            <w:pPr>
              <w:rPr>
                <w:rFonts w:cs="宋体"/>
                <w:kern w:val="0"/>
                <w:sz w:val="18"/>
                <w:szCs w:val="18"/>
              </w:rPr>
            </w:pPr>
          </w:p>
        </w:tc>
        <w:tc>
          <w:tcPr>
            <w:tcW w:w="1439" w:type="dxa"/>
          </w:tcPr>
          <w:p w14:paraId="64121C02" w14:textId="77777777"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eastAsiaTheme="minorEastAsia" w:cs="宋体"/>
                <w:kern w:val="0"/>
                <w:sz w:val="18"/>
                <w:szCs w:val="18"/>
              </w:rPr>
            </w:pPr>
          </w:p>
        </w:tc>
        <w:tc>
          <w:tcPr>
            <w:tcW w:w="6601" w:type="dxa"/>
          </w:tcPr>
          <w:p w14:paraId="25C973E9" w14:textId="77777777" w:rsidR="00D20F47" w:rsidRPr="00696F12" w:rsidRDefault="00D20F47" w:rsidP="00D20F47">
            <w:pPr>
              <w:cnfStyle w:val="000000000000" w:firstRow="0" w:lastRow="0" w:firstColumn="0" w:lastColumn="0" w:oddVBand="0" w:evenVBand="0" w:oddHBand="0" w:evenHBand="0" w:firstRowFirstColumn="0" w:firstRowLastColumn="0" w:lastRowFirstColumn="0" w:lastRowLastColumn="0"/>
              <w:rPr>
                <w:rFonts w:cs="宋体"/>
                <w:kern w:val="0"/>
                <w:sz w:val="18"/>
                <w:szCs w:val="18"/>
              </w:rPr>
            </w:pPr>
          </w:p>
        </w:tc>
      </w:tr>
    </w:tbl>
    <w:p w14:paraId="7C55EA0A" w14:textId="77777777" w:rsidR="00680277" w:rsidRPr="00696F12" w:rsidRDefault="00680277" w:rsidP="0030291A">
      <w:pPr>
        <w:rPr>
          <w:rFonts w:cs="宋体"/>
          <w:kern w:val="0"/>
        </w:rPr>
      </w:pPr>
    </w:p>
    <w:bookmarkEnd w:id="2"/>
    <w:p w14:paraId="07008715" w14:textId="77777777" w:rsidR="00680277" w:rsidRPr="00696F12" w:rsidRDefault="00680277" w:rsidP="0030291A"/>
    <w:p w14:paraId="3A4AF770" w14:textId="77777777" w:rsidR="00680277" w:rsidRPr="00696F12" w:rsidRDefault="00680277" w:rsidP="0030291A">
      <w:pPr>
        <w:rPr>
          <w:rFonts w:eastAsia="TT5C0o00" w:cs="宋体"/>
          <w:kern w:val="0"/>
        </w:rPr>
      </w:pPr>
    </w:p>
    <w:p w14:paraId="452D6100" w14:textId="78EF17BC" w:rsidR="009A0862" w:rsidRPr="00696F12" w:rsidRDefault="009A0862">
      <w:pPr>
        <w:rPr>
          <w:lang w:eastAsia="zh-CN"/>
        </w:rPr>
      </w:pPr>
      <w:bookmarkStart w:id="3" w:name="_Toc28593495"/>
      <w:bookmarkStart w:id="4" w:name="_Toc28537572"/>
      <w:bookmarkStart w:id="5" w:name="_Toc28540822"/>
      <w:bookmarkStart w:id="6" w:name="_Toc28959924"/>
      <w:bookmarkStart w:id="7" w:name="_Toc29460991"/>
      <w:bookmarkStart w:id="8" w:name="_Toc29830696"/>
    </w:p>
    <w:p w14:paraId="076E863B" w14:textId="77777777" w:rsidR="009A0862" w:rsidRPr="00696F12" w:rsidRDefault="009A0862">
      <w:pPr>
        <w:rPr>
          <w:lang w:eastAsia="zh-CN"/>
        </w:rPr>
      </w:pPr>
    </w:p>
    <w:bookmarkEnd w:id="3"/>
    <w:bookmarkEnd w:id="4"/>
    <w:bookmarkEnd w:id="5"/>
    <w:bookmarkEnd w:id="6"/>
    <w:bookmarkEnd w:id="7"/>
    <w:bookmarkEnd w:id="8"/>
    <w:p w14:paraId="1EDDC21B" w14:textId="144BA18A" w:rsidR="008D344A" w:rsidRPr="00696F12" w:rsidRDefault="00F66AD8" w:rsidP="00B409D8">
      <w:pPr>
        <w:pStyle w:val="11"/>
        <w:rPr>
          <w:noProof w:val="0"/>
        </w:rPr>
      </w:pPr>
      <w:r w:rsidRPr="00696F12">
        <w:rPr>
          <w:noProof w:val="0"/>
        </w:rPr>
        <w:br w:type="page"/>
      </w:r>
      <w:bookmarkStart w:id="9" w:name="_Toc28593498"/>
      <w:bookmarkStart w:id="10" w:name="_Toc28537575"/>
      <w:bookmarkStart w:id="11" w:name="_Toc28540825"/>
      <w:bookmarkStart w:id="12" w:name="_Toc28959927"/>
      <w:bookmarkStart w:id="13" w:name="_Toc29460994"/>
      <w:bookmarkStart w:id="14" w:name="_Toc29830699"/>
      <w:bookmarkStart w:id="15" w:name="_Ref33447263"/>
      <w:bookmarkStart w:id="16" w:name="_Toc33436292"/>
      <w:bookmarkStart w:id="17" w:name="_Toc33642623"/>
      <w:bookmarkStart w:id="18" w:name="_Toc57651127"/>
      <w:bookmarkStart w:id="19" w:name="_Toc202690486"/>
      <w:r w:rsidR="00BD1CA7" w:rsidRPr="00696F12">
        <w:rPr>
          <w:noProof w:val="0"/>
        </w:rPr>
        <w:lastRenderedPageBreak/>
        <w:t>Contents</w:t>
      </w:r>
    </w:p>
    <w:p w14:paraId="131DD78E" w14:textId="0781BD68" w:rsidR="002956E3" w:rsidRPr="00696F12" w:rsidRDefault="005A7D3F">
      <w:pPr>
        <w:pStyle w:val="11"/>
        <w:rPr>
          <w:rFonts w:eastAsiaTheme="minorEastAsia"/>
          <w:b w:val="0"/>
          <w:noProof w:val="0"/>
          <w:color w:val="auto"/>
          <w:kern w:val="2"/>
          <w:sz w:val="22"/>
          <w:szCs w:val="24"/>
          <w14:ligatures w14:val="standardContextual"/>
        </w:rPr>
      </w:pPr>
      <w:r w:rsidRPr="00696F12">
        <w:rPr>
          <w:noProof w:val="0"/>
        </w:rPr>
        <w:fldChar w:fldCharType="begin"/>
      </w:r>
      <w:r w:rsidRPr="00696F12">
        <w:rPr>
          <w:noProof w:val="0"/>
        </w:rPr>
        <w:instrText xml:space="preserve"> TOC \o "1-3" \h \z \u </w:instrText>
      </w:r>
      <w:r w:rsidRPr="00696F12">
        <w:rPr>
          <w:noProof w:val="0"/>
        </w:rPr>
        <w:fldChar w:fldCharType="separate"/>
      </w:r>
      <w:hyperlink w:anchor="_Toc164759946" w:history="1">
        <w:r w:rsidR="002956E3" w:rsidRPr="00696F12">
          <w:rPr>
            <w:rStyle w:val="ae"/>
            <w:noProof w:val="0"/>
          </w:rPr>
          <w:t>Revision History</w:t>
        </w:r>
        <w:r w:rsidR="002956E3" w:rsidRPr="00696F12">
          <w:rPr>
            <w:noProof w:val="0"/>
            <w:webHidden/>
          </w:rPr>
          <w:tab/>
        </w:r>
        <w:r w:rsidR="002956E3" w:rsidRPr="00696F12">
          <w:rPr>
            <w:noProof w:val="0"/>
            <w:webHidden/>
          </w:rPr>
          <w:fldChar w:fldCharType="begin"/>
        </w:r>
        <w:r w:rsidR="002956E3" w:rsidRPr="00696F12">
          <w:rPr>
            <w:noProof w:val="0"/>
            <w:webHidden/>
          </w:rPr>
          <w:instrText xml:space="preserve"> PAGEREF _Toc164759946 \h </w:instrText>
        </w:r>
        <w:r w:rsidR="002956E3" w:rsidRPr="00696F12">
          <w:rPr>
            <w:noProof w:val="0"/>
            <w:webHidden/>
          </w:rPr>
        </w:r>
        <w:r w:rsidR="002956E3" w:rsidRPr="00696F12">
          <w:rPr>
            <w:noProof w:val="0"/>
            <w:webHidden/>
          </w:rPr>
          <w:fldChar w:fldCharType="separate"/>
        </w:r>
        <w:r w:rsidR="002956E3" w:rsidRPr="00696F12">
          <w:rPr>
            <w:noProof w:val="0"/>
            <w:webHidden/>
          </w:rPr>
          <w:t>2</w:t>
        </w:r>
        <w:r w:rsidR="002956E3" w:rsidRPr="00696F12">
          <w:rPr>
            <w:noProof w:val="0"/>
            <w:webHidden/>
          </w:rPr>
          <w:fldChar w:fldCharType="end"/>
        </w:r>
      </w:hyperlink>
    </w:p>
    <w:p w14:paraId="7AE314DC" w14:textId="0A4E9F9B" w:rsidR="002956E3" w:rsidRPr="00696F12" w:rsidRDefault="00721CDD">
      <w:pPr>
        <w:pStyle w:val="11"/>
        <w:rPr>
          <w:rFonts w:eastAsiaTheme="minorEastAsia"/>
          <w:b w:val="0"/>
          <w:noProof w:val="0"/>
          <w:color w:val="auto"/>
          <w:kern w:val="2"/>
          <w:sz w:val="22"/>
          <w:szCs w:val="24"/>
          <w14:ligatures w14:val="standardContextual"/>
        </w:rPr>
      </w:pPr>
      <w:hyperlink w:anchor="_Toc164759947" w:history="1">
        <w:r w:rsidR="002956E3" w:rsidRPr="00696F12">
          <w:rPr>
            <w:rStyle w:val="ae"/>
            <w:noProof w:val="0"/>
            <w14:scene3d>
              <w14:camera w14:prst="orthographicFront"/>
              <w14:lightRig w14:rig="threePt" w14:dir="t">
                <w14:rot w14:lat="0" w14:lon="0" w14:rev="0"/>
              </w14:lightRig>
            </w14:scene3d>
          </w:rPr>
          <w:t>1</w:t>
        </w:r>
        <w:r w:rsidR="002956E3" w:rsidRPr="00696F12">
          <w:rPr>
            <w:rFonts w:eastAsiaTheme="minorEastAsia"/>
            <w:b w:val="0"/>
            <w:noProof w:val="0"/>
            <w:color w:val="auto"/>
            <w:kern w:val="2"/>
            <w:sz w:val="22"/>
            <w:szCs w:val="24"/>
            <w14:ligatures w14:val="standardContextual"/>
          </w:rPr>
          <w:tab/>
        </w:r>
        <w:r w:rsidR="002956E3" w:rsidRPr="00696F12">
          <w:rPr>
            <w:rStyle w:val="ae"/>
            <w:noProof w:val="0"/>
          </w:rPr>
          <w:t>Product Overview</w:t>
        </w:r>
        <w:r w:rsidR="002956E3" w:rsidRPr="00696F12">
          <w:rPr>
            <w:noProof w:val="0"/>
            <w:webHidden/>
          </w:rPr>
          <w:tab/>
        </w:r>
        <w:r w:rsidR="002956E3" w:rsidRPr="00696F12">
          <w:rPr>
            <w:noProof w:val="0"/>
            <w:webHidden/>
          </w:rPr>
          <w:fldChar w:fldCharType="begin"/>
        </w:r>
        <w:r w:rsidR="002956E3" w:rsidRPr="00696F12">
          <w:rPr>
            <w:noProof w:val="0"/>
            <w:webHidden/>
          </w:rPr>
          <w:instrText xml:space="preserve"> PAGEREF _Toc164759947 \h </w:instrText>
        </w:r>
        <w:r w:rsidR="002956E3" w:rsidRPr="00696F12">
          <w:rPr>
            <w:noProof w:val="0"/>
            <w:webHidden/>
          </w:rPr>
        </w:r>
        <w:r w:rsidR="002956E3" w:rsidRPr="00696F12">
          <w:rPr>
            <w:noProof w:val="0"/>
            <w:webHidden/>
          </w:rPr>
          <w:fldChar w:fldCharType="separate"/>
        </w:r>
        <w:r w:rsidR="002956E3" w:rsidRPr="00696F12">
          <w:rPr>
            <w:noProof w:val="0"/>
            <w:webHidden/>
          </w:rPr>
          <w:t>8</w:t>
        </w:r>
        <w:r w:rsidR="002956E3" w:rsidRPr="00696F12">
          <w:rPr>
            <w:noProof w:val="0"/>
            <w:webHidden/>
          </w:rPr>
          <w:fldChar w:fldCharType="end"/>
        </w:r>
      </w:hyperlink>
    </w:p>
    <w:p w14:paraId="74A4378D" w14:textId="736E512B"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48" w:history="1">
        <w:r w:rsidR="002956E3" w:rsidRPr="00696F12">
          <w:rPr>
            <w:rStyle w:val="ae"/>
            <w:rFonts w:ascii="Times New Roman" w:hAnsi="Times New Roman" w:cs="Times New Roman"/>
            <w:noProof w:val="0"/>
          </w:rPr>
          <w:t>1.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Overview</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48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8</w:t>
        </w:r>
        <w:r w:rsidR="002956E3" w:rsidRPr="00696F12">
          <w:rPr>
            <w:rFonts w:ascii="Times New Roman" w:hAnsi="Times New Roman" w:cs="Times New Roman"/>
            <w:noProof w:val="0"/>
            <w:webHidden/>
          </w:rPr>
          <w:fldChar w:fldCharType="end"/>
        </w:r>
      </w:hyperlink>
    </w:p>
    <w:p w14:paraId="5AF41156" w14:textId="53CBA9C8"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49" w:history="1">
        <w:r w:rsidR="002956E3" w:rsidRPr="00696F12">
          <w:rPr>
            <w:rStyle w:val="ae"/>
            <w:rFonts w:ascii="Times New Roman" w:hAnsi="Times New Roman" w:cs="Times New Roman"/>
            <w:noProof w:val="0"/>
          </w:rPr>
          <w:t>1.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Application Scenario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49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8</w:t>
        </w:r>
        <w:r w:rsidR="002956E3" w:rsidRPr="00696F12">
          <w:rPr>
            <w:rFonts w:ascii="Times New Roman" w:hAnsi="Times New Roman" w:cs="Times New Roman"/>
            <w:noProof w:val="0"/>
            <w:webHidden/>
          </w:rPr>
          <w:fldChar w:fldCharType="end"/>
        </w:r>
      </w:hyperlink>
    </w:p>
    <w:p w14:paraId="6049E67C" w14:textId="2678216F"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50" w:history="1">
        <w:r w:rsidR="002956E3" w:rsidRPr="00696F12">
          <w:rPr>
            <w:rStyle w:val="ae"/>
            <w:rFonts w:ascii="Times New Roman" w:hAnsi="Times New Roman" w:cs="Times New Roman"/>
            <w:noProof w:val="0"/>
          </w:rPr>
          <w:t>1.2.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G2000 Intelligent IP Camera Solution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0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8</w:t>
        </w:r>
        <w:r w:rsidR="002956E3" w:rsidRPr="00696F12">
          <w:rPr>
            <w:rFonts w:ascii="Times New Roman" w:hAnsi="Times New Roman" w:cs="Times New Roman"/>
            <w:noProof w:val="0"/>
            <w:webHidden/>
          </w:rPr>
          <w:fldChar w:fldCharType="end"/>
        </w:r>
      </w:hyperlink>
    </w:p>
    <w:p w14:paraId="0E1BFF83" w14:textId="62B8CE02"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51" w:history="1">
        <w:r w:rsidR="002956E3" w:rsidRPr="00696F12">
          <w:rPr>
            <w:rStyle w:val="ae"/>
            <w:rFonts w:ascii="Times New Roman" w:eastAsia="宋体" w:hAnsi="Times New Roman" w:cs="Times New Roman"/>
            <w:noProof w:val="0"/>
            <w:lang w:eastAsia="zh-CN"/>
          </w:rPr>
          <w:t>1.2.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G2000 Intelligent Face Attendance Machine Solution</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1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9</w:t>
        </w:r>
        <w:r w:rsidR="002956E3" w:rsidRPr="00696F12">
          <w:rPr>
            <w:rFonts w:ascii="Times New Roman" w:hAnsi="Times New Roman" w:cs="Times New Roman"/>
            <w:noProof w:val="0"/>
            <w:webHidden/>
          </w:rPr>
          <w:fldChar w:fldCharType="end"/>
        </w:r>
      </w:hyperlink>
    </w:p>
    <w:p w14:paraId="6325FD9C" w14:textId="15157C8E"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52" w:history="1">
        <w:r w:rsidR="002956E3" w:rsidRPr="00696F12">
          <w:rPr>
            <w:rStyle w:val="ae"/>
            <w:rFonts w:ascii="Times New Roman" w:hAnsi="Times New Roman" w:cs="Times New Roman"/>
            <w:noProof w:val="0"/>
          </w:rPr>
          <w:t>1.3</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Architectur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2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0</w:t>
        </w:r>
        <w:r w:rsidR="002956E3" w:rsidRPr="00696F12">
          <w:rPr>
            <w:rFonts w:ascii="Times New Roman" w:hAnsi="Times New Roman" w:cs="Times New Roman"/>
            <w:noProof w:val="0"/>
            <w:webHidden/>
          </w:rPr>
          <w:fldChar w:fldCharType="end"/>
        </w:r>
      </w:hyperlink>
    </w:p>
    <w:p w14:paraId="437F2C47" w14:textId="44C79388"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53" w:history="1">
        <w:r w:rsidR="002956E3" w:rsidRPr="00696F12">
          <w:rPr>
            <w:rStyle w:val="ae"/>
            <w:rFonts w:ascii="Times New Roman" w:hAnsi="Times New Roman" w:cs="Times New Roman"/>
            <w:noProof w:val="0"/>
          </w:rPr>
          <w:t>1.3.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Overview</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3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0</w:t>
        </w:r>
        <w:r w:rsidR="002956E3" w:rsidRPr="00696F12">
          <w:rPr>
            <w:rFonts w:ascii="Times New Roman" w:hAnsi="Times New Roman" w:cs="Times New Roman"/>
            <w:noProof w:val="0"/>
            <w:webHidden/>
          </w:rPr>
          <w:fldChar w:fldCharType="end"/>
        </w:r>
      </w:hyperlink>
    </w:p>
    <w:p w14:paraId="00D27B22" w14:textId="4536C718"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54" w:history="1">
        <w:r w:rsidR="002956E3" w:rsidRPr="00696F12">
          <w:rPr>
            <w:rStyle w:val="ae"/>
            <w:rFonts w:ascii="Times New Roman" w:hAnsi="Times New Roman" w:cs="Times New Roman"/>
            <w:noProof w:val="0"/>
          </w:rPr>
          <w:t>1.3.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Processor Cor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4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0</w:t>
        </w:r>
        <w:r w:rsidR="002956E3" w:rsidRPr="00696F12">
          <w:rPr>
            <w:rFonts w:ascii="Times New Roman" w:hAnsi="Times New Roman" w:cs="Times New Roman"/>
            <w:noProof w:val="0"/>
            <w:webHidden/>
          </w:rPr>
          <w:fldChar w:fldCharType="end"/>
        </w:r>
      </w:hyperlink>
    </w:p>
    <w:p w14:paraId="25CA8AF0" w14:textId="7F651CBD"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55" w:history="1">
        <w:r w:rsidR="002956E3" w:rsidRPr="00696F12">
          <w:rPr>
            <w:rStyle w:val="ae"/>
            <w:rFonts w:ascii="Times New Roman" w:hAnsi="Times New Roman" w:cs="Times New Roman"/>
            <w:noProof w:val="0"/>
          </w:rPr>
          <w:t>1.3.3</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TPU</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5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1</w:t>
        </w:r>
        <w:r w:rsidR="002956E3" w:rsidRPr="00696F12">
          <w:rPr>
            <w:rFonts w:ascii="Times New Roman" w:hAnsi="Times New Roman" w:cs="Times New Roman"/>
            <w:noProof w:val="0"/>
            <w:webHidden/>
          </w:rPr>
          <w:fldChar w:fldCharType="end"/>
        </w:r>
      </w:hyperlink>
    </w:p>
    <w:p w14:paraId="6640ECE2" w14:textId="58A0820C"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56" w:history="1">
        <w:r w:rsidR="002956E3" w:rsidRPr="00696F12">
          <w:rPr>
            <w:rStyle w:val="ae"/>
            <w:rFonts w:ascii="Times New Roman" w:hAnsi="Times New Roman" w:cs="Times New Roman"/>
            <w:noProof w:val="0"/>
          </w:rPr>
          <w:t>1.3.4</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Video Codec</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6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1</w:t>
        </w:r>
        <w:r w:rsidR="002956E3" w:rsidRPr="00696F12">
          <w:rPr>
            <w:rFonts w:ascii="Times New Roman" w:hAnsi="Times New Roman" w:cs="Times New Roman"/>
            <w:noProof w:val="0"/>
            <w:webHidden/>
          </w:rPr>
          <w:fldChar w:fldCharType="end"/>
        </w:r>
      </w:hyperlink>
    </w:p>
    <w:p w14:paraId="63CC7B52" w14:textId="0E742B88"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57" w:history="1">
        <w:r w:rsidR="002956E3" w:rsidRPr="00696F12">
          <w:rPr>
            <w:rStyle w:val="ae"/>
            <w:rFonts w:ascii="Times New Roman" w:hAnsi="Times New Roman" w:cs="Times New Roman"/>
            <w:noProof w:val="0"/>
          </w:rPr>
          <w:t>1.3.5</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Video Interfac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7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1</w:t>
        </w:r>
        <w:r w:rsidR="002956E3" w:rsidRPr="00696F12">
          <w:rPr>
            <w:rFonts w:ascii="Times New Roman" w:hAnsi="Times New Roman" w:cs="Times New Roman"/>
            <w:noProof w:val="0"/>
            <w:webHidden/>
          </w:rPr>
          <w:fldChar w:fldCharType="end"/>
        </w:r>
      </w:hyperlink>
    </w:p>
    <w:p w14:paraId="36A3D973" w14:textId="031E143D"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58" w:history="1">
        <w:r w:rsidR="002956E3" w:rsidRPr="00696F12">
          <w:rPr>
            <w:rStyle w:val="ae"/>
            <w:rFonts w:ascii="Times New Roman" w:hAnsi="Times New Roman" w:cs="Times New Roman"/>
            <w:noProof w:val="0"/>
          </w:rPr>
          <w:t>1.3.6</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ISP and Image Process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8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2</w:t>
        </w:r>
        <w:r w:rsidR="002956E3" w:rsidRPr="00696F12">
          <w:rPr>
            <w:rFonts w:ascii="Times New Roman" w:hAnsi="Times New Roman" w:cs="Times New Roman"/>
            <w:noProof w:val="0"/>
            <w:webHidden/>
          </w:rPr>
          <w:fldChar w:fldCharType="end"/>
        </w:r>
      </w:hyperlink>
    </w:p>
    <w:p w14:paraId="46D9D064" w14:textId="101B556C"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59" w:history="1">
        <w:r w:rsidR="002956E3" w:rsidRPr="00696F12">
          <w:rPr>
            <w:rStyle w:val="ae"/>
            <w:rFonts w:ascii="Times New Roman" w:hAnsi="Times New Roman" w:cs="Times New Roman"/>
            <w:noProof w:val="0"/>
          </w:rPr>
          <w:t>1.3.7</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CV Hardware Acceleration Engin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59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2</w:t>
        </w:r>
        <w:r w:rsidR="002956E3" w:rsidRPr="00696F12">
          <w:rPr>
            <w:rFonts w:ascii="Times New Roman" w:hAnsi="Times New Roman" w:cs="Times New Roman"/>
            <w:noProof w:val="0"/>
            <w:webHidden/>
          </w:rPr>
          <w:fldChar w:fldCharType="end"/>
        </w:r>
      </w:hyperlink>
    </w:p>
    <w:p w14:paraId="2D1C6E56" w14:textId="270778C9"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60" w:history="1">
        <w:r w:rsidR="002956E3" w:rsidRPr="00696F12">
          <w:rPr>
            <w:rStyle w:val="ae"/>
            <w:rFonts w:ascii="Times New Roman" w:hAnsi="Times New Roman" w:cs="Times New Roman"/>
            <w:noProof w:val="0"/>
          </w:rPr>
          <w:t>1.3.8</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Audio Codec</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0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3</w:t>
        </w:r>
        <w:r w:rsidR="002956E3" w:rsidRPr="00696F12">
          <w:rPr>
            <w:rFonts w:ascii="Times New Roman" w:hAnsi="Times New Roman" w:cs="Times New Roman"/>
            <w:noProof w:val="0"/>
            <w:webHidden/>
          </w:rPr>
          <w:fldChar w:fldCharType="end"/>
        </w:r>
      </w:hyperlink>
    </w:p>
    <w:p w14:paraId="36C1A333" w14:textId="40901E70"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61" w:history="1">
        <w:r w:rsidR="002956E3" w:rsidRPr="00696F12">
          <w:rPr>
            <w:rStyle w:val="ae"/>
            <w:rFonts w:ascii="Times New Roman" w:hAnsi="Times New Roman" w:cs="Times New Roman"/>
            <w:noProof w:val="0"/>
          </w:rPr>
          <w:t>1.3.9</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Network Interfac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1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3</w:t>
        </w:r>
        <w:r w:rsidR="002956E3" w:rsidRPr="00696F12">
          <w:rPr>
            <w:rFonts w:ascii="Times New Roman" w:hAnsi="Times New Roman" w:cs="Times New Roman"/>
            <w:noProof w:val="0"/>
            <w:webHidden/>
          </w:rPr>
          <w:fldChar w:fldCharType="end"/>
        </w:r>
      </w:hyperlink>
    </w:p>
    <w:p w14:paraId="3D9E99B8" w14:textId="59E1791C"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62" w:history="1">
        <w:r w:rsidR="002956E3" w:rsidRPr="00696F12">
          <w:rPr>
            <w:rStyle w:val="ae"/>
            <w:rFonts w:ascii="Times New Roman" w:hAnsi="Times New Roman" w:cs="Times New Roman"/>
            <w:noProof w:val="0"/>
          </w:rPr>
          <w:t>1.3.10</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ecurity System Modul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2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3</w:t>
        </w:r>
        <w:r w:rsidR="002956E3" w:rsidRPr="00696F12">
          <w:rPr>
            <w:rFonts w:ascii="Times New Roman" w:hAnsi="Times New Roman" w:cs="Times New Roman"/>
            <w:noProof w:val="0"/>
            <w:webHidden/>
          </w:rPr>
          <w:fldChar w:fldCharType="end"/>
        </w:r>
      </w:hyperlink>
    </w:p>
    <w:p w14:paraId="087BF88C" w14:textId="12F0C5E1"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63" w:history="1">
        <w:r w:rsidR="002956E3" w:rsidRPr="00696F12">
          <w:rPr>
            <w:rStyle w:val="ae"/>
            <w:rFonts w:ascii="Times New Roman" w:hAnsi="Times New Roman" w:cs="Times New Roman"/>
            <w:noProof w:val="0"/>
          </w:rPr>
          <w:t>1.3.1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Intelligent Secure Operating Environment</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3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3</w:t>
        </w:r>
        <w:r w:rsidR="002956E3" w:rsidRPr="00696F12">
          <w:rPr>
            <w:rFonts w:ascii="Times New Roman" w:hAnsi="Times New Roman" w:cs="Times New Roman"/>
            <w:noProof w:val="0"/>
            <w:webHidden/>
          </w:rPr>
          <w:fldChar w:fldCharType="end"/>
        </w:r>
      </w:hyperlink>
    </w:p>
    <w:p w14:paraId="16FAB807" w14:textId="43095B39"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64" w:history="1">
        <w:r w:rsidR="002956E3" w:rsidRPr="00696F12">
          <w:rPr>
            <w:rStyle w:val="ae"/>
            <w:rFonts w:ascii="Times New Roman" w:hAnsi="Times New Roman" w:cs="Times New Roman"/>
            <w:noProof w:val="0"/>
          </w:rPr>
          <w:t>1.3.1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Peripheral Interfac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4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4</w:t>
        </w:r>
        <w:r w:rsidR="002956E3" w:rsidRPr="00696F12">
          <w:rPr>
            <w:rFonts w:ascii="Times New Roman" w:hAnsi="Times New Roman" w:cs="Times New Roman"/>
            <w:noProof w:val="0"/>
            <w:webHidden/>
          </w:rPr>
          <w:fldChar w:fldCharType="end"/>
        </w:r>
      </w:hyperlink>
    </w:p>
    <w:p w14:paraId="2B729B9E" w14:textId="5C623B6A"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65" w:history="1">
        <w:r w:rsidR="002956E3" w:rsidRPr="00696F12">
          <w:rPr>
            <w:rStyle w:val="ae"/>
            <w:rFonts w:ascii="Times New Roman" w:hAnsi="Times New Roman" w:cs="Times New Roman"/>
            <w:noProof w:val="0"/>
          </w:rPr>
          <w:t>1.3.13</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External Memory Interfac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5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4</w:t>
        </w:r>
        <w:r w:rsidR="002956E3" w:rsidRPr="00696F12">
          <w:rPr>
            <w:rFonts w:ascii="Times New Roman" w:hAnsi="Times New Roman" w:cs="Times New Roman"/>
            <w:noProof w:val="0"/>
            <w:webHidden/>
          </w:rPr>
          <w:fldChar w:fldCharType="end"/>
        </w:r>
      </w:hyperlink>
    </w:p>
    <w:p w14:paraId="66C8C347" w14:textId="12DBBDDA"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66" w:history="1">
        <w:r w:rsidR="002956E3" w:rsidRPr="00696F12">
          <w:rPr>
            <w:rStyle w:val="ae"/>
            <w:rFonts w:ascii="Times New Roman" w:hAnsi="Times New Roman" w:cs="Times New Roman"/>
            <w:noProof w:val="0"/>
          </w:rPr>
          <w:t>1.3.14</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DK</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6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5</w:t>
        </w:r>
        <w:r w:rsidR="002956E3" w:rsidRPr="00696F12">
          <w:rPr>
            <w:rFonts w:ascii="Times New Roman" w:hAnsi="Times New Roman" w:cs="Times New Roman"/>
            <w:noProof w:val="0"/>
            <w:webHidden/>
          </w:rPr>
          <w:fldChar w:fldCharType="end"/>
        </w:r>
      </w:hyperlink>
    </w:p>
    <w:p w14:paraId="3EF8748D" w14:textId="7EAB9142"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67" w:history="1">
        <w:r w:rsidR="002956E3" w:rsidRPr="00696F12">
          <w:rPr>
            <w:rStyle w:val="ae"/>
            <w:rFonts w:ascii="Times New Roman" w:hAnsi="Times New Roman" w:cs="Times New Roman"/>
            <w:noProof w:val="0"/>
          </w:rPr>
          <w:t>1.3.15</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Chip Physical Specification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7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5</w:t>
        </w:r>
        <w:r w:rsidR="002956E3" w:rsidRPr="00696F12">
          <w:rPr>
            <w:rFonts w:ascii="Times New Roman" w:hAnsi="Times New Roman" w:cs="Times New Roman"/>
            <w:noProof w:val="0"/>
            <w:webHidden/>
          </w:rPr>
          <w:fldChar w:fldCharType="end"/>
        </w:r>
      </w:hyperlink>
    </w:p>
    <w:p w14:paraId="5C9C256E" w14:textId="07AAF669"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68" w:history="1">
        <w:r w:rsidR="002956E3" w:rsidRPr="00696F12">
          <w:rPr>
            <w:rStyle w:val="ae"/>
            <w:rFonts w:ascii="Times New Roman" w:hAnsi="Times New Roman" w:cs="Times New Roman"/>
            <w:noProof w:val="0"/>
          </w:rPr>
          <w:t>1.4</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Boot and Upgrade Mode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8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5</w:t>
        </w:r>
        <w:r w:rsidR="002956E3" w:rsidRPr="00696F12">
          <w:rPr>
            <w:rFonts w:ascii="Times New Roman" w:hAnsi="Times New Roman" w:cs="Times New Roman"/>
            <w:noProof w:val="0"/>
            <w:webHidden/>
          </w:rPr>
          <w:fldChar w:fldCharType="end"/>
        </w:r>
      </w:hyperlink>
    </w:p>
    <w:p w14:paraId="6D54CF7D" w14:textId="1FF95610"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69" w:history="1">
        <w:r w:rsidR="002956E3" w:rsidRPr="00696F12">
          <w:rPr>
            <w:rStyle w:val="ae"/>
            <w:rFonts w:ascii="Times New Roman" w:hAnsi="Times New Roman" w:cs="Times New Roman"/>
            <w:noProof w:val="0"/>
          </w:rPr>
          <w:t>1.4.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Overview</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69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5</w:t>
        </w:r>
        <w:r w:rsidR="002956E3" w:rsidRPr="00696F12">
          <w:rPr>
            <w:rFonts w:ascii="Times New Roman" w:hAnsi="Times New Roman" w:cs="Times New Roman"/>
            <w:noProof w:val="0"/>
            <w:webHidden/>
          </w:rPr>
          <w:fldChar w:fldCharType="end"/>
        </w:r>
      </w:hyperlink>
    </w:p>
    <w:p w14:paraId="69A8E924" w14:textId="4588CA8C"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70" w:history="1">
        <w:r w:rsidR="002956E3" w:rsidRPr="00696F12">
          <w:rPr>
            <w:rStyle w:val="ae"/>
            <w:rFonts w:ascii="Times New Roman" w:hAnsi="Times New Roman" w:cs="Times New Roman"/>
            <w:noProof w:val="0"/>
            <w:lang w:eastAsia="zh-CN"/>
          </w:rPr>
          <w:t>1.4.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Boot Mode and Corresponding Signal Latch Value Relationship</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70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5</w:t>
        </w:r>
        <w:r w:rsidR="002956E3" w:rsidRPr="00696F12">
          <w:rPr>
            <w:rFonts w:ascii="Times New Roman" w:hAnsi="Times New Roman" w:cs="Times New Roman"/>
            <w:noProof w:val="0"/>
            <w:webHidden/>
          </w:rPr>
          <w:fldChar w:fldCharType="end"/>
        </w:r>
      </w:hyperlink>
    </w:p>
    <w:p w14:paraId="1004F84D" w14:textId="4CB9562D"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71" w:history="1">
        <w:r w:rsidR="002956E3" w:rsidRPr="00696F12">
          <w:rPr>
            <w:rStyle w:val="ae"/>
            <w:rFonts w:ascii="Times New Roman" w:hAnsi="Times New Roman" w:cs="Times New Roman"/>
            <w:noProof w:val="0"/>
            <w:lang w:eastAsia="zh-CN"/>
          </w:rPr>
          <w:t>1.4.3</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Image Burning Mod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71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6</w:t>
        </w:r>
        <w:r w:rsidR="002956E3" w:rsidRPr="00696F12">
          <w:rPr>
            <w:rFonts w:ascii="Times New Roman" w:hAnsi="Times New Roman" w:cs="Times New Roman"/>
            <w:noProof w:val="0"/>
            <w:webHidden/>
          </w:rPr>
          <w:fldChar w:fldCharType="end"/>
        </w:r>
      </w:hyperlink>
    </w:p>
    <w:p w14:paraId="29B65CDE" w14:textId="71890A56"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72" w:history="1">
        <w:r w:rsidR="002956E3" w:rsidRPr="00696F12">
          <w:rPr>
            <w:rStyle w:val="ae"/>
            <w:rFonts w:ascii="Times New Roman" w:hAnsi="Times New Roman" w:cs="Times New Roman"/>
            <w:noProof w:val="0"/>
          </w:rPr>
          <w:t>1.4.4</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ecure Boot</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72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6</w:t>
        </w:r>
        <w:r w:rsidR="002956E3" w:rsidRPr="00696F12">
          <w:rPr>
            <w:rFonts w:ascii="Times New Roman" w:hAnsi="Times New Roman" w:cs="Times New Roman"/>
            <w:noProof w:val="0"/>
            <w:webHidden/>
          </w:rPr>
          <w:fldChar w:fldCharType="end"/>
        </w:r>
      </w:hyperlink>
    </w:p>
    <w:p w14:paraId="541581A5" w14:textId="128D50FA"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73" w:history="1">
        <w:r w:rsidR="002956E3" w:rsidRPr="00696F12">
          <w:rPr>
            <w:rStyle w:val="ae"/>
            <w:rFonts w:ascii="Times New Roman" w:eastAsia="宋体" w:hAnsi="Times New Roman" w:cs="Times New Roman"/>
            <w:noProof w:val="0"/>
            <w:lang w:eastAsia="zh-CN"/>
          </w:rPr>
          <w:t>1.5</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Address Space Mapp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73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17</w:t>
        </w:r>
        <w:r w:rsidR="002956E3" w:rsidRPr="00696F12">
          <w:rPr>
            <w:rFonts w:ascii="Times New Roman" w:hAnsi="Times New Roman" w:cs="Times New Roman"/>
            <w:noProof w:val="0"/>
            <w:webHidden/>
          </w:rPr>
          <w:fldChar w:fldCharType="end"/>
        </w:r>
      </w:hyperlink>
    </w:p>
    <w:p w14:paraId="581B7E57" w14:textId="798D8CD2" w:rsidR="002956E3" w:rsidRPr="00696F12" w:rsidRDefault="00721CDD">
      <w:pPr>
        <w:pStyle w:val="11"/>
        <w:rPr>
          <w:rFonts w:eastAsiaTheme="minorEastAsia"/>
          <w:b w:val="0"/>
          <w:noProof w:val="0"/>
          <w:color w:val="auto"/>
          <w:kern w:val="2"/>
          <w:sz w:val="22"/>
          <w:szCs w:val="24"/>
          <w14:ligatures w14:val="standardContextual"/>
        </w:rPr>
      </w:pPr>
      <w:hyperlink w:anchor="_Toc164759974" w:history="1">
        <w:r w:rsidR="002956E3" w:rsidRPr="00696F12">
          <w:rPr>
            <w:rStyle w:val="ae"/>
            <w:noProof w:val="0"/>
            <w14:scene3d>
              <w14:camera w14:prst="orthographicFront"/>
              <w14:lightRig w14:rig="threePt" w14:dir="t">
                <w14:rot w14:lat="0" w14:lon="0" w14:rev="0"/>
              </w14:lightRig>
            </w14:scene3d>
          </w:rPr>
          <w:t>2</w:t>
        </w:r>
        <w:r w:rsidR="002956E3" w:rsidRPr="00696F12">
          <w:rPr>
            <w:rFonts w:eastAsiaTheme="minorEastAsia"/>
            <w:b w:val="0"/>
            <w:noProof w:val="0"/>
            <w:color w:val="auto"/>
            <w:kern w:val="2"/>
            <w:sz w:val="22"/>
            <w:szCs w:val="24"/>
            <w14:ligatures w14:val="standardContextual"/>
          </w:rPr>
          <w:tab/>
        </w:r>
        <w:r w:rsidR="002956E3" w:rsidRPr="00696F12">
          <w:rPr>
            <w:rStyle w:val="ae"/>
            <w:noProof w:val="0"/>
          </w:rPr>
          <w:t>Hardware Characteristics</w:t>
        </w:r>
        <w:r w:rsidR="002956E3" w:rsidRPr="00696F12">
          <w:rPr>
            <w:noProof w:val="0"/>
            <w:webHidden/>
          </w:rPr>
          <w:tab/>
        </w:r>
        <w:r w:rsidR="002956E3" w:rsidRPr="00696F12">
          <w:rPr>
            <w:noProof w:val="0"/>
            <w:webHidden/>
          </w:rPr>
          <w:fldChar w:fldCharType="begin"/>
        </w:r>
        <w:r w:rsidR="002956E3" w:rsidRPr="00696F12">
          <w:rPr>
            <w:noProof w:val="0"/>
            <w:webHidden/>
          </w:rPr>
          <w:instrText xml:space="preserve"> PAGEREF _Toc164759974 \h </w:instrText>
        </w:r>
        <w:r w:rsidR="002956E3" w:rsidRPr="00696F12">
          <w:rPr>
            <w:noProof w:val="0"/>
            <w:webHidden/>
          </w:rPr>
        </w:r>
        <w:r w:rsidR="002956E3" w:rsidRPr="00696F12">
          <w:rPr>
            <w:noProof w:val="0"/>
            <w:webHidden/>
          </w:rPr>
          <w:fldChar w:fldCharType="separate"/>
        </w:r>
        <w:r w:rsidR="002956E3" w:rsidRPr="00696F12">
          <w:rPr>
            <w:noProof w:val="0"/>
            <w:webHidden/>
          </w:rPr>
          <w:t>21</w:t>
        </w:r>
        <w:r w:rsidR="002956E3" w:rsidRPr="00696F12">
          <w:rPr>
            <w:noProof w:val="0"/>
            <w:webHidden/>
          </w:rPr>
          <w:fldChar w:fldCharType="end"/>
        </w:r>
      </w:hyperlink>
    </w:p>
    <w:p w14:paraId="31CAC2EC" w14:textId="0C3A8454"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75" w:history="1">
        <w:r w:rsidR="002956E3" w:rsidRPr="00696F12">
          <w:rPr>
            <w:rStyle w:val="ae"/>
            <w:rFonts w:ascii="Times New Roman" w:hAnsi="Times New Roman" w:cs="Times New Roman"/>
            <w:noProof w:val="0"/>
          </w:rPr>
          <w:t>2.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Packaging and Pin Distribution</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75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1</w:t>
        </w:r>
        <w:r w:rsidR="002956E3" w:rsidRPr="00696F12">
          <w:rPr>
            <w:rFonts w:ascii="Times New Roman" w:hAnsi="Times New Roman" w:cs="Times New Roman"/>
            <w:noProof w:val="0"/>
            <w:webHidden/>
          </w:rPr>
          <w:fldChar w:fldCharType="end"/>
        </w:r>
      </w:hyperlink>
    </w:p>
    <w:p w14:paraId="4AA4A01D" w14:textId="329A4AE1"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76" w:history="1">
        <w:r w:rsidR="002956E3" w:rsidRPr="00696F12">
          <w:rPr>
            <w:rStyle w:val="ae"/>
            <w:rFonts w:ascii="Times New Roman" w:hAnsi="Times New Roman" w:cs="Times New Roman"/>
            <w:noProof w:val="0"/>
          </w:rPr>
          <w:t>2.1.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Packag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76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1</w:t>
        </w:r>
        <w:r w:rsidR="002956E3" w:rsidRPr="00696F12">
          <w:rPr>
            <w:rFonts w:ascii="Times New Roman" w:hAnsi="Times New Roman" w:cs="Times New Roman"/>
            <w:noProof w:val="0"/>
            <w:webHidden/>
          </w:rPr>
          <w:fldChar w:fldCharType="end"/>
        </w:r>
      </w:hyperlink>
    </w:p>
    <w:p w14:paraId="289F6435" w14:textId="294C1104"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77" w:history="1">
        <w:r w:rsidR="002956E3" w:rsidRPr="00696F12">
          <w:rPr>
            <w:rStyle w:val="ae"/>
            <w:rFonts w:ascii="Times New Roman" w:hAnsi="Times New Roman" w:cs="Times New Roman"/>
            <w:noProof w:val="0"/>
          </w:rPr>
          <w:t>2.1.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Pin Distribution</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77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2</w:t>
        </w:r>
        <w:r w:rsidR="002956E3" w:rsidRPr="00696F12">
          <w:rPr>
            <w:rFonts w:ascii="Times New Roman" w:hAnsi="Times New Roman" w:cs="Times New Roman"/>
            <w:noProof w:val="0"/>
            <w:webHidden/>
          </w:rPr>
          <w:fldChar w:fldCharType="end"/>
        </w:r>
      </w:hyperlink>
    </w:p>
    <w:p w14:paraId="05D41FC5" w14:textId="2711BFD9"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78" w:history="1">
        <w:r w:rsidR="002956E3" w:rsidRPr="00696F12">
          <w:rPr>
            <w:rStyle w:val="ae"/>
            <w:rFonts w:ascii="Times New Roman" w:hAnsi="Times New Roman" w:cs="Times New Roman"/>
            <w:noProof w:val="0"/>
          </w:rPr>
          <w:t>2.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Pin Information Description</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78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2</w:t>
        </w:r>
        <w:r w:rsidR="002956E3" w:rsidRPr="00696F12">
          <w:rPr>
            <w:rFonts w:ascii="Times New Roman" w:hAnsi="Times New Roman" w:cs="Times New Roman"/>
            <w:noProof w:val="0"/>
            <w:webHidden/>
          </w:rPr>
          <w:fldChar w:fldCharType="end"/>
        </w:r>
      </w:hyperlink>
    </w:p>
    <w:p w14:paraId="35D38C3A" w14:textId="2270E967"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79" w:history="1">
        <w:r w:rsidR="002956E3" w:rsidRPr="00696F12">
          <w:rPr>
            <w:rStyle w:val="ae"/>
            <w:rFonts w:ascii="Times New Roman" w:hAnsi="Times New Roman" w:cs="Times New Roman"/>
            <w:noProof w:val="0"/>
          </w:rPr>
          <w:t>2.3</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Welding Process Suggestion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79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3</w:t>
        </w:r>
        <w:r w:rsidR="002956E3" w:rsidRPr="00696F12">
          <w:rPr>
            <w:rFonts w:ascii="Times New Roman" w:hAnsi="Times New Roman" w:cs="Times New Roman"/>
            <w:noProof w:val="0"/>
            <w:webHidden/>
          </w:rPr>
          <w:fldChar w:fldCharType="end"/>
        </w:r>
      </w:hyperlink>
    </w:p>
    <w:p w14:paraId="0FB767BD" w14:textId="6522CF76"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80" w:history="1">
        <w:r w:rsidR="002956E3" w:rsidRPr="00696F12">
          <w:rPr>
            <w:rStyle w:val="ae"/>
            <w:rFonts w:ascii="Times New Roman" w:hAnsi="Times New Roman" w:cs="Times New Roman"/>
            <w:noProof w:val="0"/>
          </w:rPr>
          <w:t>2.4</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Moisture Sensitive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0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4</w:t>
        </w:r>
        <w:r w:rsidR="002956E3" w:rsidRPr="00696F12">
          <w:rPr>
            <w:rFonts w:ascii="Times New Roman" w:hAnsi="Times New Roman" w:cs="Times New Roman"/>
            <w:noProof w:val="0"/>
            <w:webHidden/>
          </w:rPr>
          <w:fldChar w:fldCharType="end"/>
        </w:r>
      </w:hyperlink>
    </w:p>
    <w:p w14:paraId="0A1368E6" w14:textId="0183E3DD"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81" w:history="1">
        <w:r w:rsidR="002956E3" w:rsidRPr="00696F12">
          <w:rPr>
            <w:rStyle w:val="ae"/>
            <w:rFonts w:ascii="Times New Roman" w:hAnsi="Times New Roman" w:cs="Times New Roman"/>
            <w:noProof w:val="0"/>
          </w:rPr>
          <w:t>2.4.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Moisture Barrier Packaging of SOPHGO Product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1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4</w:t>
        </w:r>
        <w:r w:rsidR="002956E3" w:rsidRPr="00696F12">
          <w:rPr>
            <w:rFonts w:ascii="Times New Roman" w:hAnsi="Times New Roman" w:cs="Times New Roman"/>
            <w:noProof w:val="0"/>
            <w:webHidden/>
          </w:rPr>
          <w:fldChar w:fldCharType="end"/>
        </w:r>
      </w:hyperlink>
    </w:p>
    <w:p w14:paraId="25ABEB9D" w14:textId="29AAE3B0"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59982" w:history="1">
        <w:r w:rsidR="002956E3" w:rsidRPr="00696F12">
          <w:rPr>
            <w:rStyle w:val="ae"/>
            <w:rFonts w:ascii="Times New Roman" w:hAnsi="Times New Roman" w:cs="Times New Roman"/>
            <w:noProof w:val="0"/>
          </w:rPr>
          <w:t>2.5</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Electrical Performance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2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7</w:t>
        </w:r>
        <w:r w:rsidR="002956E3" w:rsidRPr="00696F12">
          <w:rPr>
            <w:rFonts w:ascii="Times New Roman" w:hAnsi="Times New Roman" w:cs="Times New Roman"/>
            <w:noProof w:val="0"/>
            <w:webHidden/>
          </w:rPr>
          <w:fldChar w:fldCharType="end"/>
        </w:r>
      </w:hyperlink>
    </w:p>
    <w:p w14:paraId="4F7AB861" w14:textId="31FB7506"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83" w:history="1">
        <w:r w:rsidR="002956E3" w:rsidRPr="00696F12">
          <w:rPr>
            <w:rStyle w:val="ae"/>
            <w:rFonts w:ascii="Times New Roman" w:hAnsi="Times New Roman" w:cs="Times New Roman"/>
            <w:noProof w:val="0"/>
          </w:rPr>
          <w:t>2.5.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Power Consumption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3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7</w:t>
        </w:r>
        <w:r w:rsidR="002956E3" w:rsidRPr="00696F12">
          <w:rPr>
            <w:rFonts w:ascii="Times New Roman" w:hAnsi="Times New Roman" w:cs="Times New Roman"/>
            <w:noProof w:val="0"/>
            <w:webHidden/>
          </w:rPr>
          <w:fldChar w:fldCharType="end"/>
        </w:r>
      </w:hyperlink>
    </w:p>
    <w:p w14:paraId="320052FB" w14:textId="1559EA47"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84" w:history="1">
        <w:r w:rsidR="002956E3" w:rsidRPr="00696F12">
          <w:rPr>
            <w:rStyle w:val="ae"/>
            <w:rFonts w:ascii="Times New Roman" w:hAnsi="Times New Roman" w:cs="Times New Roman"/>
            <w:noProof w:val="0"/>
          </w:rPr>
          <w:t>2.5.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Temperature and Thermal Resistance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4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7</w:t>
        </w:r>
        <w:r w:rsidR="002956E3" w:rsidRPr="00696F12">
          <w:rPr>
            <w:rFonts w:ascii="Times New Roman" w:hAnsi="Times New Roman" w:cs="Times New Roman"/>
            <w:noProof w:val="0"/>
            <w:webHidden/>
          </w:rPr>
          <w:fldChar w:fldCharType="end"/>
        </w:r>
      </w:hyperlink>
    </w:p>
    <w:p w14:paraId="517C36AF" w14:textId="5F0BED6E"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85" w:history="1">
        <w:r w:rsidR="002956E3" w:rsidRPr="00696F12">
          <w:rPr>
            <w:rStyle w:val="ae"/>
            <w:rFonts w:ascii="Times New Roman" w:hAnsi="Times New Roman" w:cs="Times New Roman"/>
            <w:noProof w:val="0"/>
          </w:rPr>
          <w:t>2.5.3</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Destructive Voltag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5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8</w:t>
        </w:r>
        <w:r w:rsidR="002956E3" w:rsidRPr="00696F12">
          <w:rPr>
            <w:rFonts w:ascii="Times New Roman" w:hAnsi="Times New Roman" w:cs="Times New Roman"/>
            <w:noProof w:val="0"/>
            <w:webHidden/>
          </w:rPr>
          <w:fldChar w:fldCharType="end"/>
        </w:r>
      </w:hyperlink>
    </w:p>
    <w:p w14:paraId="254AA6B3" w14:textId="3824B9AD"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86" w:history="1">
        <w:r w:rsidR="002956E3" w:rsidRPr="00696F12">
          <w:rPr>
            <w:rStyle w:val="ae"/>
            <w:rFonts w:ascii="Times New Roman" w:hAnsi="Times New Roman" w:cs="Times New Roman"/>
            <w:noProof w:val="0"/>
          </w:rPr>
          <w:t>2.5.4</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Power Up and Down Sequence</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6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28</w:t>
        </w:r>
        <w:r w:rsidR="002956E3" w:rsidRPr="00696F12">
          <w:rPr>
            <w:rFonts w:ascii="Times New Roman" w:hAnsi="Times New Roman" w:cs="Times New Roman"/>
            <w:noProof w:val="0"/>
            <w:webHidden/>
          </w:rPr>
          <w:fldChar w:fldCharType="end"/>
        </w:r>
      </w:hyperlink>
    </w:p>
    <w:p w14:paraId="3BE9F3AC" w14:textId="47910526"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87" w:history="1">
        <w:r w:rsidR="002956E3" w:rsidRPr="00696F12">
          <w:rPr>
            <w:rStyle w:val="ae"/>
            <w:rFonts w:ascii="Times New Roman" w:hAnsi="Times New Roman" w:cs="Times New Roman"/>
            <w:noProof w:val="0"/>
          </w:rPr>
          <w:t>2.5.5</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Power Supply DC/AC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7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32</w:t>
        </w:r>
        <w:r w:rsidR="002956E3" w:rsidRPr="00696F12">
          <w:rPr>
            <w:rFonts w:ascii="Times New Roman" w:hAnsi="Times New Roman" w:cs="Times New Roman"/>
            <w:noProof w:val="0"/>
            <w:webHidden/>
          </w:rPr>
          <w:fldChar w:fldCharType="end"/>
        </w:r>
      </w:hyperlink>
    </w:p>
    <w:p w14:paraId="1935F4BD" w14:textId="0BD78FBF"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88" w:history="1">
        <w:r w:rsidR="002956E3" w:rsidRPr="00696F12">
          <w:rPr>
            <w:rStyle w:val="ae"/>
            <w:rFonts w:ascii="Times New Roman" w:hAnsi="Times New Roman" w:cs="Times New Roman"/>
            <w:noProof w:val="0"/>
          </w:rPr>
          <w:t>2.5.6</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1.8V I/O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8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34</w:t>
        </w:r>
        <w:r w:rsidR="002956E3" w:rsidRPr="00696F12">
          <w:rPr>
            <w:rFonts w:ascii="Times New Roman" w:hAnsi="Times New Roman" w:cs="Times New Roman"/>
            <w:noProof w:val="0"/>
            <w:webHidden/>
          </w:rPr>
          <w:fldChar w:fldCharType="end"/>
        </w:r>
      </w:hyperlink>
    </w:p>
    <w:p w14:paraId="45FAB5AD" w14:textId="2D5AF0EB"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89" w:history="1">
        <w:r w:rsidR="002956E3" w:rsidRPr="00696F12">
          <w:rPr>
            <w:rStyle w:val="ae"/>
            <w:rFonts w:ascii="Times New Roman" w:hAnsi="Times New Roman" w:cs="Times New Roman"/>
            <w:noProof w:val="0"/>
          </w:rPr>
          <w:t>2.5.7</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18OD33 IO (VDDIO=1.8V)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89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34</w:t>
        </w:r>
        <w:r w:rsidR="002956E3" w:rsidRPr="00696F12">
          <w:rPr>
            <w:rFonts w:ascii="Times New Roman" w:hAnsi="Times New Roman" w:cs="Times New Roman"/>
            <w:noProof w:val="0"/>
            <w:webHidden/>
          </w:rPr>
          <w:fldChar w:fldCharType="end"/>
        </w:r>
      </w:hyperlink>
    </w:p>
    <w:p w14:paraId="3E187E79" w14:textId="46FDD3CE"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0" w:history="1">
        <w:r w:rsidR="002956E3" w:rsidRPr="00696F12">
          <w:rPr>
            <w:rStyle w:val="ae"/>
            <w:rFonts w:ascii="Times New Roman" w:hAnsi="Times New Roman" w:cs="Times New Roman"/>
            <w:noProof w:val="0"/>
          </w:rPr>
          <w:t>2.5.8</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18OD33 IO (VDDIO=3.0V)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0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35</w:t>
        </w:r>
        <w:r w:rsidR="002956E3" w:rsidRPr="00696F12">
          <w:rPr>
            <w:rFonts w:ascii="Times New Roman" w:hAnsi="Times New Roman" w:cs="Times New Roman"/>
            <w:noProof w:val="0"/>
            <w:webHidden/>
          </w:rPr>
          <w:fldChar w:fldCharType="end"/>
        </w:r>
      </w:hyperlink>
    </w:p>
    <w:p w14:paraId="4CB8AC84" w14:textId="37C3BD33"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1" w:history="1">
        <w:r w:rsidR="002956E3" w:rsidRPr="00696F12">
          <w:rPr>
            <w:rStyle w:val="ae"/>
            <w:rFonts w:ascii="Times New Roman" w:hAnsi="Times New Roman" w:cs="Times New Roman"/>
            <w:noProof w:val="0"/>
          </w:rPr>
          <w:t>2.5.9</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Audio GPIO</w:t>
        </w:r>
        <w:r w:rsidR="002956E3" w:rsidRPr="00696F12">
          <w:rPr>
            <w:rStyle w:val="ae"/>
            <w:rFonts w:ascii="Times New Roman" w:hAnsi="Times New Roman" w:cs="Times New Roman"/>
            <w:noProof w:val="0"/>
          </w:rPr>
          <w:t xml:space="preserve"> </w:t>
        </w:r>
        <w:r w:rsidR="002956E3" w:rsidRPr="00696F12">
          <w:rPr>
            <w:rStyle w:val="ae"/>
            <w:rFonts w:ascii="Times New Roman" w:eastAsia="宋体" w:hAnsi="Times New Roman" w:cs="Times New Roman"/>
            <w:noProof w:val="0"/>
            <w:lang w:eastAsia="zh-CN"/>
          </w:rPr>
          <w:t>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1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37</w:t>
        </w:r>
        <w:r w:rsidR="002956E3" w:rsidRPr="00696F12">
          <w:rPr>
            <w:rFonts w:ascii="Times New Roman" w:hAnsi="Times New Roman" w:cs="Times New Roman"/>
            <w:noProof w:val="0"/>
            <w:webHidden/>
          </w:rPr>
          <w:fldChar w:fldCharType="end"/>
        </w:r>
      </w:hyperlink>
    </w:p>
    <w:p w14:paraId="63BF2582" w14:textId="02CA0933"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2" w:history="1">
        <w:r w:rsidR="002956E3" w:rsidRPr="00696F12">
          <w:rPr>
            <w:rStyle w:val="ae"/>
            <w:rFonts w:ascii="Times New Roman" w:hAnsi="Times New Roman" w:cs="Times New Roman"/>
            <w:noProof w:val="0"/>
          </w:rPr>
          <w:t>2.5.10</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ETH GPIO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2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37</w:t>
        </w:r>
        <w:r w:rsidR="002956E3" w:rsidRPr="00696F12">
          <w:rPr>
            <w:rFonts w:ascii="Times New Roman" w:hAnsi="Times New Roman" w:cs="Times New Roman"/>
            <w:noProof w:val="0"/>
            <w:webHidden/>
          </w:rPr>
          <w:fldChar w:fldCharType="end"/>
        </w:r>
      </w:hyperlink>
    </w:p>
    <w:p w14:paraId="370ED919" w14:textId="71BC3CB7"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3" w:history="1">
        <w:r w:rsidR="002956E3" w:rsidRPr="00696F12">
          <w:rPr>
            <w:rStyle w:val="ae"/>
            <w:rFonts w:ascii="Times New Roman" w:hAnsi="Times New Roman" w:cs="Times New Roman"/>
            <w:noProof w:val="0"/>
          </w:rPr>
          <w:t>2.5.1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hAnsi="Times New Roman" w:cs="Times New Roman"/>
            <w:noProof w:val="0"/>
          </w:rPr>
          <w:t>MIPI Rx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3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37</w:t>
        </w:r>
        <w:r w:rsidR="002956E3" w:rsidRPr="00696F12">
          <w:rPr>
            <w:rFonts w:ascii="Times New Roman" w:hAnsi="Times New Roman" w:cs="Times New Roman"/>
            <w:noProof w:val="0"/>
            <w:webHidden/>
          </w:rPr>
          <w:fldChar w:fldCharType="end"/>
        </w:r>
      </w:hyperlink>
    </w:p>
    <w:p w14:paraId="4FAB6B00" w14:textId="6F90356E"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4" w:history="1">
        <w:r w:rsidR="002956E3" w:rsidRPr="00696F12">
          <w:rPr>
            <w:rStyle w:val="ae"/>
            <w:rFonts w:ascii="Times New Roman" w:hAnsi="Times New Roman" w:cs="Times New Roman"/>
            <w:noProof w:val="0"/>
            <w:lang w:eastAsia="zh-CN"/>
          </w:rPr>
          <w:t>2.5.1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ub-LVDS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4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39</w:t>
        </w:r>
        <w:r w:rsidR="002956E3" w:rsidRPr="00696F12">
          <w:rPr>
            <w:rFonts w:ascii="Times New Roman" w:hAnsi="Times New Roman" w:cs="Times New Roman"/>
            <w:noProof w:val="0"/>
            <w:webHidden/>
          </w:rPr>
          <w:fldChar w:fldCharType="end"/>
        </w:r>
      </w:hyperlink>
    </w:p>
    <w:p w14:paraId="7E34AD72" w14:textId="279AC196"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5" w:history="1">
        <w:r w:rsidR="002956E3" w:rsidRPr="00696F12">
          <w:rPr>
            <w:rStyle w:val="ae"/>
            <w:rFonts w:ascii="Times New Roman" w:hAnsi="Times New Roman" w:cs="Times New Roman"/>
            <w:noProof w:val="0"/>
          </w:rPr>
          <w:t>2.5.13</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HiSPi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5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39</w:t>
        </w:r>
        <w:r w:rsidR="002956E3" w:rsidRPr="00696F12">
          <w:rPr>
            <w:rFonts w:ascii="Times New Roman" w:hAnsi="Times New Roman" w:cs="Times New Roman"/>
            <w:noProof w:val="0"/>
            <w:webHidden/>
          </w:rPr>
          <w:fldChar w:fldCharType="end"/>
        </w:r>
      </w:hyperlink>
    </w:p>
    <w:p w14:paraId="45EEF56F" w14:textId="004098E4"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6" w:history="1">
        <w:r w:rsidR="002956E3" w:rsidRPr="00696F12">
          <w:rPr>
            <w:rStyle w:val="ae"/>
            <w:rFonts w:ascii="Times New Roman" w:hAnsi="Times New Roman" w:cs="Times New Roman"/>
            <w:noProof w:val="0"/>
          </w:rPr>
          <w:t>2.5.14</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MIPI /LVDS Tx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6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0</w:t>
        </w:r>
        <w:r w:rsidR="002956E3" w:rsidRPr="00696F12">
          <w:rPr>
            <w:rFonts w:ascii="Times New Roman" w:hAnsi="Times New Roman" w:cs="Times New Roman"/>
            <w:noProof w:val="0"/>
            <w:webHidden/>
          </w:rPr>
          <w:fldChar w:fldCharType="end"/>
        </w:r>
      </w:hyperlink>
    </w:p>
    <w:p w14:paraId="7B4A8973" w14:textId="7F7D12BC"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7" w:history="1">
        <w:r w:rsidR="002956E3" w:rsidRPr="00696F12">
          <w:rPr>
            <w:rStyle w:val="ae"/>
            <w:rFonts w:ascii="Times New Roman" w:hAnsi="Times New Roman" w:cs="Times New Roman"/>
            <w:noProof w:val="0"/>
          </w:rPr>
          <w:t>2.5.15</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DIO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7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1</w:t>
        </w:r>
        <w:r w:rsidR="002956E3" w:rsidRPr="00696F12">
          <w:rPr>
            <w:rFonts w:ascii="Times New Roman" w:hAnsi="Times New Roman" w:cs="Times New Roman"/>
            <w:noProof w:val="0"/>
            <w:webHidden/>
          </w:rPr>
          <w:fldChar w:fldCharType="end"/>
        </w:r>
      </w:hyperlink>
    </w:p>
    <w:p w14:paraId="7587F0B8" w14:textId="616F7873"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8" w:history="1">
        <w:r w:rsidR="002956E3" w:rsidRPr="00696F12">
          <w:rPr>
            <w:rStyle w:val="ae"/>
            <w:rFonts w:ascii="Times New Roman" w:hAnsi="Times New Roman" w:cs="Times New Roman"/>
            <w:noProof w:val="0"/>
          </w:rPr>
          <w:t>2.5.16</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VI RAW/BT.601/BT.656/BT.1120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8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1</w:t>
        </w:r>
        <w:r w:rsidR="002956E3" w:rsidRPr="00696F12">
          <w:rPr>
            <w:rFonts w:ascii="Times New Roman" w:hAnsi="Times New Roman" w:cs="Times New Roman"/>
            <w:noProof w:val="0"/>
            <w:webHidden/>
          </w:rPr>
          <w:fldChar w:fldCharType="end"/>
        </w:r>
      </w:hyperlink>
    </w:p>
    <w:p w14:paraId="7B2AAB11" w14:textId="5886063E"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59999" w:history="1">
        <w:r w:rsidR="002956E3" w:rsidRPr="00696F12">
          <w:rPr>
            <w:rStyle w:val="ae"/>
            <w:rFonts w:ascii="Times New Roman" w:hAnsi="Times New Roman" w:cs="Times New Roman"/>
            <w:noProof w:val="0"/>
          </w:rPr>
          <w:t>2.5.17</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VO BT.601/BT.656/BT.1120/8080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59999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1</w:t>
        </w:r>
        <w:r w:rsidR="002956E3" w:rsidRPr="00696F12">
          <w:rPr>
            <w:rFonts w:ascii="Times New Roman" w:hAnsi="Times New Roman" w:cs="Times New Roman"/>
            <w:noProof w:val="0"/>
            <w:webHidden/>
          </w:rPr>
          <w:fldChar w:fldCharType="end"/>
        </w:r>
      </w:hyperlink>
    </w:p>
    <w:p w14:paraId="2EF19E7E" w14:textId="01A24F6B"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00" w:history="1">
        <w:r w:rsidR="002956E3" w:rsidRPr="00696F12">
          <w:rPr>
            <w:rStyle w:val="ae"/>
            <w:rFonts w:ascii="Times New Roman" w:hAnsi="Times New Roman" w:cs="Times New Roman"/>
            <w:noProof w:val="0"/>
          </w:rPr>
          <w:t>2.5.18</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AUDIO CODEC Electrical Parameters</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0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2</w:t>
        </w:r>
        <w:r w:rsidR="002956E3" w:rsidRPr="00696F12">
          <w:rPr>
            <w:rFonts w:ascii="Times New Roman" w:hAnsi="Times New Roman" w:cs="Times New Roman"/>
            <w:noProof w:val="0"/>
            <w:webHidden/>
          </w:rPr>
          <w:fldChar w:fldCharType="end"/>
        </w:r>
      </w:hyperlink>
    </w:p>
    <w:p w14:paraId="065A103C" w14:textId="61ADFDBE" w:rsidR="002956E3" w:rsidRPr="00696F12" w:rsidRDefault="00721CDD">
      <w:pPr>
        <w:pStyle w:val="22"/>
        <w:rPr>
          <w:rFonts w:ascii="Times New Roman" w:hAnsi="Times New Roman" w:cs="Times New Roman"/>
          <w:noProof w:val="0"/>
          <w:kern w:val="2"/>
          <w:sz w:val="22"/>
          <w:szCs w:val="24"/>
          <w:lang w:eastAsia="zh-CN"/>
          <w14:ligatures w14:val="standardContextual"/>
        </w:rPr>
      </w:pPr>
      <w:hyperlink w:anchor="_Toc164760001" w:history="1">
        <w:r w:rsidR="002956E3" w:rsidRPr="00696F12">
          <w:rPr>
            <w:rStyle w:val="ae"/>
            <w:rFonts w:ascii="Times New Roman" w:hAnsi="Times New Roman" w:cs="Times New Roman"/>
            <w:noProof w:val="0"/>
          </w:rPr>
          <w:t>2.6</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1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3</w:t>
        </w:r>
        <w:r w:rsidR="002956E3" w:rsidRPr="00696F12">
          <w:rPr>
            <w:rFonts w:ascii="Times New Roman" w:hAnsi="Times New Roman" w:cs="Times New Roman"/>
            <w:noProof w:val="0"/>
            <w:webHidden/>
          </w:rPr>
          <w:fldChar w:fldCharType="end"/>
        </w:r>
      </w:hyperlink>
    </w:p>
    <w:p w14:paraId="482D73B6" w14:textId="12B238DC"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02" w:history="1">
        <w:r w:rsidR="002956E3" w:rsidRPr="00696F12">
          <w:rPr>
            <w:rStyle w:val="ae"/>
            <w:rFonts w:ascii="Times New Roman" w:hAnsi="Times New Roman" w:cs="Times New Roman"/>
            <w:noProof w:val="0"/>
          </w:rPr>
          <w:t>2.6.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PI NOR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2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3</w:t>
        </w:r>
        <w:r w:rsidR="002956E3" w:rsidRPr="00696F12">
          <w:rPr>
            <w:rFonts w:ascii="Times New Roman" w:hAnsi="Times New Roman" w:cs="Times New Roman"/>
            <w:noProof w:val="0"/>
            <w:webHidden/>
          </w:rPr>
          <w:fldChar w:fldCharType="end"/>
        </w:r>
      </w:hyperlink>
    </w:p>
    <w:p w14:paraId="12BCE383" w14:textId="5E99E424"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03" w:history="1">
        <w:r w:rsidR="002956E3" w:rsidRPr="00696F12">
          <w:rPr>
            <w:rStyle w:val="ae"/>
            <w:rFonts w:ascii="Times New Roman" w:hAnsi="Times New Roman" w:cs="Times New Roman"/>
            <w:noProof w:val="0"/>
          </w:rPr>
          <w:t>2.6.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PI NAND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3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4</w:t>
        </w:r>
        <w:r w:rsidR="002956E3" w:rsidRPr="00696F12">
          <w:rPr>
            <w:rFonts w:ascii="Times New Roman" w:hAnsi="Times New Roman" w:cs="Times New Roman"/>
            <w:noProof w:val="0"/>
            <w:webHidden/>
          </w:rPr>
          <w:fldChar w:fldCharType="end"/>
        </w:r>
      </w:hyperlink>
    </w:p>
    <w:p w14:paraId="7370DC9F" w14:textId="7AFC1035"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04" w:history="1">
        <w:r w:rsidR="002956E3" w:rsidRPr="00696F12">
          <w:rPr>
            <w:rStyle w:val="ae"/>
            <w:rFonts w:ascii="Times New Roman" w:hAnsi="Times New Roman" w:cs="Times New Roman"/>
            <w:noProof w:val="0"/>
          </w:rPr>
          <w:t>2.6.3</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VI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4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6</w:t>
        </w:r>
        <w:r w:rsidR="002956E3" w:rsidRPr="00696F12">
          <w:rPr>
            <w:rFonts w:ascii="Times New Roman" w:hAnsi="Times New Roman" w:cs="Times New Roman"/>
            <w:noProof w:val="0"/>
            <w:webHidden/>
          </w:rPr>
          <w:fldChar w:fldCharType="end"/>
        </w:r>
      </w:hyperlink>
    </w:p>
    <w:p w14:paraId="4BCCBD44" w14:textId="0AB62EBF"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05" w:history="1">
        <w:r w:rsidR="002956E3" w:rsidRPr="00696F12">
          <w:rPr>
            <w:rStyle w:val="ae"/>
            <w:rFonts w:ascii="Times New Roman" w:hAnsi="Times New Roman" w:cs="Times New Roman"/>
            <w:noProof w:val="0"/>
          </w:rPr>
          <w:t>2.6.4</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VO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5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6</w:t>
        </w:r>
        <w:r w:rsidR="002956E3" w:rsidRPr="00696F12">
          <w:rPr>
            <w:rFonts w:ascii="Times New Roman" w:hAnsi="Times New Roman" w:cs="Times New Roman"/>
            <w:noProof w:val="0"/>
            <w:webHidden/>
          </w:rPr>
          <w:fldChar w:fldCharType="end"/>
        </w:r>
      </w:hyperlink>
    </w:p>
    <w:p w14:paraId="0885BD23" w14:textId="4EF9B26B"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06" w:history="1">
        <w:r w:rsidR="002956E3" w:rsidRPr="00696F12">
          <w:rPr>
            <w:rStyle w:val="ae"/>
            <w:rFonts w:ascii="Times New Roman" w:hAnsi="Times New Roman" w:cs="Times New Roman"/>
            <w:noProof w:val="0"/>
          </w:rPr>
          <w:t>2.6.5</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AIAO (I2S/PCM)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6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48</w:t>
        </w:r>
        <w:r w:rsidR="002956E3" w:rsidRPr="00696F12">
          <w:rPr>
            <w:rFonts w:ascii="Times New Roman" w:hAnsi="Times New Roman" w:cs="Times New Roman"/>
            <w:noProof w:val="0"/>
            <w:webHidden/>
          </w:rPr>
          <w:fldChar w:fldCharType="end"/>
        </w:r>
      </w:hyperlink>
    </w:p>
    <w:p w14:paraId="0DB59C9E" w14:textId="0C56FBE3"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07" w:history="1">
        <w:r w:rsidR="002956E3" w:rsidRPr="00696F12">
          <w:rPr>
            <w:rStyle w:val="ae"/>
            <w:rFonts w:ascii="Times New Roman" w:hAnsi="Times New Roman" w:cs="Times New Roman"/>
            <w:noProof w:val="0"/>
          </w:rPr>
          <w:t>2.6.6</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I2C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7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50</w:t>
        </w:r>
        <w:r w:rsidR="002956E3" w:rsidRPr="00696F12">
          <w:rPr>
            <w:rFonts w:ascii="Times New Roman" w:hAnsi="Times New Roman" w:cs="Times New Roman"/>
            <w:noProof w:val="0"/>
            <w:webHidden/>
          </w:rPr>
          <w:fldChar w:fldCharType="end"/>
        </w:r>
      </w:hyperlink>
    </w:p>
    <w:p w14:paraId="0B461605" w14:textId="43E79E98"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08" w:history="1">
        <w:r w:rsidR="002956E3" w:rsidRPr="00696F12">
          <w:rPr>
            <w:rStyle w:val="ae"/>
            <w:rFonts w:ascii="Times New Roman" w:hAnsi="Times New Roman" w:cs="Times New Roman"/>
            <w:noProof w:val="0"/>
          </w:rPr>
          <w:t>2.6.7</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PI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8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51</w:t>
        </w:r>
        <w:r w:rsidR="002956E3" w:rsidRPr="00696F12">
          <w:rPr>
            <w:rFonts w:ascii="Times New Roman" w:hAnsi="Times New Roman" w:cs="Times New Roman"/>
            <w:noProof w:val="0"/>
            <w:webHidden/>
          </w:rPr>
          <w:fldChar w:fldCharType="end"/>
        </w:r>
      </w:hyperlink>
    </w:p>
    <w:p w14:paraId="1AC76F46" w14:textId="16A417B2"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09" w:history="1">
        <w:r w:rsidR="002956E3" w:rsidRPr="00696F12">
          <w:rPr>
            <w:rStyle w:val="ae"/>
            <w:rFonts w:ascii="Times New Roman" w:hAnsi="Times New Roman" w:cs="Times New Roman"/>
            <w:noProof w:val="0"/>
          </w:rPr>
          <w:t>2.6.8</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MIPI Rx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09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52</w:t>
        </w:r>
        <w:r w:rsidR="002956E3" w:rsidRPr="00696F12">
          <w:rPr>
            <w:rFonts w:ascii="Times New Roman" w:hAnsi="Times New Roman" w:cs="Times New Roman"/>
            <w:noProof w:val="0"/>
            <w:webHidden/>
          </w:rPr>
          <w:fldChar w:fldCharType="end"/>
        </w:r>
      </w:hyperlink>
    </w:p>
    <w:p w14:paraId="70047F68" w14:textId="05451017"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10" w:history="1">
        <w:r w:rsidR="002956E3" w:rsidRPr="00696F12">
          <w:rPr>
            <w:rStyle w:val="ae"/>
            <w:rFonts w:ascii="Times New Roman" w:hAnsi="Times New Roman" w:cs="Times New Roman"/>
            <w:noProof w:val="0"/>
          </w:rPr>
          <w:t>2.6.9</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ub-LVDS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10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53</w:t>
        </w:r>
        <w:r w:rsidR="002956E3" w:rsidRPr="00696F12">
          <w:rPr>
            <w:rFonts w:ascii="Times New Roman" w:hAnsi="Times New Roman" w:cs="Times New Roman"/>
            <w:noProof w:val="0"/>
            <w:webHidden/>
          </w:rPr>
          <w:fldChar w:fldCharType="end"/>
        </w:r>
      </w:hyperlink>
    </w:p>
    <w:p w14:paraId="7798B4B6" w14:textId="1B7A24C1"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11" w:history="1">
        <w:r w:rsidR="002956E3" w:rsidRPr="00696F12">
          <w:rPr>
            <w:rStyle w:val="ae"/>
            <w:rFonts w:ascii="Times New Roman" w:hAnsi="Times New Roman" w:cs="Times New Roman"/>
            <w:noProof w:val="0"/>
          </w:rPr>
          <w:t>2.6.10</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HiSPi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11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53</w:t>
        </w:r>
        <w:r w:rsidR="002956E3" w:rsidRPr="00696F12">
          <w:rPr>
            <w:rFonts w:ascii="Times New Roman" w:hAnsi="Times New Roman" w:cs="Times New Roman"/>
            <w:noProof w:val="0"/>
            <w:webHidden/>
          </w:rPr>
          <w:fldChar w:fldCharType="end"/>
        </w:r>
      </w:hyperlink>
    </w:p>
    <w:p w14:paraId="385994BE" w14:textId="2C0D5197"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12" w:history="1">
        <w:r w:rsidR="002956E3" w:rsidRPr="00696F12">
          <w:rPr>
            <w:rStyle w:val="ae"/>
            <w:rFonts w:ascii="Times New Roman" w:hAnsi="Times New Roman" w:cs="Times New Roman"/>
            <w:noProof w:val="0"/>
          </w:rPr>
          <w:t>2.6.11</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MIPI Tx</w:t>
        </w:r>
        <w:r w:rsidR="002956E3" w:rsidRPr="00696F12">
          <w:rPr>
            <w:rStyle w:val="ae"/>
            <w:rFonts w:ascii="Times New Roman" w:hAnsi="Times New Roman" w:cs="Times New Roman"/>
            <w:noProof w:val="0"/>
          </w:rPr>
          <w:t xml:space="preserve"> </w:t>
        </w:r>
        <w:r w:rsidR="002956E3" w:rsidRPr="00696F12">
          <w:rPr>
            <w:rStyle w:val="ae"/>
            <w:rFonts w:ascii="Times New Roman" w:eastAsia="宋体" w:hAnsi="Times New Roman" w:cs="Times New Roman"/>
            <w:noProof w:val="0"/>
            <w:lang w:eastAsia="zh-CN"/>
          </w:rPr>
          <w:t>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12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55</w:t>
        </w:r>
        <w:r w:rsidR="002956E3" w:rsidRPr="00696F12">
          <w:rPr>
            <w:rFonts w:ascii="Times New Roman" w:hAnsi="Times New Roman" w:cs="Times New Roman"/>
            <w:noProof w:val="0"/>
            <w:webHidden/>
          </w:rPr>
          <w:fldChar w:fldCharType="end"/>
        </w:r>
      </w:hyperlink>
    </w:p>
    <w:p w14:paraId="5FAC02C8" w14:textId="44B92D5A" w:rsidR="002956E3" w:rsidRPr="00696F12" w:rsidRDefault="00721CDD">
      <w:pPr>
        <w:pStyle w:val="33"/>
        <w:rPr>
          <w:rFonts w:ascii="Times New Roman" w:hAnsi="Times New Roman" w:cs="Times New Roman"/>
          <w:noProof w:val="0"/>
          <w:kern w:val="2"/>
          <w:sz w:val="22"/>
          <w:szCs w:val="24"/>
          <w:lang w:eastAsia="zh-CN"/>
          <w14:ligatures w14:val="standardContextual"/>
        </w:rPr>
      </w:pPr>
      <w:hyperlink w:anchor="_Toc164760013" w:history="1">
        <w:r w:rsidR="002956E3" w:rsidRPr="00696F12">
          <w:rPr>
            <w:rStyle w:val="ae"/>
            <w:rFonts w:ascii="Times New Roman" w:hAnsi="Times New Roman" w:cs="Times New Roman"/>
            <w:noProof w:val="0"/>
          </w:rPr>
          <w:t>2.6.12</w:t>
        </w:r>
        <w:r w:rsidR="002956E3" w:rsidRPr="00696F12">
          <w:rPr>
            <w:rFonts w:ascii="Times New Roman" w:hAnsi="Times New Roman" w:cs="Times New Roman"/>
            <w:noProof w:val="0"/>
            <w:kern w:val="2"/>
            <w:sz w:val="22"/>
            <w:szCs w:val="24"/>
            <w:lang w:eastAsia="zh-CN"/>
            <w14:ligatures w14:val="standardContextual"/>
          </w:rPr>
          <w:tab/>
        </w:r>
        <w:r w:rsidR="002956E3" w:rsidRPr="00696F12">
          <w:rPr>
            <w:rStyle w:val="ae"/>
            <w:rFonts w:ascii="Times New Roman" w:eastAsia="宋体" w:hAnsi="Times New Roman" w:cs="Times New Roman"/>
            <w:noProof w:val="0"/>
            <w:lang w:eastAsia="zh-CN"/>
          </w:rPr>
          <w:t>SDIO/MMC Timing</w:t>
        </w:r>
        <w:r w:rsidR="002956E3" w:rsidRPr="00696F12">
          <w:rPr>
            <w:rFonts w:ascii="Times New Roman" w:hAnsi="Times New Roman" w:cs="Times New Roman"/>
            <w:noProof w:val="0"/>
            <w:webHidden/>
          </w:rPr>
          <w:tab/>
        </w:r>
        <w:r w:rsidR="002956E3" w:rsidRPr="00696F12">
          <w:rPr>
            <w:rFonts w:ascii="Times New Roman" w:hAnsi="Times New Roman" w:cs="Times New Roman"/>
            <w:noProof w:val="0"/>
            <w:webHidden/>
          </w:rPr>
          <w:fldChar w:fldCharType="begin"/>
        </w:r>
        <w:r w:rsidR="002956E3" w:rsidRPr="00696F12">
          <w:rPr>
            <w:rFonts w:ascii="Times New Roman" w:hAnsi="Times New Roman" w:cs="Times New Roman"/>
            <w:noProof w:val="0"/>
            <w:webHidden/>
          </w:rPr>
          <w:instrText xml:space="preserve"> PAGEREF _Toc164760013 \h </w:instrText>
        </w:r>
        <w:r w:rsidR="002956E3" w:rsidRPr="00696F12">
          <w:rPr>
            <w:rFonts w:ascii="Times New Roman" w:hAnsi="Times New Roman" w:cs="Times New Roman"/>
            <w:noProof w:val="0"/>
            <w:webHidden/>
          </w:rPr>
        </w:r>
        <w:r w:rsidR="002956E3" w:rsidRPr="00696F12">
          <w:rPr>
            <w:rFonts w:ascii="Times New Roman" w:hAnsi="Times New Roman" w:cs="Times New Roman"/>
            <w:noProof w:val="0"/>
            <w:webHidden/>
          </w:rPr>
          <w:fldChar w:fldCharType="separate"/>
        </w:r>
        <w:r w:rsidR="002956E3" w:rsidRPr="00696F12">
          <w:rPr>
            <w:rFonts w:ascii="Times New Roman" w:hAnsi="Times New Roman" w:cs="Times New Roman"/>
            <w:noProof w:val="0"/>
            <w:webHidden/>
          </w:rPr>
          <w:t>57</w:t>
        </w:r>
        <w:r w:rsidR="002956E3" w:rsidRPr="00696F12">
          <w:rPr>
            <w:rFonts w:ascii="Times New Roman" w:hAnsi="Times New Roman" w:cs="Times New Roman"/>
            <w:noProof w:val="0"/>
            <w:webHidden/>
          </w:rPr>
          <w:fldChar w:fldCharType="end"/>
        </w:r>
      </w:hyperlink>
    </w:p>
    <w:p w14:paraId="212C066F" w14:textId="64F3909D" w:rsidR="008D344A" w:rsidRPr="00696F12" w:rsidRDefault="005A7D3F" w:rsidP="00995D22">
      <w:pPr>
        <w:pBdr>
          <w:bottom w:val="single" w:sz="6" w:space="1" w:color="auto"/>
        </w:pBdr>
        <w:rPr>
          <w:rFonts w:ascii="Times New Roman" w:hAnsi="Times New Roman" w:cs="Times New Roman"/>
          <w:b/>
          <w:bCs/>
          <w:color w:val="006EBC"/>
          <w:kern w:val="52"/>
          <w:sz w:val="36"/>
          <w:szCs w:val="32"/>
        </w:rPr>
      </w:pPr>
      <w:r w:rsidRPr="00696F12">
        <w:rPr>
          <w:rFonts w:ascii="Times New Roman" w:hAnsi="Times New Roman" w:cs="Times New Roman"/>
          <w:bCs/>
          <w:color w:val="006EBC"/>
          <w:kern w:val="52"/>
          <w:sz w:val="36"/>
          <w:szCs w:val="32"/>
        </w:rPr>
        <w:fldChar w:fldCharType="end"/>
      </w:r>
    </w:p>
    <w:p w14:paraId="30FFA60B" w14:textId="77777777" w:rsidR="008D344A" w:rsidRPr="00696F12" w:rsidRDefault="008D344A">
      <w:pPr>
        <w:rPr>
          <w:rFonts w:ascii="Times New Roman" w:hAnsi="Times New Roman" w:cs="Times New Roman"/>
          <w:b/>
          <w:bCs/>
          <w:color w:val="006EBC"/>
          <w:kern w:val="52"/>
          <w:sz w:val="36"/>
          <w:szCs w:val="32"/>
        </w:rPr>
      </w:pPr>
      <w:r w:rsidRPr="00696F12">
        <w:rPr>
          <w:rFonts w:ascii="Times New Roman" w:hAnsi="Times New Roman" w:cs="Times New Roman"/>
          <w:b/>
          <w:bCs/>
          <w:color w:val="006EBC"/>
          <w:kern w:val="52"/>
          <w:sz w:val="36"/>
          <w:szCs w:val="32"/>
        </w:rPr>
        <w:br w:type="page"/>
      </w:r>
    </w:p>
    <w:p w14:paraId="5A91C60B" w14:textId="658F12C1" w:rsidR="008D344A" w:rsidRPr="00696F12" w:rsidRDefault="00AF78F2" w:rsidP="00995D22">
      <w:pPr>
        <w:pBdr>
          <w:bottom w:val="single" w:sz="6" w:space="1" w:color="auto"/>
        </w:pBdr>
        <w:rPr>
          <w:rFonts w:ascii="Times New Roman" w:hAnsi="Times New Roman" w:cs="Times New Roman"/>
          <w:b/>
          <w:bCs/>
          <w:color w:val="006EBC"/>
          <w:kern w:val="52"/>
          <w:sz w:val="36"/>
          <w:szCs w:val="32"/>
        </w:rPr>
      </w:pPr>
      <w:r w:rsidRPr="00696F12">
        <w:rPr>
          <w:rFonts w:ascii="Times New Roman" w:eastAsia="宋体" w:hAnsi="Times New Roman" w:cs="Times New Roman"/>
          <w:b/>
          <w:bCs/>
          <w:color w:val="006EBC"/>
          <w:kern w:val="52"/>
          <w:sz w:val="36"/>
          <w:szCs w:val="32"/>
          <w:lang w:eastAsia="zh-CN"/>
        </w:rPr>
        <w:lastRenderedPageBreak/>
        <w:t xml:space="preserve">List </w:t>
      </w:r>
      <w:r w:rsidR="00FA7897" w:rsidRPr="00696F12">
        <w:rPr>
          <w:rFonts w:ascii="Times New Roman" w:eastAsia="宋体" w:hAnsi="Times New Roman" w:cs="Times New Roman"/>
          <w:b/>
          <w:bCs/>
          <w:color w:val="006EBC"/>
          <w:kern w:val="52"/>
          <w:sz w:val="36"/>
          <w:szCs w:val="32"/>
          <w:lang w:eastAsia="zh-CN"/>
        </w:rPr>
        <w:t>of</w:t>
      </w:r>
      <w:r w:rsidRPr="00696F12">
        <w:rPr>
          <w:rFonts w:ascii="Times New Roman" w:eastAsia="宋体" w:hAnsi="Times New Roman" w:cs="Times New Roman"/>
          <w:b/>
          <w:bCs/>
          <w:color w:val="006EBC"/>
          <w:kern w:val="52"/>
          <w:sz w:val="36"/>
          <w:szCs w:val="32"/>
          <w:lang w:eastAsia="zh-CN"/>
        </w:rPr>
        <w:t xml:space="preserve"> Figures</w:t>
      </w:r>
    </w:p>
    <w:p w14:paraId="1653A9DF" w14:textId="4B046E03" w:rsidR="00D0539C" w:rsidRDefault="005A7D3F">
      <w:pPr>
        <w:pStyle w:val="af"/>
        <w:rPr>
          <w:sz w:val="21"/>
          <w:lang w:eastAsia="zh-CN"/>
          <w14:ligatures w14:val="standardContextual"/>
        </w:rPr>
      </w:pPr>
      <w:r w:rsidRPr="00696F12">
        <w:rPr>
          <w:rFonts w:ascii="Times New Roman" w:hAnsi="Times New Roman" w:cs="Times New Roman"/>
          <w:b/>
          <w:bCs/>
          <w:noProof w:val="0"/>
          <w:color w:val="006EBC"/>
          <w:kern w:val="52"/>
          <w:sz w:val="36"/>
          <w:szCs w:val="32"/>
        </w:rPr>
        <w:fldChar w:fldCharType="begin"/>
      </w:r>
      <w:r w:rsidRPr="00696F12">
        <w:rPr>
          <w:rFonts w:ascii="Times New Roman" w:hAnsi="Times New Roman" w:cs="Times New Roman"/>
          <w:b/>
          <w:bCs/>
          <w:noProof w:val="0"/>
          <w:color w:val="006EBC"/>
          <w:kern w:val="52"/>
          <w:sz w:val="36"/>
          <w:szCs w:val="32"/>
        </w:rPr>
        <w:instrText xml:space="preserve"> TOC \h \z \c "</w:instrText>
      </w:r>
      <w:r w:rsidRPr="00696F12">
        <w:rPr>
          <w:rFonts w:ascii="Times New Roman" w:hAnsi="Times New Roman" w:cs="Times New Roman"/>
          <w:b/>
          <w:bCs/>
          <w:noProof w:val="0"/>
          <w:color w:val="006EBC"/>
          <w:kern w:val="52"/>
          <w:sz w:val="36"/>
          <w:szCs w:val="32"/>
        </w:rPr>
        <w:instrText>圖表</w:instrText>
      </w:r>
      <w:r w:rsidRPr="00696F12">
        <w:rPr>
          <w:rFonts w:ascii="Times New Roman" w:hAnsi="Times New Roman" w:cs="Times New Roman"/>
          <w:b/>
          <w:bCs/>
          <w:noProof w:val="0"/>
          <w:color w:val="006EBC"/>
          <w:kern w:val="52"/>
          <w:sz w:val="36"/>
          <w:szCs w:val="32"/>
        </w:rPr>
        <w:instrText xml:space="preserve">" </w:instrText>
      </w:r>
      <w:r w:rsidRPr="00696F12">
        <w:rPr>
          <w:rFonts w:ascii="Times New Roman" w:hAnsi="Times New Roman" w:cs="Times New Roman"/>
          <w:b/>
          <w:bCs/>
          <w:noProof w:val="0"/>
          <w:color w:val="006EBC"/>
          <w:kern w:val="52"/>
          <w:sz w:val="36"/>
          <w:szCs w:val="32"/>
        </w:rPr>
        <w:fldChar w:fldCharType="separate"/>
      </w:r>
      <w:hyperlink w:anchor="_Toc164795909" w:history="1">
        <w:r w:rsidR="00721CDD">
          <w:rPr>
            <w:rStyle w:val="ae"/>
            <w:rFonts w:ascii="Times New Roman" w:eastAsia="宋体" w:hAnsi="Times New Roman" w:cs="Times New Roman"/>
            <w:lang w:eastAsia="zh-CN"/>
          </w:rPr>
          <w:t>Figure 1-1​​ I</w:t>
        </w:r>
        <w:r w:rsidR="00D0539C" w:rsidRPr="00BD023A">
          <w:rPr>
            <w:rStyle w:val="ae"/>
            <w:rFonts w:ascii="Times New Roman" w:eastAsia="宋体" w:hAnsi="Times New Roman" w:cs="Times New Roman"/>
            <w:lang w:eastAsia="zh-CN"/>
          </w:rPr>
          <w:t>ntelligent IP camera solution</w:t>
        </w:r>
        <w:r w:rsidR="00D0539C">
          <w:rPr>
            <w:webHidden/>
          </w:rPr>
          <w:tab/>
        </w:r>
        <w:r w:rsidR="00D0539C">
          <w:rPr>
            <w:webHidden/>
          </w:rPr>
          <w:fldChar w:fldCharType="begin"/>
        </w:r>
        <w:r w:rsidR="00D0539C">
          <w:rPr>
            <w:webHidden/>
          </w:rPr>
          <w:instrText xml:space="preserve"> PAGEREF _Toc164795909 \h </w:instrText>
        </w:r>
        <w:r w:rsidR="00D0539C">
          <w:rPr>
            <w:webHidden/>
          </w:rPr>
        </w:r>
        <w:r w:rsidR="00D0539C">
          <w:rPr>
            <w:webHidden/>
          </w:rPr>
          <w:fldChar w:fldCharType="separate"/>
        </w:r>
        <w:r w:rsidR="00D0539C">
          <w:rPr>
            <w:webHidden/>
          </w:rPr>
          <w:t>9</w:t>
        </w:r>
        <w:r w:rsidR="00D0539C">
          <w:rPr>
            <w:webHidden/>
          </w:rPr>
          <w:fldChar w:fldCharType="end"/>
        </w:r>
      </w:hyperlink>
    </w:p>
    <w:p w14:paraId="22A897CC" w14:textId="6D7D5747" w:rsidR="00D0539C" w:rsidRDefault="00721CDD">
      <w:pPr>
        <w:pStyle w:val="af"/>
        <w:rPr>
          <w:sz w:val="21"/>
          <w:lang w:eastAsia="zh-CN"/>
          <w14:ligatures w14:val="standardContextual"/>
        </w:rPr>
      </w:pPr>
      <w:hyperlink w:anchor="_Toc164795910" w:history="1">
        <w:r w:rsidR="00D0539C" w:rsidRPr="00BD023A">
          <w:rPr>
            <w:rStyle w:val="ae"/>
            <w:rFonts w:ascii="Times New Roman" w:eastAsia="宋体" w:hAnsi="Times New Roman" w:cs="Times New Roman"/>
            <w:lang w:eastAsia="zh-CN"/>
          </w:rPr>
          <w:t>Figure 1-2 Intelligent Face Attendance Machine Solution</w:t>
        </w:r>
        <w:r w:rsidR="00D0539C">
          <w:rPr>
            <w:webHidden/>
          </w:rPr>
          <w:tab/>
        </w:r>
        <w:r w:rsidR="00D0539C">
          <w:rPr>
            <w:webHidden/>
          </w:rPr>
          <w:fldChar w:fldCharType="begin"/>
        </w:r>
        <w:r w:rsidR="00D0539C">
          <w:rPr>
            <w:webHidden/>
          </w:rPr>
          <w:instrText xml:space="preserve"> PAGEREF _Toc164795910 \h </w:instrText>
        </w:r>
        <w:r w:rsidR="00D0539C">
          <w:rPr>
            <w:webHidden/>
          </w:rPr>
        </w:r>
        <w:r w:rsidR="00D0539C">
          <w:rPr>
            <w:webHidden/>
          </w:rPr>
          <w:fldChar w:fldCharType="separate"/>
        </w:r>
        <w:r w:rsidR="00D0539C">
          <w:rPr>
            <w:webHidden/>
          </w:rPr>
          <w:t>9</w:t>
        </w:r>
        <w:r w:rsidR="00D0539C">
          <w:rPr>
            <w:webHidden/>
          </w:rPr>
          <w:fldChar w:fldCharType="end"/>
        </w:r>
      </w:hyperlink>
    </w:p>
    <w:p w14:paraId="38D42109" w14:textId="1C97AF60" w:rsidR="00D0539C" w:rsidRDefault="00721CDD">
      <w:pPr>
        <w:pStyle w:val="af"/>
        <w:rPr>
          <w:sz w:val="21"/>
          <w:lang w:eastAsia="zh-CN"/>
          <w14:ligatures w14:val="standardContextual"/>
        </w:rPr>
      </w:pPr>
      <w:hyperlink w:anchor="_Toc164795911"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MS Gothic" w:hAnsi="Times New Roman" w:cs="Times New Roman"/>
            <w:lang w:eastAsia="zh-CN"/>
          </w:rPr>
          <w:t>‑</w:t>
        </w:r>
        <w:r w:rsidR="00D0539C" w:rsidRPr="00BD023A">
          <w:rPr>
            <w:rStyle w:val="ae"/>
            <w:rFonts w:ascii="Times New Roman" w:eastAsia="宋体" w:hAnsi="Times New Roman" w:cs="Times New Roman"/>
            <w:lang w:eastAsia="zh-CN"/>
          </w:rPr>
          <w:t>1 SG2000 package dimensions, top view</w:t>
        </w:r>
        <w:r w:rsidR="00D0539C">
          <w:rPr>
            <w:webHidden/>
          </w:rPr>
          <w:tab/>
        </w:r>
        <w:r w:rsidR="00D0539C">
          <w:rPr>
            <w:webHidden/>
          </w:rPr>
          <w:fldChar w:fldCharType="begin"/>
        </w:r>
        <w:r w:rsidR="00D0539C">
          <w:rPr>
            <w:webHidden/>
          </w:rPr>
          <w:instrText xml:space="preserve"> PAGEREF _Toc164795911 \h </w:instrText>
        </w:r>
        <w:r w:rsidR="00D0539C">
          <w:rPr>
            <w:webHidden/>
          </w:rPr>
        </w:r>
        <w:r w:rsidR="00D0539C">
          <w:rPr>
            <w:webHidden/>
          </w:rPr>
          <w:fldChar w:fldCharType="separate"/>
        </w:r>
        <w:r w:rsidR="00D0539C">
          <w:rPr>
            <w:webHidden/>
          </w:rPr>
          <w:t>21</w:t>
        </w:r>
        <w:r w:rsidR="00D0539C">
          <w:rPr>
            <w:webHidden/>
          </w:rPr>
          <w:fldChar w:fldCharType="end"/>
        </w:r>
      </w:hyperlink>
    </w:p>
    <w:p w14:paraId="3D042B63" w14:textId="491ED011" w:rsidR="00D0539C" w:rsidRDefault="00721CDD">
      <w:pPr>
        <w:pStyle w:val="af"/>
        <w:rPr>
          <w:sz w:val="21"/>
          <w:lang w:eastAsia="zh-CN"/>
          <w14:ligatures w14:val="standardContextual"/>
        </w:rPr>
      </w:pPr>
      <w:hyperlink w:anchor="_Toc164795912"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MS Gothic" w:hAnsi="Times New Roman" w:cs="Times New Roman"/>
            <w:lang w:eastAsia="zh-CN"/>
          </w:rPr>
          <w:t>‑</w:t>
        </w:r>
        <w:r w:rsidR="00D0539C" w:rsidRPr="00BD023A">
          <w:rPr>
            <w:rStyle w:val="ae"/>
            <w:rFonts w:ascii="Times New Roman" w:eastAsia="宋体" w:hAnsi="Times New Roman" w:cs="Times New Roman"/>
            <w:lang w:eastAsia="zh-CN"/>
          </w:rPr>
          <w:t>2 SG2000 package dimensions, bottom view</w:t>
        </w:r>
        <w:r w:rsidR="00D0539C">
          <w:rPr>
            <w:webHidden/>
          </w:rPr>
          <w:tab/>
        </w:r>
        <w:r w:rsidR="00D0539C">
          <w:rPr>
            <w:webHidden/>
          </w:rPr>
          <w:fldChar w:fldCharType="begin"/>
        </w:r>
        <w:r w:rsidR="00D0539C">
          <w:rPr>
            <w:webHidden/>
          </w:rPr>
          <w:instrText xml:space="preserve"> PAGEREF _Toc164795912 \h </w:instrText>
        </w:r>
        <w:r w:rsidR="00D0539C">
          <w:rPr>
            <w:webHidden/>
          </w:rPr>
        </w:r>
        <w:r w:rsidR="00D0539C">
          <w:rPr>
            <w:webHidden/>
          </w:rPr>
          <w:fldChar w:fldCharType="separate"/>
        </w:r>
        <w:r w:rsidR="00D0539C">
          <w:rPr>
            <w:webHidden/>
          </w:rPr>
          <w:t>22</w:t>
        </w:r>
        <w:r w:rsidR="00D0539C">
          <w:rPr>
            <w:webHidden/>
          </w:rPr>
          <w:fldChar w:fldCharType="end"/>
        </w:r>
      </w:hyperlink>
    </w:p>
    <w:p w14:paraId="64015BFD" w14:textId="0460DADE" w:rsidR="00D0539C" w:rsidRDefault="00721CDD">
      <w:pPr>
        <w:pStyle w:val="af"/>
        <w:rPr>
          <w:sz w:val="21"/>
          <w:lang w:eastAsia="zh-CN"/>
          <w14:ligatures w14:val="standardContextual"/>
        </w:rPr>
      </w:pPr>
      <w:hyperlink w:anchor="_Toc164795913"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MS Gothic" w:hAnsi="Times New Roman" w:cs="Times New Roman"/>
            <w:lang w:eastAsia="zh-CN"/>
          </w:rPr>
          <w:t>‑</w:t>
        </w:r>
        <w:r w:rsidR="00D0539C" w:rsidRPr="00BD023A">
          <w:rPr>
            <w:rStyle w:val="ae"/>
            <w:rFonts w:ascii="Times New Roman" w:eastAsia="宋体" w:hAnsi="Times New Roman" w:cs="Times New Roman"/>
            <w:lang w:eastAsia="zh-CN"/>
          </w:rPr>
          <w:t>3 SG2000 pin distribution</w:t>
        </w:r>
        <w:r w:rsidR="00D0539C">
          <w:rPr>
            <w:webHidden/>
          </w:rPr>
          <w:tab/>
        </w:r>
        <w:r w:rsidR="00D0539C">
          <w:rPr>
            <w:webHidden/>
          </w:rPr>
          <w:fldChar w:fldCharType="begin"/>
        </w:r>
        <w:r w:rsidR="00D0539C">
          <w:rPr>
            <w:webHidden/>
          </w:rPr>
          <w:instrText xml:space="preserve"> PAGEREF _Toc164795913 \h </w:instrText>
        </w:r>
        <w:r w:rsidR="00D0539C">
          <w:rPr>
            <w:webHidden/>
          </w:rPr>
        </w:r>
        <w:r w:rsidR="00D0539C">
          <w:rPr>
            <w:webHidden/>
          </w:rPr>
          <w:fldChar w:fldCharType="separate"/>
        </w:r>
        <w:r w:rsidR="00D0539C">
          <w:rPr>
            <w:webHidden/>
          </w:rPr>
          <w:t>22</w:t>
        </w:r>
        <w:r w:rsidR="00D0539C">
          <w:rPr>
            <w:webHidden/>
          </w:rPr>
          <w:fldChar w:fldCharType="end"/>
        </w:r>
      </w:hyperlink>
    </w:p>
    <w:p w14:paraId="2332EFC0" w14:textId="2A014F2B" w:rsidR="00D0539C" w:rsidRDefault="00721CDD">
      <w:pPr>
        <w:pStyle w:val="af"/>
        <w:rPr>
          <w:sz w:val="21"/>
          <w:lang w:eastAsia="zh-CN"/>
          <w14:ligatures w14:val="standardContextual"/>
        </w:rPr>
      </w:pPr>
      <w:hyperlink w:anchor="_Toc164795914"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4 Lead-free reflow soldering process curve</w:t>
        </w:r>
        <w:r w:rsidR="00D0539C">
          <w:rPr>
            <w:webHidden/>
          </w:rPr>
          <w:tab/>
        </w:r>
        <w:r w:rsidR="00D0539C">
          <w:rPr>
            <w:webHidden/>
          </w:rPr>
          <w:fldChar w:fldCharType="begin"/>
        </w:r>
        <w:r w:rsidR="00D0539C">
          <w:rPr>
            <w:webHidden/>
          </w:rPr>
          <w:instrText xml:space="preserve"> PAGEREF _Toc164795914 \h </w:instrText>
        </w:r>
        <w:r w:rsidR="00D0539C">
          <w:rPr>
            <w:webHidden/>
          </w:rPr>
        </w:r>
        <w:r w:rsidR="00D0539C">
          <w:rPr>
            <w:webHidden/>
          </w:rPr>
          <w:fldChar w:fldCharType="separate"/>
        </w:r>
        <w:r w:rsidR="00D0539C">
          <w:rPr>
            <w:webHidden/>
          </w:rPr>
          <w:t>23</w:t>
        </w:r>
        <w:r w:rsidR="00D0539C">
          <w:rPr>
            <w:webHidden/>
          </w:rPr>
          <w:fldChar w:fldCharType="end"/>
        </w:r>
      </w:hyperlink>
    </w:p>
    <w:p w14:paraId="74244F5F" w14:textId="08C06C52" w:rsidR="00D0539C" w:rsidRDefault="00721CDD">
      <w:pPr>
        <w:pStyle w:val="af"/>
        <w:rPr>
          <w:sz w:val="21"/>
          <w:lang w:eastAsia="zh-CN"/>
          <w14:ligatures w14:val="standardContextual"/>
        </w:rPr>
      </w:pPr>
      <w:hyperlink w:anchor="_Toc164795915"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5 Vacuum drying packaging information</w:t>
        </w:r>
        <w:r w:rsidR="00D0539C">
          <w:rPr>
            <w:webHidden/>
          </w:rPr>
          <w:tab/>
        </w:r>
        <w:r w:rsidR="00D0539C">
          <w:rPr>
            <w:webHidden/>
          </w:rPr>
          <w:fldChar w:fldCharType="begin"/>
        </w:r>
        <w:r w:rsidR="00D0539C">
          <w:rPr>
            <w:webHidden/>
          </w:rPr>
          <w:instrText xml:space="preserve"> PAGEREF _Toc164795915 \h </w:instrText>
        </w:r>
        <w:r w:rsidR="00D0539C">
          <w:rPr>
            <w:webHidden/>
          </w:rPr>
        </w:r>
        <w:r w:rsidR="00D0539C">
          <w:rPr>
            <w:webHidden/>
          </w:rPr>
          <w:fldChar w:fldCharType="separate"/>
        </w:r>
        <w:r w:rsidR="00D0539C">
          <w:rPr>
            <w:webHidden/>
          </w:rPr>
          <w:t>24</w:t>
        </w:r>
        <w:r w:rsidR="00D0539C">
          <w:rPr>
            <w:webHidden/>
          </w:rPr>
          <w:fldChar w:fldCharType="end"/>
        </w:r>
      </w:hyperlink>
    </w:p>
    <w:p w14:paraId="3005D950" w14:textId="0430544B" w:rsidR="00D0539C" w:rsidRDefault="00721CDD">
      <w:pPr>
        <w:pStyle w:val="af"/>
        <w:rPr>
          <w:sz w:val="21"/>
          <w:lang w:eastAsia="zh-CN"/>
          <w14:ligatures w14:val="standardContextual"/>
        </w:rPr>
      </w:pPr>
      <w:hyperlink w:anchor="_Toc164795916"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6 Desiccant packs, humidity indicator card , chip and tray</w:t>
        </w:r>
        <w:r w:rsidR="00D0539C">
          <w:rPr>
            <w:webHidden/>
          </w:rPr>
          <w:tab/>
        </w:r>
        <w:r w:rsidR="00D0539C">
          <w:rPr>
            <w:webHidden/>
          </w:rPr>
          <w:fldChar w:fldCharType="begin"/>
        </w:r>
        <w:r w:rsidR="00D0539C">
          <w:rPr>
            <w:webHidden/>
          </w:rPr>
          <w:instrText xml:space="preserve"> PAGEREF _Toc164795916 \h </w:instrText>
        </w:r>
        <w:r w:rsidR="00D0539C">
          <w:rPr>
            <w:webHidden/>
          </w:rPr>
        </w:r>
        <w:r w:rsidR="00D0539C">
          <w:rPr>
            <w:webHidden/>
          </w:rPr>
          <w:fldChar w:fldCharType="separate"/>
        </w:r>
        <w:r w:rsidR="00D0539C">
          <w:rPr>
            <w:webHidden/>
          </w:rPr>
          <w:t>25</w:t>
        </w:r>
        <w:r w:rsidR="00D0539C">
          <w:rPr>
            <w:webHidden/>
          </w:rPr>
          <w:fldChar w:fldCharType="end"/>
        </w:r>
      </w:hyperlink>
    </w:p>
    <w:p w14:paraId="6B6E97D2" w14:textId="761A2B29" w:rsidR="00D0539C" w:rsidRDefault="00721CDD">
      <w:pPr>
        <w:pStyle w:val="af"/>
        <w:rPr>
          <w:sz w:val="21"/>
          <w:lang w:eastAsia="zh-CN"/>
          <w14:ligatures w14:val="standardContextual"/>
        </w:rPr>
      </w:pPr>
      <w:hyperlink w:anchor="_Toc164795917"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7 SPI NOR Timing Diagram</w:t>
        </w:r>
        <w:r w:rsidR="00D0539C">
          <w:rPr>
            <w:webHidden/>
          </w:rPr>
          <w:tab/>
        </w:r>
        <w:r w:rsidR="00D0539C">
          <w:rPr>
            <w:webHidden/>
          </w:rPr>
          <w:fldChar w:fldCharType="begin"/>
        </w:r>
        <w:r w:rsidR="00D0539C">
          <w:rPr>
            <w:webHidden/>
          </w:rPr>
          <w:instrText xml:space="preserve"> PAGEREF _Toc164795917 \h </w:instrText>
        </w:r>
        <w:r w:rsidR="00D0539C">
          <w:rPr>
            <w:webHidden/>
          </w:rPr>
        </w:r>
        <w:r w:rsidR="00D0539C">
          <w:rPr>
            <w:webHidden/>
          </w:rPr>
          <w:fldChar w:fldCharType="separate"/>
        </w:r>
        <w:r w:rsidR="00D0539C">
          <w:rPr>
            <w:webHidden/>
          </w:rPr>
          <w:t>43</w:t>
        </w:r>
        <w:r w:rsidR="00D0539C">
          <w:rPr>
            <w:webHidden/>
          </w:rPr>
          <w:fldChar w:fldCharType="end"/>
        </w:r>
      </w:hyperlink>
    </w:p>
    <w:p w14:paraId="0CC33141" w14:textId="395BC85B" w:rsidR="00D0539C" w:rsidRDefault="00721CDD">
      <w:pPr>
        <w:pStyle w:val="af"/>
        <w:rPr>
          <w:sz w:val="21"/>
          <w:lang w:eastAsia="zh-CN"/>
          <w14:ligatures w14:val="standardContextual"/>
        </w:rPr>
      </w:pPr>
      <w:hyperlink w:anchor="_Toc164795918"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 xml:space="preserve">8 </w:t>
        </w:r>
        <w:r w:rsidR="00D0539C" w:rsidRPr="00BD023A">
          <w:rPr>
            <w:rStyle w:val="ae"/>
            <w:rFonts w:ascii="Times New Roman" w:eastAsia="宋体" w:hAnsi="Times New Roman" w:cs="Times New Roman"/>
            <w:iCs/>
            <w:lang w:eastAsia="zh-CN"/>
          </w:rPr>
          <w:t>SPI NAND Input Timing Diagram</w:t>
        </w:r>
        <w:r w:rsidR="00D0539C">
          <w:rPr>
            <w:webHidden/>
          </w:rPr>
          <w:tab/>
        </w:r>
        <w:r w:rsidR="00D0539C">
          <w:rPr>
            <w:webHidden/>
          </w:rPr>
          <w:fldChar w:fldCharType="begin"/>
        </w:r>
        <w:r w:rsidR="00D0539C">
          <w:rPr>
            <w:webHidden/>
          </w:rPr>
          <w:instrText xml:space="preserve"> PAGEREF _Toc164795918 \h </w:instrText>
        </w:r>
        <w:r w:rsidR="00D0539C">
          <w:rPr>
            <w:webHidden/>
          </w:rPr>
        </w:r>
        <w:r w:rsidR="00D0539C">
          <w:rPr>
            <w:webHidden/>
          </w:rPr>
          <w:fldChar w:fldCharType="separate"/>
        </w:r>
        <w:r w:rsidR="00D0539C">
          <w:rPr>
            <w:webHidden/>
          </w:rPr>
          <w:t>44</w:t>
        </w:r>
        <w:r w:rsidR="00D0539C">
          <w:rPr>
            <w:webHidden/>
          </w:rPr>
          <w:fldChar w:fldCharType="end"/>
        </w:r>
      </w:hyperlink>
    </w:p>
    <w:p w14:paraId="374535B3" w14:textId="0E3C01FF" w:rsidR="00D0539C" w:rsidRDefault="00721CDD">
      <w:pPr>
        <w:pStyle w:val="af"/>
        <w:rPr>
          <w:sz w:val="21"/>
          <w:lang w:eastAsia="zh-CN"/>
          <w14:ligatures w14:val="standardContextual"/>
        </w:rPr>
      </w:pPr>
      <w:hyperlink w:anchor="_Toc164795919"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9</w:t>
        </w:r>
        <w:r w:rsidR="00D0539C" w:rsidRPr="00BD023A">
          <w:rPr>
            <w:rStyle w:val="ae"/>
            <w:rFonts w:ascii="Times New Roman" w:eastAsia="宋体" w:hAnsi="Times New Roman" w:cs="Times New Roman"/>
            <w:iCs/>
            <w:lang w:eastAsia="zh-CN"/>
          </w:rPr>
          <w:t xml:space="preserve"> SPI NAND</w:t>
        </w:r>
        <w:r w:rsidR="00D0539C" w:rsidRPr="00BD023A">
          <w:rPr>
            <w:rStyle w:val="ae"/>
            <w:rFonts w:ascii="Times New Roman" w:hAnsi="Times New Roman" w:cs="Times New Roman"/>
          </w:rPr>
          <w:t xml:space="preserve"> </w:t>
        </w:r>
        <w:r w:rsidR="00D0539C" w:rsidRPr="00BD023A">
          <w:rPr>
            <w:rStyle w:val="ae"/>
            <w:rFonts w:ascii="Times New Roman" w:eastAsia="宋体" w:hAnsi="Times New Roman" w:cs="Times New Roman"/>
            <w:iCs/>
            <w:lang w:eastAsia="zh-CN"/>
          </w:rPr>
          <w:t>Output Timing Diagram</w:t>
        </w:r>
        <w:r w:rsidR="00D0539C">
          <w:rPr>
            <w:webHidden/>
          </w:rPr>
          <w:tab/>
        </w:r>
        <w:r w:rsidR="00D0539C">
          <w:rPr>
            <w:webHidden/>
          </w:rPr>
          <w:fldChar w:fldCharType="begin"/>
        </w:r>
        <w:r w:rsidR="00D0539C">
          <w:rPr>
            <w:webHidden/>
          </w:rPr>
          <w:instrText xml:space="preserve"> PAGEREF _Toc164795919 \h </w:instrText>
        </w:r>
        <w:r w:rsidR="00D0539C">
          <w:rPr>
            <w:webHidden/>
          </w:rPr>
        </w:r>
        <w:r w:rsidR="00D0539C">
          <w:rPr>
            <w:webHidden/>
          </w:rPr>
          <w:fldChar w:fldCharType="separate"/>
        </w:r>
        <w:r w:rsidR="00D0539C">
          <w:rPr>
            <w:webHidden/>
          </w:rPr>
          <w:t>44</w:t>
        </w:r>
        <w:r w:rsidR="00D0539C">
          <w:rPr>
            <w:webHidden/>
          </w:rPr>
          <w:fldChar w:fldCharType="end"/>
        </w:r>
      </w:hyperlink>
    </w:p>
    <w:p w14:paraId="7529D882" w14:textId="6B5E1741" w:rsidR="00D0539C" w:rsidRDefault="00721CDD">
      <w:pPr>
        <w:pStyle w:val="af"/>
        <w:rPr>
          <w:sz w:val="21"/>
          <w:lang w:eastAsia="zh-CN"/>
          <w14:ligatures w14:val="standardContextual"/>
        </w:rPr>
      </w:pPr>
      <w:hyperlink w:anchor="_Toc164795920"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0 VI Timing Diagram</w:t>
        </w:r>
        <w:r w:rsidR="00D0539C">
          <w:rPr>
            <w:webHidden/>
          </w:rPr>
          <w:tab/>
        </w:r>
        <w:r w:rsidR="00D0539C">
          <w:rPr>
            <w:webHidden/>
          </w:rPr>
          <w:fldChar w:fldCharType="begin"/>
        </w:r>
        <w:r w:rsidR="00D0539C">
          <w:rPr>
            <w:webHidden/>
          </w:rPr>
          <w:instrText xml:space="preserve"> PAGEREF _Toc164795920 \h </w:instrText>
        </w:r>
        <w:r w:rsidR="00D0539C">
          <w:rPr>
            <w:webHidden/>
          </w:rPr>
        </w:r>
        <w:r w:rsidR="00D0539C">
          <w:rPr>
            <w:webHidden/>
          </w:rPr>
          <w:fldChar w:fldCharType="separate"/>
        </w:r>
        <w:r w:rsidR="00D0539C">
          <w:rPr>
            <w:webHidden/>
          </w:rPr>
          <w:t>46</w:t>
        </w:r>
        <w:r w:rsidR="00D0539C">
          <w:rPr>
            <w:webHidden/>
          </w:rPr>
          <w:fldChar w:fldCharType="end"/>
        </w:r>
      </w:hyperlink>
    </w:p>
    <w:p w14:paraId="6163F42D" w14:textId="73C3CAD5" w:rsidR="00D0539C" w:rsidRDefault="00721CDD">
      <w:pPr>
        <w:pStyle w:val="af"/>
        <w:rPr>
          <w:sz w:val="21"/>
          <w:lang w:eastAsia="zh-CN"/>
          <w14:ligatures w14:val="standardContextual"/>
        </w:rPr>
      </w:pPr>
      <w:hyperlink w:anchor="_Toc164795921"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1 VO Timing Diagram</w:t>
        </w:r>
        <w:r w:rsidR="00D0539C">
          <w:rPr>
            <w:webHidden/>
          </w:rPr>
          <w:tab/>
        </w:r>
        <w:r w:rsidR="00D0539C">
          <w:rPr>
            <w:webHidden/>
          </w:rPr>
          <w:fldChar w:fldCharType="begin"/>
        </w:r>
        <w:r w:rsidR="00D0539C">
          <w:rPr>
            <w:webHidden/>
          </w:rPr>
          <w:instrText xml:space="preserve"> PAGEREF _Toc164795921 \h </w:instrText>
        </w:r>
        <w:r w:rsidR="00D0539C">
          <w:rPr>
            <w:webHidden/>
          </w:rPr>
        </w:r>
        <w:r w:rsidR="00D0539C">
          <w:rPr>
            <w:webHidden/>
          </w:rPr>
          <w:fldChar w:fldCharType="separate"/>
        </w:r>
        <w:r w:rsidR="00D0539C">
          <w:rPr>
            <w:webHidden/>
          </w:rPr>
          <w:t>46</w:t>
        </w:r>
        <w:r w:rsidR="00D0539C">
          <w:rPr>
            <w:webHidden/>
          </w:rPr>
          <w:fldChar w:fldCharType="end"/>
        </w:r>
      </w:hyperlink>
    </w:p>
    <w:p w14:paraId="529B536A" w14:textId="55AEF3B2" w:rsidR="00D0539C" w:rsidRDefault="00721CDD">
      <w:pPr>
        <w:pStyle w:val="af"/>
        <w:rPr>
          <w:sz w:val="21"/>
          <w:lang w:eastAsia="zh-CN"/>
          <w14:ligatures w14:val="standardContextual"/>
        </w:rPr>
      </w:pPr>
      <w:hyperlink w:anchor="_Toc164795922"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2 BT.656</w:t>
        </w:r>
        <w:r w:rsidR="00D0539C" w:rsidRPr="00BD023A">
          <w:rPr>
            <w:rStyle w:val="ae"/>
            <w:rFonts w:ascii="Times New Roman" w:hAnsi="Times New Roman" w:cs="Times New Roman"/>
          </w:rPr>
          <w:t xml:space="preserve"> </w:t>
        </w:r>
        <w:r w:rsidR="00D0539C" w:rsidRPr="00BD023A">
          <w:rPr>
            <w:rStyle w:val="ae"/>
            <w:rFonts w:ascii="Times New Roman" w:eastAsia="宋体" w:hAnsi="Times New Roman" w:cs="Times New Roman"/>
            <w:lang w:eastAsia="zh-CN"/>
          </w:rPr>
          <w:t>Timing Diagram</w:t>
        </w:r>
        <w:r w:rsidR="00D0539C">
          <w:rPr>
            <w:webHidden/>
          </w:rPr>
          <w:tab/>
        </w:r>
        <w:r w:rsidR="00D0539C">
          <w:rPr>
            <w:webHidden/>
          </w:rPr>
          <w:fldChar w:fldCharType="begin"/>
        </w:r>
        <w:r w:rsidR="00D0539C">
          <w:rPr>
            <w:webHidden/>
          </w:rPr>
          <w:instrText xml:space="preserve"> PAGEREF _Toc164795922 \h </w:instrText>
        </w:r>
        <w:r w:rsidR="00D0539C">
          <w:rPr>
            <w:webHidden/>
          </w:rPr>
        </w:r>
        <w:r w:rsidR="00D0539C">
          <w:rPr>
            <w:webHidden/>
          </w:rPr>
          <w:fldChar w:fldCharType="separate"/>
        </w:r>
        <w:r w:rsidR="00D0539C">
          <w:rPr>
            <w:webHidden/>
          </w:rPr>
          <w:t>47</w:t>
        </w:r>
        <w:r w:rsidR="00D0539C">
          <w:rPr>
            <w:webHidden/>
          </w:rPr>
          <w:fldChar w:fldCharType="end"/>
        </w:r>
      </w:hyperlink>
    </w:p>
    <w:p w14:paraId="2BDBE705" w14:textId="07C6E2FA" w:rsidR="00D0539C" w:rsidRDefault="00721CDD">
      <w:pPr>
        <w:pStyle w:val="af"/>
        <w:rPr>
          <w:sz w:val="21"/>
          <w:lang w:eastAsia="zh-CN"/>
          <w14:ligatures w14:val="standardContextual"/>
        </w:rPr>
      </w:pPr>
      <w:hyperlink w:anchor="_Toc164795923"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3 BT.601 Timing Diagram</w:t>
        </w:r>
        <w:r w:rsidR="00D0539C">
          <w:rPr>
            <w:webHidden/>
          </w:rPr>
          <w:tab/>
        </w:r>
        <w:r w:rsidR="00D0539C">
          <w:rPr>
            <w:webHidden/>
          </w:rPr>
          <w:fldChar w:fldCharType="begin"/>
        </w:r>
        <w:r w:rsidR="00D0539C">
          <w:rPr>
            <w:webHidden/>
          </w:rPr>
          <w:instrText xml:space="preserve"> PAGEREF _Toc164795923 \h </w:instrText>
        </w:r>
        <w:r w:rsidR="00D0539C">
          <w:rPr>
            <w:webHidden/>
          </w:rPr>
        </w:r>
        <w:r w:rsidR="00D0539C">
          <w:rPr>
            <w:webHidden/>
          </w:rPr>
          <w:fldChar w:fldCharType="separate"/>
        </w:r>
        <w:r w:rsidR="00D0539C">
          <w:rPr>
            <w:webHidden/>
          </w:rPr>
          <w:t>47</w:t>
        </w:r>
        <w:r w:rsidR="00D0539C">
          <w:rPr>
            <w:webHidden/>
          </w:rPr>
          <w:fldChar w:fldCharType="end"/>
        </w:r>
      </w:hyperlink>
    </w:p>
    <w:p w14:paraId="2E3A78AB" w14:textId="387BE5A6" w:rsidR="00D0539C" w:rsidRDefault="00721CDD">
      <w:pPr>
        <w:pStyle w:val="af"/>
        <w:rPr>
          <w:sz w:val="21"/>
          <w:lang w:eastAsia="zh-CN"/>
          <w14:ligatures w14:val="standardContextual"/>
        </w:rPr>
      </w:pPr>
      <w:hyperlink w:anchor="_Toc164795924"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4 BT.1120 Timing Diagram</w:t>
        </w:r>
        <w:r w:rsidR="00D0539C">
          <w:rPr>
            <w:webHidden/>
          </w:rPr>
          <w:tab/>
        </w:r>
        <w:r w:rsidR="00D0539C">
          <w:rPr>
            <w:webHidden/>
          </w:rPr>
          <w:fldChar w:fldCharType="begin"/>
        </w:r>
        <w:r w:rsidR="00D0539C">
          <w:rPr>
            <w:webHidden/>
          </w:rPr>
          <w:instrText xml:space="preserve"> PAGEREF _Toc164795924 \h </w:instrText>
        </w:r>
        <w:r w:rsidR="00D0539C">
          <w:rPr>
            <w:webHidden/>
          </w:rPr>
        </w:r>
        <w:r w:rsidR="00D0539C">
          <w:rPr>
            <w:webHidden/>
          </w:rPr>
          <w:fldChar w:fldCharType="separate"/>
        </w:r>
        <w:r w:rsidR="00D0539C">
          <w:rPr>
            <w:webHidden/>
          </w:rPr>
          <w:t>47</w:t>
        </w:r>
        <w:r w:rsidR="00D0539C">
          <w:rPr>
            <w:webHidden/>
          </w:rPr>
          <w:fldChar w:fldCharType="end"/>
        </w:r>
      </w:hyperlink>
    </w:p>
    <w:p w14:paraId="14340766" w14:textId="14FEFBAB" w:rsidR="00D0539C" w:rsidRDefault="00721CDD">
      <w:pPr>
        <w:pStyle w:val="af"/>
        <w:rPr>
          <w:sz w:val="21"/>
          <w:lang w:eastAsia="zh-CN"/>
          <w14:ligatures w14:val="standardContextual"/>
        </w:rPr>
      </w:pPr>
      <w:hyperlink w:anchor="_Toc164795925"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5 8080 Timing Diagram</w:t>
        </w:r>
        <w:r w:rsidR="00D0539C">
          <w:rPr>
            <w:webHidden/>
          </w:rPr>
          <w:tab/>
        </w:r>
        <w:r w:rsidR="00D0539C">
          <w:rPr>
            <w:webHidden/>
          </w:rPr>
          <w:fldChar w:fldCharType="begin"/>
        </w:r>
        <w:r w:rsidR="00D0539C">
          <w:rPr>
            <w:webHidden/>
          </w:rPr>
          <w:instrText xml:space="preserve"> PAGEREF _Toc164795925 \h </w:instrText>
        </w:r>
        <w:r w:rsidR="00D0539C">
          <w:rPr>
            <w:webHidden/>
          </w:rPr>
        </w:r>
        <w:r w:rsidR="00D0539C">
          <w:rPr>
            <w:webHidden/>
          </w:rPr>
          <w:fldChar w:fldCharType="separate"/>
        </w:r>
        <w:r w:rsidR="00D0539C">
          <w:rPr>
            <w:webHidden/>
          </w:rPr>
          <w:t>48</w:t>
        </w:r>
        <w:r w:rsidR="00D0539C">
          <w:rPr>
            <w:webHidden/>
          </w:rPr>
          <w:fldChar w:fldCharType="end"/>
        </w:r>
      </w:hyperlink>
    </w:p>
    <w:p w14:paraId="2B0C8E47" w14:textId="5E5CBD8D" w:rsidR="00D0539C" w:rsidRDefault="00721CDD">
      <w:pPr>
        <w:pStyle w:val="af"/>
        <w:rPr>
          <w:sz w:val="21"/>
          <w:lang w:eastAsia="zh-CN"/>
          <w14:ligatures w14:val="standardContextual"/>
        </w:rPr>
      </w:pPr>
      <w:hyperlink w:anchor="_Toc164795926"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6 I2S &amp; PCM Rx Timing Diagram</w:t>
        </w:r>
        <w:r w:rsidR="00D0539C">
          <w:rPr>
            <w:webHidden/>
          </w:rPr>
          <w:tab/>
        </w:r>
        <w:r w:rsidR="00D0539C">
          <w:rPr>
            <w:webHidden/>
          </w:rPr>
          <w:fldChar w:fldCharType="begin"/>
        </w:r>
        <w:r w:rsidR="00D0539C">
          <w:rPr>
            <w:webHidden/>
          </w:rPr>
          <w:instrText xml:space="preserve"> PAGEREF _Toc164795926 \h </w:instrText>
        </w:r>
        <w:r w:rsidR="00D0539C">
          <w:rPr>
            <w:webHidden/>
          </w:rPr>
        </w:r>
        <w:r w:rsidR="00D0539C">
          <w:rPr>
            <w:webHidden/>
          </w:rPr>
          <w:fldChar w:fldCharType="separate"/>
        </w:r>
        <w:r w:rsidR="00D0539C">
          <w:rPr>
            <w:webHidden/>
          </w:rPr>
          <w:t>48</w:t>
        </w:r>
        <w:r w:rsidR="00D0539C">
          <w:rPr>
            <w:webHidden/>
          </w:rPr>
          <w:fldChar w:fldCharType="end"/>
        </w:r>
      </w:hyperlink>
    </w:p>
    <w:p w14:paraId="1BBAF271" w14:textId="6073B5AF" w:rsidR="00D0539C" w:rsidRDefault="00721CDD">
      <w:pPr>
        <w:pStyle w:val="af"/>
        <w:rPr>
          <w:sz w:val="21"/>
          <w:lang w:eastAsia="zh-CN"/>
          <w14:ligatures w14:val="standardContextual"/>
        </w:rPr>
      </w:pPr>
      <w:hyperlink w:anchor="_Toc164795927"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7 I2S &amp; PCM Tx Timing Diagram</w:t>
        </w:r>
        <w:r w:rsidR="00D0539C">
          <w:rPr>
            <w:webHidden/>
          </w:rPr>
          <w:tab/>
        </w:r>
        <w:r w:rsidR="00D0539C">
          <w:rPr>
            <w:webHidden/>
          </w:rPr>
          <w:fldChar w:fldCharType="begin"/>
        </w:r>
        <w:r w:rsidR="00D0539C">
          <w:rPr>
            <w:webHidden/>
          </w:rPr>
          <w:instrText xml:space="preserve"> PAGEREF _Toc164795927 \h </w:instrText>
        </w:r>
        <w:r w:rsidR="00D0539C">
          <w:rPr>
            <w:webHidden/>
          </w:rPr>
        </w:r>
        <w:r w:rsidR="00D0539C">
          <w:rPr>
            <w:webHidden/>
          </w:rPr>
          <w:fldChar w:fldCharType="separate"/>
        </w:r>
        <w:r w:rsidR="00D0539C">
          <w:rPr>
            <w:webHidden/>
          </w:rPr>
          <w:t>49</w:t>
        </w:r>
        <w:r w:rsidR="00D0539C">
          <w:rPr>
            <w:webHidden/>
          </w:rPr>
          <w:fldChar w:fldCharType="end"/>
        </w:r>
      </w:hyperlink>
    </w:p>
    <w:p w14:paraId="6DF398D0" w14:textId="1D06D867" w:rsidR="00D0539C" w:rsidRDefault="00721CDD">
      <w:pPr>
        <w:pStyle w:val="af"/>
        <w:rPr>
          <w:sz w:val="21"/>
          <w:lang w:eastAsia="zh-CN"/>
          <w14:ligatures w14:val="standardContextual"/>
        </w:rPr>
      </w:pPr>
      <w:hyperlink w:anchor="_Toc164795928"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8 I2C Timing Diagram</w:t>
        </w:r>
        <w:r w:rsidR="00D0539C">
          <w:rPr>
            <w:webHidden/>
          </w:rPr>
          <w:tab/>
        </w:r>
        <w:r w:rsidR="00D0539C">
          <w:rPr>
            <w:webHidden/>
          </w:rPr>
          <w:fldChar w:fldCharType="begin"/>
        </w:r>
        <w:r w:rsidR="00D0539C">
          <w:rPr>
            <w:webHidden/>
          </w:rPr>
          <w:instrText xml:space="preserve"> PAGEREF _Toc164795928 \h </w:instrText>
        </w:r>
        <w:r w:rsidR="00D0539C">
          <w:rPr>
            <w:webHidden/>
          </w:rPr>
        </w:r>
        <w:r w:rsidR="00D0539C">
          <w:rPr>
            <w:webHidden/>
          </w:rPr>
          <w:fldChar w:fldCharType="separate"/>
        </w:r>
        <w:r w:rsidR="00D0539C">
          <w:rPr>
            <w:webHidden/>
          </w:rPr>
          <w:t>50</w:t>
        </w:r>
        <w:r w:rsidR="00D0539C">
          <w:rPr>
            <w:webHidden/>
          </w:rPr>
          <w:fldChar w:fldCharType="end"/>
        </w:r>
      </w:hyperlink>
    </w:p>
    <w:p w14:paraId="353A5382" w14:textId="08F16A21" w:rsidR="00D0539C" w:rsidRDefault="00721CDD">
      <w:pPr>
        <w:pStyle w:val="af"/>
        <w:rPr>
          <w:sz w:val="21"/>
          <w:lang w:eastAsia="zh-CN"/>
          <w14:ligatures w14:val="standardContextual"/>
        </w:rPr>
      </w:pPr>
      <w:hyperlink w:anchor="_Toc164795929"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19 SPI Timing Diagram</w:t>
        </w:r>
        <w:r w:rsidR="00D0539C">
          <w:rPr>
            <w:webHidden/>
          </w:rPr>
          <w:tab/>
        </w:r>
        <w:r w:rsidR="00D0539C">
          <w:rPr>
            <w:webHidden/>
          </w:rPr>
          <w:fldChar w:fldCharType="begin"/>
        </w:r>
        <w:r w:rsidR="00D0539C">
          <w:rPr>
            <w:webHidden/>
          </w:rPr>
          <w:instrText xml:space="preserve"> PAGEREF _Toc164795929 \h </w:instrText>
        </w:r>
        <w:r w:rsidR="00D0539C">
          <w:rPr>
            <w:webHidden/>
          </w:rPr>
        </w:r>
        <w:r w:rsidR="00D0539C">
          <w:rPr>
            <w:webHidden/>
          </w:rPr>
          <w:fldChar w:fldCharType="separate"/>
        </w:r>
        <w:r w:rsidR="00D0539C">
          <w:rPr>
            <w:webHidden/>
          </w:rPr>
          <w:t>51</w:t>
        </w:r>
        <w:r w:rsidR="00D0539C">
          <w:rPr>
            <w:webHidden/>
          </w:rPr>
          <w:fldChar w:fldCharType="end"/>
        </w:r>
      </w:hyperlink>
    </w:p>
    <w:p w14:paraId="19A26417" w14:textId="11A4D776" w:rsidR="00D0539C" w:rsidRDefault="00721CDD">
      <w:pPr>
        <w:pStyle w:val="af"/>
        <w:rPr>
          <w:sz w:val="21"/>
          <w:lang w:eastAsia="zh-CN"/>
          <w14:ligatures w14:val="standardContextual"/>
        </w:rPr>
      </w:pPr>
      <w:hyperlink w:anchor="_Toc164795930"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20</w:t>
        </w:r>
        <w:r w:rsidR="00D0539C" w:rsidRPr="00BD023A">
          <w:rPr>
            <w:rStyle w:val="ae"/>
            <w:rFonts w:ascii="Times New Roman" w:eastAsia="宋体" w:hAnsi="Times New Roman" w:cs="Times New Roman"/>
            <w:iCs/>
            <w:lang w:eastAsia="zh-CN"/>
          </w:rPr>
          <w:t xml:space="preserve"> Timing Diagram of MIPI Rx Clock when 0.08Gbps ≤ Data Rate ≤ 1.5Gbps</w:t>
        </w:r>
        <w:r w:rsidR="00D0539C">
          <w:rPr>
            <w:webHidden/>
          </w:rPr>
          <w:tab/>
        </w:r>
        <w:r w:rsidR="00D0539C">
          <w:rPr>
            <w:webHidden/>
          </w:rPr>
          <w:fldChar w:fldCharType="begin"/>
        </w:r>
        <w:r w:rsidR="00D0539C">
          <w:rPr>
            <w:webHidden/>
          </w:rPr>
          <w:instrText xml:space="preserve"> PAGEREF _Toc164795930 \h </w:instrText>
        </w:r>
        <w:r w:rsidR="00D0539C">
          <w:rPr>
            <w:webHidden/>
          </w:rPr>
        </w:r>
        <w:r w:rsidR="00D0539C">
          <w:rPr>
            <w:webHidden/>
          </w:rPr>
          <w:fldChar w:fldCharType="separate"/>
        </w:r>
        <w:r w:rsidR="00D0539C">
          <w:rPr>
            <w:webHidden/>
          </w:rPr>
          <w:t>52</w:t>
        </w:r>
        <w:r w:rsidR="00D0539C">
          <w:rPr>
            <w:webHidden/>
          </w:rPr>
          <w:fldChar w:fldCharType="end"/>
        </w:r>
      </w:hyperlink>
    </w:p>
    <w:p w14:paraId="05E6933C" w14:textId="4347819E" w:rsidR="00D0539C" w:rsidRDefault="00721CDD">
      <w:pPr>
        <w:pStyle w:val="af"/>
        <w:rPr>
          <w:sz w:val="21"/>
          <w:lang w:eastAsia="zh-CN"/>
          <w14:ligatures w14:val="standardContextual"/>
        </w:rPr>
      </w:pPr>
      <w:hyperlink w:anchor="_Toc164795931"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 xml:space="preserve">21 </w:t>
        </w:r>
        <w:r w:rsidR="00D0539C" w:rsidRPr="00BD023A">
          <w:rPr>
            <w:rStyle w:val="ae"/>
            <w:rFonts w:ascii="Times New Roman" w:eastAsia="宋体" w:hAnsi="Times New Roman" w:cs="Times New Roman"/>
            <w:iCs/>
            <w:lang w:eastAsia="zh-CN"/>
          </w:rPr>
          <w:t>Sub-LVDSClock Data Timing Diagram</w:t>
        </w:r>
        <w:r w:rsidR="00D0539C">
          <w:rPr>
            <w:webHidden/>
          </w:rPr>
          <w:tab/>
        </w:r>
        <w:r w:rsidR="00D0539C">
          <w:rPr>
            <w:webHidden/>
          </w:rPr>
          <w:fldChar w:fldCharType="begin"/>
        </w:r>
        <w:r w:rsidR="00D0539C">
          <w:rPr>
            <w:webHidden/>
          </w:rPr>
          <w:instrText xml:space="preserve"> PAGEREF _Toc164795931 \h </w:instrText>
        </w:r>
        <w:r w:rsidR="00D0539C">
          <w:rPr>
            <w:webHidden/>
          </w:rPr>
        </w:r>
        <w:r w:rsidR="00D0539C">
          <w:rPr>
            <w:webHidden/>
          </w:rPr>
          <w:fldChar w:fldCharType="separate"/>
        </w:r>
        <w:r w:rsidR="00D0539C">
          <w:rPr>
            <w:webHidden/>
          </w:rPr>
          <w:t>53</w:t>
        </w:r>
        <w:r w:rsidR="00D0539C">
          <w:rPr>
            <w:webHidden/>
          </w:rPr>
          <w:fldChar w:fldCharType="end"/>
        </w:r>
      </w:hyperlink>
    </w:p>
    <w:p w14:paraId="79AB2635" w14:textId="5C0E03E6" w:rsidR="00D0539C" w:rsidRDefault="00721CDD">
      <w:pPr>
        <w:pStyle w:val="af"/>
        <w:rPr>
          <w:sz w:val="21"/>
          <w:lang w:eastAsia="zh-CN"/>
          <w14:ligatures w14:val="standardContextual"/>
        </w:rPr>
      </w:pPr>
      <w:hyperlink w:anchor="_Toc164795932"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 xml:space="preserve">22 </w:t>
        </w:r>
        <w:r w:rsidR="00D0539C" w:rsidRPr="00BD023A">
          <w:rPr>
            <w:rStyle w:val="ae"/>
            <w:rFonts w:ascii="Times New Roman" w:eastAsia="宋体" w:hAnsi="Times New Roman" w:cs="Times New Roman"/>
            <w:iCs/>
            <w:lang w:eastAsia="zh-CN"/>
          </w:rPr>
          <w:t>HiSPi</w:t>
        </w:r>
        <w:r w:rsidR="00D0539C" w:rsidRPr="00BD023A">
          <w:rPr>
            <w:rStyle w:val="ae"/>
            <w:rFonts w:ascii="Times New Roman" w:hAnsi="Times New Roman" w:cs="Times New Roman"/>
            <w:iCs/>
          </w:rPr>
          <w:t xml:space="preserve"> </w:t>
        </w:r>
        <w:r w:rsidR="00D0539C" w:rsidRPr="00BD023A">
          <w:rPr>
            <w:rStyle w:val="ae"/>
            <w:rFonts w:ascii="Times New Roman" w:eastAsia="宋体" w:hAnsi="Times New Roman" w:cs="Times New Roman"/>
            <w:iCs/>
            <w:lang w:eastAsia="zh-CN"/>
          </w:rPr>
          <w:t>Clock Data Timing Diagram</w:t>
        </w:r>
        <w:r w:rsidR="00D0539C">
          <w:rPr>
            <w:webHidden/>
          </w:rPr>
          <w:tab/>
        </w:r>
        <w:r w:rsidR="00D0539C">
          <w:rPr>
            <w:webHidden/>
          </w:rPr>
          <w:fldChar w:fldCharType="begin"/>
        </w:r>
        <w:r w:rsidR="00D0539C">
          <w:rPr>
            <w:webHidden/>
          </w:rPr>
          <w:instrText xml:space="preserve"> PAGEREF _Toc164795932 \h </w:instrText>
        </w:r>
        <w:r w:rsidR="00D0539C">
          <w:rPr>
            <w:webHidden/>
          </w:rPr>
        </w:r>
        <w:r w:rsidR="00D0539C">
          <w:rPr>
            <w:webHidden/>
          </w:rPr>
          <w:fldChar w:fldCharType="separate"/>
        </w:r>
        <w:r w:rsidR="00D0539C">
          <w:rPr>
            <w:webHidden/>
          </w:rPr>
          <w:t>54</w:t>
        </w:r>
        <w:r w:rsidR="00D0539C">
          <w:rPr>
            <w:webHidden/>
          </w:rPr>
          <w:fldChar w:fldCharType="end"/>
        </w:r>
      </w:hyperlink>
    </w:p>
    <w:p w14:paraId="35E5AF0C" w14:textId="79A3D2C3" w:rsidR="00D0539C" w:rsidRDefault="00721CDD">
      <w:pPr>
        <w:pStyle w:val="af"/>
        <w:rPr>
          <w:sz w:val="21"/>
          <w:lang w:eastAsia="zh-CN"/>
          <w14:ligatures w14:val="standardContextual"/>
        </w:rPr>
      </w:pPr>
      <w:hyperlink w:anchor="_Toc164795933"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23 MIPI TX Data-to-Clock Timing Diagram</w:t>
        </w:r>
        <w:r w:rsidR="00D0539C">
          <w:rPr>
            <w:webHidden/>
          </w:rPr>
          <w:tab/>
        </w:r>
        <w:r w:rsidR="00D0539C">
          <w:rPr>
            <w:webHidden/>
          </w:rPr>
          <w:fldChar w:fldCharType="begin"/>
        </w:r>
        <w:r w:rsidR="00D0539C">
          <w:rPr>
            <w:webHidden/>
          </w:rPr>
          <w:instrText xml:space="preserve"> PAGEREF _Toc164795933 \h </w:instrText>
        </w:r>
        <w:r w:rsidR="00D0539C">
          <w:rPr>
            <w:webHidden/>
          </w:rPr>
        </w:r>
        <w:r w:rsidR="00D0539C">
          <w:rPr>
            <w:webHidden/>
          </w:rPr>
          <w:fldChar w:fldCharType="separate"/>
        </w:r>
        <w:r w:rsidR="00D0539C">
          <w:rPr>
            <w:webHidden/>
          </w:rPr>
          <w:t>55</w:t>
        </w:r>
        <w:r w:rsidR="00D0539C">
          <w:rPr>
            <w:webHidden/>
          </w:rPr>
          <w:fldChar w:fldCharType="end"/>
        </w:r>
      </w:hyperlink>
    </w:p>
    <w:p w14:paraId="4779397F" w14:textId="5B6CAE39" w:rsidR="00D0539C" w:rsidRDefault="00721CDD">
      <w:pPr>
        <w:pStyle w:val="af"/>
        <w:rPr>
          <w:sz w:val="21"/>
          <w:lang w:eastAsia="zh-CN"/>
          <w14:ligatures w14:val="standardContextual"/>
        </w:rPr>
      </w:pPr>
      <w:hyperlink w:anchor="_Toc164795934"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 xml:space="preserve">24 </w:t>
        </w:r>
        <w:r w:rsidR="00D0539C" w:rsidRPr="00BD023A">
          <w:rPr>
            <w:rStyle w:val="ae"/>
            <w:rFonts w:ascii="Times New Roman" w:eastAsia="TT5BDo02" w:hAnsi="Times New Roman" w:cs="Times New Roman"/>
            <w:lang w:eastAsia="zh-CN"/>
          </w:rPr>
          <w:t>TX EYE Diagram Specification</w:t>
        </w:r>
        <w:r w:rsidR="00D0539C">
          <w:rPr>
            <w:webHidden/>
          </w:rPr>
          <w:tab/>
        </w:r>
        <w:r w:rsidR="00D0539C">
          <w:rPr>
            <w:webHidden/>
          </w:rPr>
          <w:fldChar w:fldCharType="begin"/>
        </w:r>
        <w:r w:rsidR="00D0539C">
          <w:rPr>
            <w:webHidden/>
          </w:rPr>
          <w:instrText xml:space="preserve"> PAGEREF _Toc164795934 \h </w:instrText>
        </w:r>
        <w:r w:rsidR="00D0539C">
          <w:rPr>
            <w:webHidden/>
          </w:rPr>
        </w:r>
        <w:r w:rsidR="00D0539C">
          <w:rPr>
            <w:webHidden/>
          </w:rPr>
          <w:fldChar w:fldCharType="separate"/>
        </w:r>
        <w:r w:rsidR="00D0539C">
          <w:rPr>
            <w:webHidden/>
          </w:rPr>
          <w:t>56</w:t>
        </w:r>
        <w:r w:rsidR="00D0539C">
          <w:rPr>
            <w:webHidden/>
          </w:rPr>
          <w:fldChar w:fldCharType="end"/>
        </w:r>
      </w:hyperlink>
    </w:p>
    <w:p w14:paraId="109FAAAF" w14:textId="57AE6623" w:rsidR="00D0539C" w:rsidRDefault="00721CDD">
      <w:pPr>
        <w:pStyle w:val="af"/>
        <w:rPr>
          <w:sz w:val="21"/>
          <w:lang w:eastAsia="zh-CN"/>
          <w14:ligatures w14:val="standardContextual"/>
        </w:rPr>
      </w:pPr>
      <w:hyperlink w:anchor="_Toc164795935"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25  Transmitter Eye Diagram Validation Setup</w:t>
        </w:r>
        <w:r w:rsidR="00D0539C">
          <w:rPr>
            <w:webHidden/>
          </w:rPr>
          <w:tab/>
        </w:r>
        <w:r w:rsidR="00D0539C">
          <w:rPr>
            <w:webHidden/>
          </w:rPr>
          <w:fldChar w:fldCharType="begin"/>
        </w:r>
        <w:r w:rsidR="00D0539C">
          <w:rPr>
            <w:webHidden/>
          </w:rPr>
          <w:instrText xml:space="preserve"> PAGEREF _Toc164795935 \h </w:instrText>
        </w:r>
        <w:r w:rsidR="00D0539C">
          <w:rPr>
            <w:webHidden/>
          </w:rPr>
        </w:r>
        <w:r w:rsidR="00D0539C">
          <w:rPr>
            <w:webHidden/>
          </w:rPr>
          <w:fldChar w:fldCharType="separate"/>
        </w:r>
        <w:r w:rsidR="00D0539C">
          <w:rPr>
            <w:webHidden/>
          </w:rPr>
          <w:t>56</w:t>
        </w:r>
        <w:r w:rsidR="00D0539C">
          <w:rPr>
            <w:webHidden/>
          </w:rPr>
          <w:fldChar w:fldCharType="end"/>
        </w:r>
      </w:hyperlink>
    </w:p>
    <w:p w14:paraId="5863C47A" w14:textId="43B9D6D1" w:rsidR="00D0539C" w:rsidRDefault="00721CDD">
      <w:pPr>
        <w:pStyle w:val="af"/>
        <w:rPr>
          <w:sz w:val="21"/>
          <w:lang w:eastAsia="zh-CN"/>
          <w14:ligatures w14:val="standardContextual"/>
        </w:rPr>
      </w:pPr>
      <w:hyperlink w:anchor="_Toc164795936"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26 SDIO/MMC single-edge (SDR) data input/output timing diagram</w:t>
        </w:r>
        <w:r w:rsidR="00D0539C">
          <w:rPr>
            <w:webHidden/>
          </w:rPr>
          <w:tab/>
        </w:r>
        <w:r w:rsidR="00D0539C">
          <w:rPr>
            <w:webHidden/>
          </w:rPr>
          <w:fldChar w:fldCharType="begin"/>
        </w:r>
        <w:r w:rsidR="00D0539C">
          <w:rPr>
            <w:webHidden/>
          </w:rPr>
          <w:instrText xml:space="preserve"> PAGEREF _Toc164795936 \h </w:instrText>
        </w:r>
        <w:r w:rsidR="00D0539C">
          <w:rPr>
            <w:webHidden/>
          </w:rPr>
        </w:r>
        <w:r w:rsidR="00D0539C">
          <w:rPr>
            <w:webHidden/>
          </w:rPr>
          <w:fldChar w:fldCharType="separate"/>
        </w:r>
        <w:r w:rsidR="00D0539C">
          <w:rPr>
            <w:webHidden/>
          </w:rPr>
          <w:t>57</w:t>
        </w:r>
        <w:r w:rsidR="00D0539C">
          <w:rPr>
            <w:webHidden/>
          </w:rPr>
          <w:fldChar w:fldCharType="end"/>
        </w:r>
      </w:hyperlink>
    </w:p>
    <w:p w14:paraId="06757269" w14:textId="2E5C3EEA" w:rsidR="00D0539C" w:rsidRDefault="00721CDD">
      <w:pPr>
        <w:pStyle w:val="af"/>
        <w:rPr>
          <w:sz w:val="21"/>
          <w:lang w:eastAsia="zh-CN"/>
          <w14:ligatures w14:val="standardContextual"/>
        </w:rPr>
      </w:pPr>
      <w:hyperlink w:anchor="_Toc164795937"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27 SDIO/MMC double edge DDR50 mode data input/output timing diagram</w:t>
        </w:r>
        <w:r w:rsidR="00D0539C">
          <w:rPr>
            <w:webHidden/>
          </w:rPr>
          <w:tab/>
        </w:r>
        <w:r w:rsidR="00D0539C">
          <w:rPr>
            <w:webHidden/>
          </w:rPr>
          <w:fldChar w:fldCharType="begin"/>
        </w:r>
        <w:r w:rsidR="00D0539C">
          <w:rPr>
            <w:webHidden/>
          </w:rPr>
          <w:instrText xml:space="preserve"> PAGEREF _Toc164795937 \h </w:instrText>
        </w:r>
        <w:r w:rsidR="00D0539C">
          <w:rPr>
            <w:webHidden/>
          </w:rPr>
        </w:r>
        <w:r w:rsidR="00D0539C">
          <w:rPr>
            <w:webHidden/>
          </w:rPr>
          <w:fldChar w:fldCharType="separate"/>
        </w:r>
        <w:r w:rsidR="00D0539C">
          <w:rPr>
            <w:webHidden/>
          </w:rPr>
          <w:t>58</w:t>
        </w:r>
        <w:r w:rsidR="00D0539C">
          <w:rPr>
            <w:webHidden/>
          </w:rPr>
          <w:fldChar w:fldCharType="end"/>
        </w:r>
      </w:hyperlink>
    </w:p>
    <w:p w14:paraId="62B2E3CF" w14:textId="5D1EEEE7" w:rsidR="00D0539C" w:rsidRDefault="00721CDD">
      <w:pPr>
        <w:pStyle w:val="af"/>
        <w:rPr>
          <w:sz w:val="21"/>
          <w:lang w:eastAsia="zh-CN"/>
          <w14:ligatures w14:val="standardContextual"/>
        </w:rPr>
      </w:pPr>
      <w:hyperlink w:anchor="_Toc164795938" w:history="1">
        <w:r w:rsidR="00D0539C" w:rsidRPr="00BD023A">
          <w:rPr>
            <w:rStyle w:val="ae"/>
            <w:rFonts w:ascii="Times New Roman" w:eastAsia="宋体" w:hAnsi="Times New Roman" w:cs="Times New Roman"/>
            <w:lang w:eastAsia="zh-CN"/>
          </w:rPr>
          <w:t>Figure 2</w:t>
        </w:r>
        <w:r w:rsidR="00D0539C" w:rsidRPr="00BD023A">
          <w:rPr>
            <w:rStyle w:val="ae"/>
            <w:rFonts w:ascii="Times New Roman" w:eastAsia="宋体" w:hAnsi="Times New Roman" w:cs="Times New Roman"/>
            <w:lang w:eastAsia="zh-CN"/>
          </w:rPr>
          <w:noBreakHyphen/>
          <w:t>28 SDIO/MMC</w:t>
        </w:r>
        <w:r w:rsidR="00D0539C" w:rsidRPr="00BD023A">
          <w:rPr>
            <w:rStyle w:val="ae"/>
            <w:rFonts w:ascii="Times New Roman" w:hAnsi="Times New Roman" w:cs="Times New Roman"/>
          </w:rPr>
          <w:t xml:space="preserve"> </w:t>
        </w:r>
        <w:r w:rsidR="00D0539C" w:rsidRPr="00BD023A">
          <w:rPr>
            <w:rStyle w:val="ae"/>
            <w:rFonts w:ascii="Times New Roman" w:eastAsia="宋体" w:hAnsi="Times New Roman" w:cs="Times New Roman"/>
            <w:lang w:eastAsia="zh-CN"/>
          </w:rPr>
          <w:t>HS200 and SDR104 mode data command input/output timing diagram</w:t>
        </w:r>
        <w:r w:rsidR="00D0539C">
          <w:rPr>
            <w:webHidden/>
          </w:rPr>
          <w:tab/>
        </w:r>
        <w:r w:rsidR="00D0539C">
          <w:rPr>
            <w:webHidden/>
          </w:rPr>
          <w:fldChar w:fldCharType="begin"/>
        </w:r>
        <w:r w:rsidR="00D0539C">
          <w:rPr>
            <w:webHidden/>
          </w:rPr>
          <w:instrText xml:space="preserve"> PAGEREF _Toc164795938 \h </w:instrText>
        </w:r>
        <w:r w:rsidR="00D0539C">
          <w:rPr>
            <w:webHidden/>
          </w:rPr>
        </w:r>
        <w:r w:rsidR="00D0539C">
          <w:rPr>
            <w:webHidden/>
          </w:rPr>
          <w:fldChar w:fldCharType="separate"/>
        </w:r>
        <w:r w:rsidR="00D0539C">
          <w:rPr>
            <w:webHidden/>
          </w:rPr>
          <w:t>59</w:t>
        </w:r>
        <w:r w:rsidR="00D0539C">
          <w:rPr>
            <w:webHidden/>
          </w:rPr>
          <w:fldChar w:fldCharType="end"/>
        </w:r>
      </w:hyperlink>
    </w:p>
    <w:p w14:paraId="790CD9F4" w14:textId="03DA68D9" w:rsidR="008D344A" w:rsidRPr="00696F12" w:rsidRDefault="005A7D3F">
      <w:pPr>
        <w:rPr>
          <w:rFonts w:ascii="Times New Roman" w:hAnsi="Times New Roman" w:cs="Times New Roman"/>
          <w:b/>
          <w:bCs/>
          <w:color w:val="006EBC"/>
          <w:kern w:val="52"/>
          <w:sz w:val="36"/>
          <w:szCs w:val="32"/>
        </w:rPr>
      </w:pPr>
      <w:r w:rsidRPr="00696F12">
        <w:rPr>
          <w:rFonts w:ascii="Times New Roman" w:hAnsi="Times New Roman" w:cs="Times New Roman"/>
          <w:b/>
          <w:bCs/>
          <w:color w:val="006EBC"/>
          <w:kern w:val="52"/>
          <w:sz w:val="36"/>
          <w:szCs w:val="32"/>
        </w:rPr>
        <w:fldChar w:fldCharType="end"/>
      </w:r>
    </w:p>
    <w:p w14:paraId="35F8353B" w14:textId="0E1EE0D1" w:rsidR="005A7D3F" w:rsidRPr="00696F12" w:rsidRDefault="005A7D3F">
      <w:pPr>
        <w:rPr>
          <w:rFonts w:ascii="Times New Roman" w:hAnsi="Times New Roman" w:cs="Times New Roman"/>
          <w:b/>
          <w:bCs/>
          <w:color w:val="006EBC"/>
          <w:kern w:val="52"/>
          <w:sz w:val="36"/>
          <w:szCs w:val="32"/>
        </w:rPr>
      </w:pPr>
      <w:r w:rsidRPr="00696F12">
        <w:rPr>
          <w:rFonts w:ascii="Times New Roman" w:hAnsi="Times New Roman" w:cs="Times New Roman"/>
          <w:b/>
          <w:bCs/>
          <w:color w:val="006EBC"/>
          <w:kern w:val="52"/>
          <w:sz w:val="36"/>
          <w:szCs w:val="32"/>
        </w:rPr>
        <w:br w:type="page"/>
      </w:r>
    </w:p>
    <w:p w14:paraId="7D126D08" w14:textId="385EDC9B" w:rsidR="005A7D3F" w:rsidRPr="00696F12" w:rsidRDefault="00AF78F2" w:rsidP="00995D22">
      <w:pPr>
        <w:pBdr>
          <w:bottom w:val="single" w:sz="6" w:space="1" w:color="auto"/>
        </w:pBdr>
        <w:rPr>
          <w:rFonts w:ascii="Times New Roman" w:hAnsi="Times New Roman" w:cs="Times New Roman"/>
          <w:b/>
          <w:bCs/>
          <w:color w:val="006EBC"/>
          <w:kern w:val="52"/>
          <w:sz w:val="36"/>
          <w:szCs w:val="32"/>
        </w:rPr>
      </w:pPr>
      <w:r w:rsidRPr="00696F12">
        <w:rPr>
          <w:rFonts w:ascii="Times New Roman" w:eastAsia="宋体" w:hAnsi="Times New Roman" w:cs="Times New Roman"/>
          <w:b/>
          <w:bCs/>
          <w:color w:val="006EBC"/>
          <w:kern w:val="52"/>
          <w:sz w:val="36"/>
          <w:szCs w:val="32"/>
          <w:lang w:eastAsia="zh-CN"/>
        </w:rPr>
        <w:lastRenderedPageBreak/>
        <w:t xml:space="preserve">List </w:t>
      </w:r>
      <w:r w:rsidR="00FA7897" w:rsidRPr="00696F12">
        <w:rPr>
          <w:rFonts w:ascii="Times New Roman" w:eastAsia="宋体" w:hAnsi="Times New Roman" w:cs="Times New Roman"/>
          <w:b/>
          <w:bCs/>
          <w:color w:val="006EBC"/>
          <w:kern w:val="52"/>
          <w:sz w:val="36"/>
          <w:szCs w:val="32"/>
          <w:lang w:eastAsia="zh-CN"/>
        </w:rPr>
        <w:t>of</w:t>
      </w:r>
      <w:r w:rsidRPr="00696F12">
        <w:rPr>
          <w:rFonts w:ascii="Times New Roman" w:eastAsia="宋体" w:hAnsi="Times New Roman" w:cs="Times New Roman"/>
          <w:b/>
          <w:bCs/>
          <w:color w:val="006EBC"/>
          <w:kern w:val="52"/>
          <w:sz w:val="36"/>
          <w:szCs w:val="32"/>
          <w:lang w:eastAsia="zh-CN"/>
        </w:rPr>
        <w:t xml:space="preserve"> Tables</w:t>
      </w:r>
    </w:p>
    <w:p w14:paraId="4A963FC2" w14:textId="34816142" w:rsidR="00DD3CE4" w:rsidRPr="00696F12" w:rsidRDefault="005A7D3F">
      <w:pPr>
        <w:pStyle w:val="af"/>
        <w:rPr>
          <w:rFonts w:ascii="Times New Roman" w:hAnsi="Times New Roman" w:cs="Times New Roman"/>
          <w:sz w:val="21"/>
          <w:lang w:eastAsia="zh-CN"/>
          <w14:ligatures w14:val="standardContextual"/>
        </w:rPr>
      </w:pPr>
      <w:r w:rsidRPr="00696F12">
        <w:rPr>
          <w:rFonts w:ascii="Times New Roman" w:hAnsi="Times New Roman" w:cs="Times New Roman"/>
          <w:b/>
          <w:bCs/>
          <w:noProof w:val="0"/>
          <w:color w:val="006EBC"/>
          <w:kern w:val="52"/>
          <w:sz w:val="36"/>
          <w:szCs w:val="32"/>
        </w:rPr>
        <w:fldChar w:fldCharType="begin"/>
      </w:r>
      <w:r w:rsidRPr="00696F12">
        <w:rPr>
          <w:rFonts w:ascii="Times New Roman" w:hAnsi="Times New Roman" w:cs="Times New Roman"/>
          <w:b/>
          <w:bCs/>
          <w:noProof w:val="0"/>
          <w:color w:val="006EBC"/>
          <w:kern w:val="52"/>
          <w:sz w:val="36"/>
          <w:szCs w:val="32"/>
        </w:rPr>
        <w:instrText xml:space="preserve"> TOC \h \z \c "</w:instrText>
      </w:r>
      <w:r w:rsidRPr="00696F12">
        <w:rPr>
          <w:rFonts w:ascii="Times New Roman" w:hAnsi="Times New Roman" w:cs="Times New Roman"/>
          <w:b/>
          <w:bCs/>
          <w:noProof w:val="0"/>
          <w:color w:val="006EBC"/>
          <w:kern w:val="52"/>
          <w:sz w:val="36"/>
          <w:szCs w:val="32"/>
        </w:rPr>
        <w:instrText>表格</w:instrText>
      </w:r>
      <w:r w:rsidRPr="00696F12">
        <w:rPr>
          <w:rFonts w:ascii="Times New Roman" w:hAnsi="Times New Roman" w:cs="Times New Roman"/>
          <w:b/>
          <w:bCs/>
          <w:noProof w:val="0"/>
          <w:color w:val="006EBC"/>
          <w:kern w:val="52"/>
          <w:sz w:val="36"/>
          <w:szCs w:val="32"/>
        </w:rPr>
        <w:instrText xml:space="preserve">" </w:instrText>
      </w:r>
      <w:r w:rsidRPr="00696F12">
        <w:rPr>
          <w:rFonts w:ascii="Times New Roman" w:hAnsi="Times New Roman" w:cs="Times New Roman"/>
          <w:b/>
          <w:bCs/>
          <w:noProof w:val="0"/>
          <w:color w:val="006EBC"/>
          <w:kern w:val="52"/>
          <w:sz w:val="36"/>
          <w:szCs w:val="32"/>
        </w:rPr>
        <w:fldChar w:fldCharType="separate"/>
      </w:r>
      <w:hyperlink w:anchor="_Toc164329272"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1</w:t>
        </w:r>
        <w:r w:rsidR="00DD3CE4" w:rsidRPr="00696F12">
          <w:rPr>
            <w:rStyle w:val="ae"/>
            <w:rFonts w:ascii="Times New Roman" w:eastAsia="宋体" w:hAnsi="Times New Roman" w:cs="Times New Roman"/>
            <w:lang w:eastAsia="zh-CN"/>
          </w:rPr>
          <w:t xml:space="preserve"> Lead-</w:t>
        </w:r>
        <w:r w:rsidR="001E39C1" w:rsidRPr="00696F12">
          <w:rPr>
            <w:rStyle w:val="ae"/>
            <w:rFonts w:ascii="Times New Roman" w:eastAsia="宋体" w:hAnsi="Times New Roman" w:cs="Times New Roman"/>
            <w:lang w:eastAsia="zh-CN"/>
          </w:rPr>
          <w:t>Free Reflow Soldering Cap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72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23</w:t>
        </w:r>
        <w:r w:rsidR="00DD3CE4" w:rsidRPr="00696F12">
          <w:rPr>
            <w:rFonts w:ascii="Times New Roman" w:hAnsi="Times New Roman" w:cs="Times New Roman"/>
            <w:webHidden/>
          </w:rPr>
          <w:fldChar w:fldCharType="end"/>
        </w:r>
      </w:hyperlink>
    </w:p>
    <w:p w14:paraId="0118E473" w14:textId="6B4DE808" w:rsidR="00DD3CE4" w:rsidRPr="00696F12" w:rsidRDefault="00721CDD">
      <w:pPr>
        <w:pStyle w:val="af"/>
        <w:rPr>
          <w:rFonts w:ascii="Times New Roman" w:hAnsi="Times New Roman" w:cs="Times New Roman"/>
          <w:sz w:val="21"/>
          <w:lang w:eastAsia="zh-CN"/>
          <w14:ligatures w14:val="standardContextual"/>
        </w:rPr>
      </w:pPr>
      <w:hyperlink w:anchor="_Toc164329273"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w:t>
        </w:r>
        <w:r w:rsidR="00DD3CE4" w:rsidRPr="00696F12">
          <w:rPr>
            <w:rStyle w:val="ae"/>
            <w:rFonts w:ascii="Times New Roman" w:eastAsia="宋体" w:hAnsi="Times New Roman" w:cs="Times New Roman"/>
            <w:lang w:eastAsia="zh-CN"/>
          </w:rPr>
          <w:t xml:space="preserve"> Humidity </w:t>
        </w:r>
        <w:r w:rsidR="001E39C1" w:rsidRPr="00696F12">
          <w:rPr>
            <w:rStyle w:val="ae"/>
            <w:rFonts w:ascii="Times New Roman" w:eastAsia="宋体" w:hAnsi="Times New Roman" w:cs="Times New Roman"/>
            <w:lang w:eastAsia="zh-CN"/>
          </w:rPr>
          <w:t>Classification And Floor Lif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73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25</w:t>
        </w:r>
        <w:r w:rsidR="00DD3CE4" w:rsidRPr="00696F12">
          <w:rPr>
            <w:rFonts w:ascii="Times New Roman" w:hAnsi="Times New Roman" w:cs="Times New Roman"/>
            <w:webHidden/>
          </w:rPr>
          <w:fldChar w:fldCharType="end"/>
        </w:r>
      </w:hyperlink>
    </w:p>
    <w:p w14:paraId="3300C3A1" w14:textId="00CC20E0" w:rsidR="00DD3CE4" w:rsidRPr="00696F12" w:rsidRDefault="00721CDD">
      <w:pPr>
        <w:pStyle w:val="af"/>
        <w:rPr>
          <w:rFonts w:ascii="Times New Roman" w:hAnsi="Times New Roman" w:cs="Times New Roman"/>
          <w:sz w:val="21"/>
          <w:lang w:eastAsia="zh-CN"/>
          <w14:ligatures w14:val="standardContextual"/>
        </w:rPr>
      </w:pPr>
      <w:hyperlink w:anchor="_Toc164329274"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3</w:t>
        </w:r>
        <w:r w:rsidR="00DD3CE4" w:rsidRPr="00696F12">
          <w:rPr>
            <w:rStyle w:val="ae"/>
            <w:rFonts w:ascii="Times New Roman" w:eastAsia="宋体" w:hAnsi="Times New Roman" w:cs="Times New Roman"/>
            <w:lang w:eastAsia="zh-CN"/>
          </w:rPr>
          <w:t xml:space="preserve"> Baking </w:t>
        </w:r>
        <w:r w:rsidR="001E39C1" w:rsidRPr="00696F12">
          <w:rPr>
            <w:rStyle w:val="ae"/>
            <w:rFonts w:ascii="Times New Roman" w:eastAsia="宋体" w:hAnsi="Times New Roman" w:cs="Times New Roman"/>
            <w:lang w:eastAsia="zh-CN"/>
          </w:rPr>
          <w:t xml:space="preserve">Temperature </w:t>
        </w:r>
        <w:r w:rsidR="00DD3CE4" w:rsidRPr="00696F12">
          <w:rPr>
            <w:rStyle w:val="ae"/>
            <w:rFonts w:ascii="Times New Roman" w:eastAsia="宋体" w:hAnsi="Times New Roman" w:cs="Times New Roman"/>
            <w:lang w:eastAsia="zh-CN"/>
          </w:rPr>
          <w:t xml:space="preserve">and </w:t>
        </w:r>
        <w:r w:rsidR="001E39C1" w:rsidRPr="00696F12">
          <w:rPr>
            <w:rStyle w:val="ae"/>
            <w:rFonts w:ascii="Times New Roman" w:eastAsia="宋体" w:hAnsi="Times New Roman" w:cs="Times New Roman"/>
            <w:lang w:eastAsia="zh-CN"/>
          </w:rPr>
          <w:t>Time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74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26</w:t>
        </w:r>
        <w:r w:rsidR="00DD3CE4" w:rsidRPr="00696F12">
          <w:rPr>
            <w:rFonts w:ascii="Times New Roman" w:hAnsi="Times New Roman" w:cs="Times New Roman"/>
            <w:webHidden/>
          </w:rPr>
          <w:fldChar w:fldCharType="end"/>
        </w:r>
      </w:hyperlink>
    </w:p>
    <w:p w14:paraId="3F5DC5A4" w14:textId="36E5718D" w:rsidR="00DD3CE4" w:rsidRPr="00696F12" w:rsidRDefault="00721CDD">
      <w:pPr>
        <w:pStyle w:val="af"/>
        <w:rPr>
          <w:rFonts w:ascii="Times New Roman" w:hAnsi="Times New Roman" w:cs="Times New Roman"/>
          <w:sz w:val="21"/>
          <w:lang w:eastAsia="zh-CN"/>
          <w14:ligatures w14:val="standardContextual"/>
        </w:rPr>
      </w:pPr>
      <w:hyperlink w:anchor="_Toc164329275"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w:t>
        </w:r>
        <w:r w:rsidR="00DD3CE4" w:rsidRPr="00696F12">
          <w:rPr>
            <w:rStyle w:val="ae"/>
            <w:rFonts w:ascii="Times New Roman" w:eastAsia="宋体" w:hAnsi="Times New Roman" w:cs="Times New Roman"/>
            <w:lang w:eastAsia="zh-CN"/>
          </w:rPr>
          <w:t xml:space="preserve"> SG2000 </w:t>
        </w:r>
        <w:r w:rsidR="001E39C1" w:rsidRPr="00696F12">
          <w:rPr>
            <w:rStyle w:val="ae"/>
            <w:rFonts w:ascii="Times New Roman" w:hAnsi="Times New Roman" w:cs="Times New Roman"/>
          </w:rPr>
          <w:t xml:space="preserve">Thermal </w:t>
        </w:r>
        <w:r w:rsidR="001E39C1" w:rsidRPr="00696F12">
          <w:rPr>
            <w:rStyle w:val="ae"/>
            <w:rFonts w:ascii="Times New Roman" w:eastAsia="宋体" w:hAnsi="Times New Roman" w:cs="Times New Roman"/>
            <w:lang w:eastAsia="zh-CN"/>
          </w:rPr>
          <w:t>Resistance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75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27</w:t>
        </w:r>
        <w:r w:rsidR="00DD3CE4" w:rsidRPr="00696F12">
          <w:rPr>
            <w:rFonts w:ascii="Times New Roman" w:hAnsi="Times New Roman" w:cs="Times New Roman"/>
            <w:webHidden/>
          </w:rPr>
          <w:fldChar w:fldCharType="end"/>
        </w:r>
      </w:hyperlink>
    </w:p>
    <w:p w14:paraId="0B73F4DE" w14:textId="1D2A97C9" w:rsidR="00DD3CE4" w:rsidRPr="00696F12" w:rsidRDefault="00721CDD">
      <w:pPr>
        <w:pStyle w:val="af"/>
        <w:rPr>
          <w:rFonts w:ascii="Times New Roman" w:hAnsi="Times New Roman" w:cs="Times New Roman"/>
          <w:sz w:val="21"/>
          <w:lang w:eastAsia="zh-CN"/>
          <w14:ligatures w14:val="standardContextual"/>
        </w:rPr>
      </w:pPr>
      <w:hyperlink w:anchor="_Toc164329276"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5</w:t>
        </w:r>
        <w:r w:rsidR="00DD3CE4" w:rsidRPr="00696F12">
          <w:rPr>
            <w:rStyle w:val="ae"/>
            <w:rFonts w:ascii="Times New Roman" w:eastAsia="宋体" w:hAnsi="Times New Roman" w:cs="Times New Roman"/>
            <w:lang w:eastAsia="zh-CN"/>
          </w:rPr>
          <w:t xml:space="preserve"> Temperature-</w:t>
        </w:r>
        <w:r w:rsidR="001E39C1" w:rsidRPr="00696F12">
          <w:rPr>
            <w:rStyle w:val="ae"/>
            <w:rFonts w:ascii="Times New Roman" w:eastAsia="宋体" w:hAnsi="Times New Roman" w:cs="Times New Roman"/>
            <w:lang w:eastAsia="zh-CN"/>
          </w:rPr>
          <w:t>Related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76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27</w:t>
        </w:r>
        <w:r w:rsidR="00DD3CE4" w:rsidRPr="00696F12">
          <w:rPr>
            <w:rFonts w:ascii="Times New Roman" w:hAnsi="Times New Roman" w:cs="Times New Roman"/>
            <w:webHidden/>
          </w:rPr>
          <w:fldChar w:fldCharType="end"/>
        </w:r>
      </w:hyperlink>
    </w:p>
    <w:p w14:paraId="7A85A0FE" w14:textId="4AD7F92F" w:rsidR="00DD3CE4" w:rsidRPr="00696F12" w:rsidRDefault="00721CDD">
      <w:pPr>
        <w:pStyle w:val="af"/>
        <w:rPr>
          <w:rFonts w:ascii="Times New Roman" w:hAnsi="Times New Roman" w:cs="Times New Roman"/>
          <w:sz w:val="21"/>
          <w:lang w:eastAsia="zh-CN"/>
          <w14:ligatures w14:val="standardContextual"/>
        </w:rPr>
      </w:pPr>
      <w:hyperlink w:anchor="_Toc164329277"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6</w:t>
        </w:r>
        <w:r w:rsidR="00DD3CE4" w:rsidRPr="00696F12">
          <w:rPr>
            <w:rStyle w:val="ae"/>
            <w:rFonts w:ascii="Times New Roman" w:eastAsia="宋体" w:hAnsi="Times New Roman" w:cs="Times New Roman"/>
            <w:lang w:eastAsia="zh-CN"/>
          </w:rPr>
          <w:t xml:space="preserve"> Destructive </w:t>
        </w:r>
        <w:r w:rsidR="001E39C1" w:rsidRPr="00696F12">
          <w:rPr>
            <w:rStyle w:val="ae"/>
            <w:rFonts w:ascii="Times New Roman" w:eastAsia="宋体" w:hAnsi="Times New Roman" w:cs="Times New Roman"/>
            <w:lang w:eastAsia="zh-CN"/>
          </w:rPr>
          <w:t>Voltage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77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28</w:t>
        </w:r>
        <w:r w:rsidR="00DD3CE4" w:rsidRPr="00696F12">
          <w:rPr>
            <w:rFonts w:ascii="Times New Roman" w:hAnsi="Times New Roman" w:cs="Times New Roman"/>
            <w:webHidden/>
          </w:rPr>
          <w:fldChar w:fldCharType="end"/>
        </w:r>
      </w:hyperlink>
    </w:p>
    <w:p w14:paraId="737E20E3" w14:textId="76D982D6" w:rsidR="00DD3CE4" w:rsidRPr="00696F12" w:rsidRDefault="00721CDD">
      <w:pPr>
        <w:pStyle w:val="af"/>
        <w:rPr>
          <w:rFonts w:ascii="Times New Roman" w:hAnsi="Times New Roman" w:cs="Times New Roman"/>
          <w:sz w:val="21"/>
          <w:lang w:eastAsia="zh-CN"/>
          <w14:ligatures w14:val="standardContextual"/>
        </w:rPr>
      </w:pPr>
      <w:hyperlink w:anchor="_Toc164329278"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7</w:t>
        </w:r>
        <w:r w:rsidR="00DD3CE4" w:rsidRPr="00696F12">
          <w:rPr>
            <w:rStyle w:val="ae"/>
            <w:rFonts w:ascii="Times New Roman" w:hAnsi="Times New Roman" w:cs="Times New Roman"/>
            <w:lang w:eastAsia="zh-CN"/>
          </w:rPr>
          <w:t xml:space="preserve"> Power </w:t>
        </w:r>
        <w:r w:rsidR="001E39C1" w:rsidRPr="00696F12">
          <w:rPr>
            <w:rStyle w:val="ae"/>
            <w:rFonts w:ascii="Times New Roman" w:hAnsi="Times New Roman" w:cs="Times New Roman"/>
            <w:lang w:eastAsia="zh-CN"/>
          </w:rPr>
          <w:t xml:space="preserve">Supply Electrical Parameters </w:t>
        </w:r>
        <w:r w:rsidR="00DD3CE4" w:rsidRPr="00696F12">
          <w:rPr>
            <w:rStyle w:val="ae"/>
            <w:rFonts w:ascii="Times New Roman" w:hAnsi="Times New Roman" w:cs="Times New Roman"/>
            <w:lang w:eastAsia="zh-CN"/>
          </w:rPr>
          <w:t xml:space="preserve">(Recommended </w:t>
        </w:r>
        <w:r w:rsidR="001E39C1" w:rsidRPr="00696F12">
          <w:rPr>
            <w:rStyle w:val="ae"/>
            <w:rFonts w:ascii="Times New Roman" w:hAnsi="Times New Roman" w:cs="Times New Roman"/>
            <w:lang w:eastAsia="zh-CN"/>
          </w:rPr>
          <w:t>Operating Conditions</w:t>
        </w:r>
        <w:r w:rsidR="00DD3CE4" w:rsidRPr="00696F12">
          <w:rPr>
            <w:rStyle w:val="ae"/>
            <w:rFonts w:ascii="Times New Roman" w:hAnsi="Times New Roman" w:cs="Times New Roman"/>
            <w:lang w:eastAsia="zh-CN"/>
          </w:rPr>
          <w:t>)</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78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2</w:t>
        </w:r>
        <w:r w:rsidR="00DD3CE4" w:rsidRPr="00696F12">
          <w:rPr>
            <w:rFonts w:ascii="Times New Roman" w:hAnsi="Times New Roman" w:cs="Times New Roman"/>
            <w:webHidden/>
          </w:rPr>
          <w:fldChar w:fldCharType="end"/>
        </w:r>
      </w:hyperlink>
    </w:p>
    <w:p w14:paraId="48C0A4F7" w14:textId="60CF017D" w:rsidR="00DD3CE4" w:rsidRPr="00696F12" w:rsidRDefault="00721CDD">
      <w:pPr>
        <w:pStyle w:val="af"/>
        <w:rPr>
          <w:rFonts w:ascii="Times New Roman" w:hAnsi="Times New Roman" w:cs="Times New Roman"/>
          <w:sz w:val="21"/>
          <w:lang w:eastAsia="zh-CN"/>
          <w14:ligatures w14:val="standardContextual"/>
        </w:rPr>
      </w:pPr>
      <w:hyperlink w:anchor="_Toc164329279"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8</w:t>
        </w:r>
        <w:r w:rsidR="00DD3CE4" w:rsidRPr="00696F12">
          <w:rPr>
            <w:rStyle w:val="ae"/>
            <w:rFonts w:ascii="Times New Roman" w:eastAsia="宋体" w:hAnsi="Times New Roman" w:cs="Times New Roman"/>
            <w:lang w:eastAsia="zh-CN"/>
          </w:rPr>
          <w:t xml:space="preserve"> 1.8V IO Electrical </w:t>
        </w:r>
        <w:r w:rsidR="00DD3CE4" w:rsidRPr="00696F12">
          <w:rPr>
            <w:rStyle w:val="ae"/>
            <w:rFonts w:ascii="Times New Roman" w:hAnsi="Times New Roman" w:cs="Times New Roman"/>
          </w:rPr>
          <w:t>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79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4</w:t>
        </w:r>
        <w:r w:rsidR="00DD3CE4" w:rsidRPr="00696F12">
          <w:rPr>
            <w:rFonts w:ascii="Times New Roman" w:hAnsi="Times New Roman" w:cs="Times New Roman"/>
            <w:webHidden/>
          </w:rPr>
          <w:fldChar w:fldCharType="end"/>
        </w:r>
      </w:hyperlink>
    </w:p>
    <w:p w14:paraId="2185855A" w14:textId="7CE78CB2" w:rsidR="00DD3CE4" w:rsidRPr="00696F12" w:rsidRDefault="00721CDD">
      <w:pPr>
        <w:pStyle w:val="af"/>
        <w:rPr>
          <w:rFonts w:ascii="Times New Roman" w:hAnsi="Times New Roman" w:cs="Times New Roman"/>
          <w:sz w:val="21"/>
          <w:lang w:eastAsia="zh-CN"/>
          <w14:ligatures w14:val="standardContextual"/>
        </w:rPr>
      </w:pPr>
      <w:hyperlink w:anchor="_Toc164329280"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9</w:t>
        </w:r>
        <w:r w:rsidR="00DD3CE4" w:rsidRPr="00696F12">
          <w:rPr>
            <w:rStyle w:val="ae"/>
            <w:rFonts w:ascii="Times New Roman" w:eastAsia="宋体" w:hAnsi="Times New Roman" w:cs="Times New Roman"/>
            <w:lang w:eastAsia="zh-CN"/>
          </w:rPr>
          <w:t xml:space="preserve"> 18OD33 IO (VDDIO=1.8V)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0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4</w:t>
        </w:r>
        <w:r w:rsidR="00DD3CE4" w:rsidRPr="00696F12">
          <w:rPr>
            <w:rFonts w:ascii="Times New Roman" w:hAnsi="Times New Roman" w:cs="Times New Roman"/>
            <w:webHidden/>
          </w:rPr>
          <w:fldChar w:fldCharType="end"/>
        </w:r>
      </w:hyperlink>
    </w:p>
    <w:p w14:paraId="1A599D92" w14:textId="76AF5711" w:rsidR="00DD3CE4" w:rsidRPr="00696F12" w:rsidRDefault="00721CDD">
      <w:pPr>
        <w:pStyle w:val="af"/>
        <w:rPr>
          <w:rFonts w:ascii="Times New Roman" w:hAnsi="Times New Roman" w:cs="Times New Roman"/>
          <w:sz w:val="21"/>
          <w:lang w:eastAsia="zh-CN"/>
          <w14:ligatures w14:val="standardContextual"/>
        </w:rPr>
      </w:pPr>
      <w:hyperlink w:anchor="_Toc164329281"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10</w:t>
        </w:r>
        <w:r w:rsidR="00DD3CE4" w:rsidRPr="00696F12">
          <w:rPr>
            <w:rStyle w:val="ae"/>
            <w:rFonts w:ascii="Times New Roman" w:eastAsia="宋体" w:hAnsi="Times New Roman" w:cs="Times New Roman"/>
            <w:lang w:eastAsia="zh-CN"/>
          </w:rPr>
          <w:t xml:space="preserve"> 18OD33 IO (VDDIO=3.0V)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1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5</w:t>
        </w:r>
        <w:r w:rsidR="00DD3CE4" w:rsidRPr="00696F12">
          <w:rPr>
            <w:rFonts w:ascii="Times New Roman" w:hAnsi="Times New Roman" w:cs="Times New Roman"/>
            <w:webHidden/>
          </w:rPr>
          <w:fldChar w:fldCharType="end"/>
        </w:r>
      </w:hyperlink>
    </w:p>
    <w:p w14:paraId="7AFEB5A3" w14:textId="48DC3609" w:rsidR="00DD3CE4" w:rsidRPr="00696F12" w:rsidRDefault="00721CDD">
      <w:pPr>
        <w:pStyle w:val="af"/>
        <w:rPr>
          <w:rFonts w:ascii="Times New Roman" w:hAnsi="Times New Roman" w:cs="Times New Roman"/>
          <w:sz w:val="21"/>
          <w:lang w:eastAsia="zh-CN"/>
          <w14:ligatures w14:val="standardContextual"/>
        </w:rPr>
      </w:pPr>
      <w:hyperlink w:anchor="_Toc164329282"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11</w:t>
        </w:r>
        <w:r w:rsidR="00DD3CE4" w:rsidRPr="00696F12">
          <w:rPr>
            <w:rStyle w:val="ae"/>
            <w:rFonts w:ascii="Times New Roman" w:eastAsia="宋体" w:hAnsi="Times New Roman" w:cs="Times New Roman"/>
            <w:lang w:eastAsia="zh-CN"/>
          </w:rPr>
          <w:t xml:space="preserve"> Audio GPIO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2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7</w:t>
        </w:r>
        <w:r w:rsidR="00DD3CE4" w:rsidRPr="00696F12">
          <w:rPr>
            <w:rFonts w:ascii="Times New Roman" w:hAnsi="Times New Roman" w:cs="Times New Roman"/>
            <w:webHidden/>
          </w:rPr>
          <w:fldChar w:fldCharType="end"/>
        </w:r>
      </w:hyperlink>
    </w:p>
    <w:p w14:paraId="188B38FC" w14:textId="1E8A0874" w:rsidR="00DD3CE4" w:rsidRPr="00696F12" w:rsidRDefault="00721CDD">
      <w:pPr>
        <w:pStyle w:val="af"/>
        <w:rPr>
          <w:rFonts w:ascii="Times New Roman" w:hAnsi="Times New Roman" w:cs="Times New Roman"/>
          <w:sz w:val="21"/>
          <w:lang w:eastAsia="zh-CN"/>
          <w14:ligatures w14:val="standardContextual"/>
        </w:rPr>
      </w:pPr>
      <w:hyperlink w:anchor="_Toc164329283"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12</w:t>
        </w:r>
        <w:r w:rsidR="00DD3CE4" w:rsidRPr="00696F12">
          <w:rPr>
            <w:rStyle w:val="ae"/>
            <w:rFonts w:ascii="Times New Roman" w:eastAsia="宋体" w:hAnsi="Times New Roman" w:cs="Times New Roman"/>
            <w:lang w:eastAsia="zh-CN"/>
          </w:rPr>
          <w:t xml:space="preserve"> ETH GPIO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3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7</w:t>
        </w:r>
        <w:r w:rsidR="00DD3CE4" w:rsidRPr="00696F12">
          <w:rPr>
            <w:rFonts w:ascii="Times New Roman" w:hAnsi="Times New Roman" w:cs="Times New Roman"/>
            <w:webHidden/>
          </w:rPr>
          <w:fldChar w:fldCharType="end"/>
        </w:r>
      </w:hyperlink>
    </w:p>
    <w:p w14:paraId="3015DE4F" w14:textId="66AC21DB" w:rsidR="00DD3CE4" w:rsidRPr="00696F12" w:rsidRDefault="00721CDD">
      <w:pPr>
        <w:pStyle w:val="af"/>
        <w:rPr>
          <w:rFonts w:ascii="Times New Roman" w:hAnsi="Times New Roman" w:cs="Times New Roman"/>
          <w:sz w:val="21"/>
          <w:lang w:eastAsia="zh-CN"/>
          <w14:ligatures w14:val="standardContextual"/>
        </w:rPr>
      </w:pPr>
      <w:hyperlink w:anchor="_Toc164329284"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13</w:t>
        </w:r>
        <w:r w:rsidR="00DD3CE4" w:rsidRPr="00696F12">
          <w:rPr>
            <w:rStyle w:val="ae"/>
            <w:rFonts w:ascii="Times New Roman" w:eastAsia="宋体" w:hAnsi="Times New Roman" w:cs="Times New Roman"/>
            <w:lang w:eastAsia="zh-CN"/>
          </w:rPr>
          <w:t xml:space="preserve"> MIPI D-PHY High Speed (MISH)</w:t>
        </w:r>
        <w:r w:rsidR="00DD3CE4" w:rsidRPr="00696F12">
          <w:rPr>
            <w:rStyle w:val="ae"/>
            <w:rFonts w:ascii="Times New Roman" w:hAnsi="Times New Roman" w:cs="Times New Roman"/>
          </w:rPr>
          <w:t xml:space="preserve"> Differential </w:t>
        </w:r>
        <w:r w:rsidR="00DD3CE4" w:rsidRPr="00696F12">
          <w:rPr>
            <w:rStyle w:val="ae"/>
            <w:rFonts w:ascii="Times New Roman" w:eastAsia="宋体" w:hAnsi="Times New Roman" w:cs="Times New Roman"/>
            <w:lang w:eastAsia="zh-CN"/>
          </w:rPr>
          <w:t>D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4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8</w:t>
        </w:r>
        <w:r w:rsidR="00DD3CE4" w:rsidRPr="00696F12">
          <w:rPr>
            <w:rFonts w:ascii="Times New Roman" w:hAnsi="Times New Roman" w:cs="Times New Roman"/>
            <w:webHidden/>
          </w:rPr>
          <w:fldChar w:fldCharType="end"/>
        </w:r>
      </w:hyperlink>
    </w:p>
    <w:p w14:paraId="51FE5078" w14:textId="3C2D33AD" w:rsidR="00DD3CE4" w:rsidRPr="00696F12" w:rsidRDefault="00721CDD">
      <w:pPr>
        <w:pStyle w:val="af"/>
        <w:rPr>
          <w:rFonts w:ascii="Times New Roman" w:hAnsi="Times New Roman" w:cs="Times New Roman"/>
          <w:sz w:val="21"/>
          <w:lang w:eastAsia="zh-CN"/>
          <w14:ligatures w14:val="standardContextual"/>
        </w:rPr>
      </w:pPr>
      <w:hyperlink w:anchor="_Toc164329285"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lang w:eastAsia="zh-C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lang w:eastAsia="zh-CN"/>
          </w:rPr>
          <w:t>14</w:t>
        </w:r>
        <w:r w:rsidR="00DD3CE4" w:rsidRPr="00696F12">
          <w:rPr>
            <w:rStyle w:val="ae"/>
            <w:rFonts w:ascii="Times New Roman" w:eastAsia="宋体" w:hAnsi="Times New Roman" w:cs="Times New Roman"/>
            <w:lang w:eastAsia="zh-CN"/>
          </w:rPr>
          <w:t xml:space="preserve"> MIPI D-PHY High Speed (MIHS) </w:t>
        </w:r>
        <w:r w:rsidR="00DD3CE4" w:rsidRPr="00696F12">
          <w:rPr>
            <w:rStyle w:val="ae"/>
            <w:rFonts w:ascii="Times New Roman" w:eastAsia="MS Gothic" w:hAnsi="Times New Roman" w:cs="Times New Roman"/>
            <w:lang w:eastAsia="zh-CN"/>
          </w:rPr>
          <w:t xml:space="preserve">Differential </w:t>
        </w:r>
        <w:r w:rsidR="00DD3CE4" w:rsidRPr="00696F12">
          <w:rPr>
            <w:rStyle w:val="ae"/>
            <w:rFonts w:ascii="Times New Roman" w:eastAsia="宋体" w:hAnsi="Times New Roman" w:cs="Times New Roman"/>
            <w:lang w:eastAsia="zh-CN"/>
          </w:rPr>
          <w:t>A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5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8</w:t>
        </w:r>
        <w:r w:rsidR="00DD3CE4" w:rsidRPr="00696F12">
          <w:rPr>
            <w:rFonts w:ascii="Times New Roman" w:hAnsi="Times New Roman" w:cs="Times New Roman"/>
            <w:webHidden/>
          </w:rPr>
          <w:fldChar w:fldCharType="end"/>
        </w:r>
      </w:hyperlink>
    </w:p>
    <w:p w14:paraId="2461E848" w14:textId="3E38297A" w:rsidR="00DD3CE4" w:rsidRPr="00696F12" w:rsidRDefault="00721CDD">
      <w:pPr>
        <w:pStyle w:val="af"/>
        <w:rPr>
          <w:rFonts w:ascii="Times New Roman" w:hAnsi="Times New Roman" w:cs="Times New Roman"/>
          <w:sz w:val="21"/>
          <w:lang w:eastAsia="zh-CN"/>
          <w14:ligatures w14:val="standardContextual"/>
        </w:rPr>
      </w:pPr>
      <w:hyperlink w:anchor="_Toc164329286"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15</w:t>
        </w:r>
        <w:r w:rsidR="00DD3CE4" w:rsidRPr="00696F12">
          <w:rPr>
            <w:rStyle w:val="ae"/>
            <w:rFonts w:ascii="Times New Roman" w:eastAsia="宋体" w:hAnsi="Times New Roman" w:cs="Times New Roman"/>
            <w:lang w:eastAsia="zh-CN"/>
          </w:rPr>
          <w:t xml:space="preserve"> MIPI D-PHY Low Power (MILP)</w:t>
        </w:r>
        <w:r w:rsidR="00DD3CE4" w:rsidRPr="00696F12">
          <w:rPr>
            <w:rStyle w:val="ae"/>
            <w:rFonts w:ascii="Times New Roman" w:eastAsia="MS Gothic" w:hAnsi="Times New Roman" w:cs="Times New Roman"/>
            <w:lang w:eastAsia="zh-CN"/>
          </w:rPr>
          <w:t xml:space="preserve"> Differential </w:t>
        </w:r>
        <w:r w:rsidR="00DD3CE4" w:rsidRPr="00696F12">
          <w:rPr>
            <w:rStyle w:val="ae"/>
            <w:rFonts w:ascii="Times New Roman" w:eastAsia="宋体" w:hAnsi="Times New Roman" w:cs="Times New Roman"/>
            <w:lang w:eastAsia="zh-CN"/>
          </w:rPr>
          <w:t>D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6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8</w:t>
        </w:r>
        <w:r w:rsidR="00DD3CE4" w:rsidRPr="00696F12">
          <w:rPr>
            <w:rFonts w:ascii="Times New Roman" w:hAnsi="Times New Roman" w:cs="Times New Roman"/>
            <w:webHidden/>
          </w:rPr>
          <w:fldChar w:fldCharType="end"/>
        </w:r>
      </w:hyperlink>
    </w:p>
    <w:p w14:paraId="5B18E015" w14:textId="6E524722" w:rsidR="00DD3CE4" w:rsidRPr="00696F12" w:rsidRDefault="00721CDD">
      <w:pPr>
        <w:pStyle w:val="af"/>
        <w:rPr>
          <w:rFonts w:ascii="Times New Roman" w:hAnsi="Times New Roman" w:cs="Times New Roman"/>
          <w:sz w:val="21"/>
          <w:lang w:eastAsia="zh-CN"/>
          <w14:ligatures w14:val="standardContextual"/>
        </w:rPr>
      </w:pPr>
      <w:hyperlink w:anchor="_Toc164329287"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16</w:t>
        </w:r>
        <w:r w:rsidR="00DD3CE4" w:rsidRPr="00696F12">
          <w:rPr>
            <w:rStyle w:val="ae"/>
            <w:rFonts w:ascii="Times New Roman" w:eastAsia="宋体" w:hAnsi="Times New Roman" w:cs="Times New Roman"/>
            <w:lang w:eastAsia="zh-CN"/>
          </w:rPr>
          <w:t xml:space="preserve"> MIPI D-PHY Low Power (MILP)</w:t>
        </w:r>
        <w:r w:rsidR="00DD3CE4" w:rsidRPr="00696F12">
          <w:rPr>
            <w:rStyle w:val="ae"/>
            <w:rFonts w:ascii="Times New Roman" w:eastAsia="MS Gothic" w:hAnsi="Times New Roman" w:cs="Times New Roman"/>
            <w:lang w:eastAsia="zh-CN"/>
          </w:rPr>
          <w:t xml:space="preserve"> Differential </w:t>
        </w:r>
        <w:r w:rsidR="00DD3CE4" w:rsidRPr="00696F12">
          <w:rPr>
            <w:rStyle w:val="ae"/>
            <w:rFonts w:ascii="Times New Roman" w:eastAsia="宋体" w:hAnsi="Times New Roman" w:cs="Times New Roman"/>
            <w:lang w:eastAsia="zh-CN"/>
          </w:rPr>
          <w:t>A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7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9</w:t>
        </w:r>
        <w:r w:rsidR="00DD3CE4" w:rsidRPr="00696F12">
          <w:rPr>
            <w:rFonts w:ascii="Times New Roman" w:hAnsi="Times New Roman" w:cs="Times New Roman"/>
            <w:webHidden/>
          </w:rPr>
          <w:fldChar w:fldCharType="end"/>
        </w:r>
      </w:hyperlink>
    </w:p>
    <w:p w14:paraId="64595BDF" w14:textId="48BAD861" w:rsidR="00DD3CE4" w:rsidRPr="00696F12" w:rsidRDefault="00721CDD">
      <w:pPr>
        <w:pStyle w:val="af"/>
        <w:rPr>
          <w:rFonts w:ascii="Times New Roman" w:hAnsi="Times New Roman" w:cs="Times New Roman"/>
          <w:sz w:val="21"/>
          <w:lang w:eastAsia="zh-CN"/>
          <w14:ligatures w14:val="standardContextual"/>
        </w:rPr>
      </w:pPr>
      <w:hyperlink w:anchor="_Toc164329288"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17</w:t>
        </w:r>
        <w:r w:rsidR="00DD3CE4" w:rsidRPr="00696F12">
          <w:rPr>
            <w:rStyle w:val="ae"/>
            <w:rFonts w:ascii="Times New Roman" w:eastAsia="宋体" w:hAnsi="Times New Roman" w:cs="Times New Roman"/>
            <w:lang w:eastAsia="zh-CN"/>
          </w:rPr>
          <w:t xml:space="preserve"> Sub-LVDS (SL)</w:t>
        </w:r>
        <w:r w:rsidR="00DD3CE4" w:rsidRPr="00696F12">
          <w:rPr>
            <w:rStyle w:val="ae"/>
            <w:rFonts w:ascii="Times New Roman" w:eastAsia="MS Gothic" w:hAnsi="Times New Roman" w:cs="Times New Roman"/>
            <w:lang w:eastAsia="zh-CN"/>
          </w:rPr>
          <w:t xml:space="preserve"> Differential </w:t>
        </w:r>
        <w:r w:rsidR="00DD3CE4" w:rsidRPr="00696F12">
          <w:rPr>
            <w:rStyle w:val="ae"/>
            <w:rFonts w:ascii="Times New Roman" w:eastAsia="宋体" w:hAnsi="Times New Roman" w:cs="Times New Roman"/>
            <w:lang w:eastAsia="zh-CN"/>
          </w:rPr>
          <w:t>D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8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9</w:t>
        </w:r>
        <w:r w:rsidR="00DD3CE4" w:rsidRPr="00696F12">
          <w:rPr>
            <w:rFonts w:ascii="Times New Roman" w:hAnsi="Times New Roman" w:cs="Times New Roman"/>
            <w:webHidden/>
          </w:rPr>
          <w:fldChar w:fldCharType="end"/>
        </w:r>
      </w:hyperlink>
    </w:p>
    <w:p w14:paraId="53265679" w14:textId="40012E54" w:rsidR="00DD3CE4" w:rsidRPr="00696F12" w:rsidRDefault="00721CDD">
      <w:pPr>
        <w:pStyle w:val="af"/>
        <w:rPr>
          <w:rFonts w:ascii="Times New Roman" w:hAnsi="Times New Roman" w:cs="Times New Roman"/>
          <w:sz w:val="21"/>
          <w:lang w:eastAsia="zh-CN"/>
          <w14:ligatures w14:val="standardContextual"/>
        </w:rPr>
      </w:pPr>
      <w:hyperlink w:anchor="_Toc164329289"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18</w:t>
        </w:r>
        <w:r w:rsidR="00DD3CE4" w:rsidRPr="00696F12">
          <w:rPr>
            <w:rStyle w:val="ae"/>
            <w:rFonts w:ascii="Times New Roman" w:eastAsia="宋体" w:hAnsi="Times New Roman" w:cs="Times New Roman"/>
            <w:lang w:eastAsia="zh-CN"/>
          </w:rPr>
          <w:t xml:space="preserve"> Sub-LVDS(SL)</w:t>
        </w:r>
        <w:r w:rsidR="00DD3CE4" w:rsidRPr="00696F12">
          <w:rPr>
            <w:rStyle w:val="ae"/>
            <w:rFonts w:ascii="Times New Roman" w:eastAsia="MS Gothic" w:hAnsi="Times New Roman" w:cs="Times New Roman"/>
            <w:lang w:eastAsia="zh-CN"/>
          </w:rPr>
          <w:t xml:space="preserve"> Differential </w:t>
        </w:r>
        <w:r w:rsidR="00DD3CE4" w:rsidRPr="00696F12">
          <w:rPr>
            <w:rStyle w:val="ae"/>
            <w:rFonts w:ascii="Times New Roman" w:hAnsi="Times New Roman" w:cs="Times New Roman"/>
            <w:lang w:eastAsia="zh-CN"/>
          </w:rPr>
          <w:t>A</w:t>
        </w:r>
        <w:r w:rsidR="00DD3CE4" w:rsidRPr="00696F12">
          <w:rPr>
            <w:rStyle w:val="ae"/>
            <w:rFonts w:ascii="Times New Roman" w:eastAsia="宋体" w:hAnsi="Times New Roman" w:cs="Times New Roman"/>
            <w:lang w:eastAsia="zh-CN"/>
          </w:rPr>
          <w:t>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89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9</w:t>
        </w:r>
        <w:r w:rsidR="00DD3CE4" w:rsidRPr="00696F12">
          <w:rPr>
            <w:rFonts w:ascii="Times New Roman" w:hAnsi="Times New Roman" w:cs="Times New Roman"/>
            <w:webHidden/>
          </w:rPr>
          <w:fldChar w:fldCharType="end"/>
        </w:r>
      </w:hyperlink>
    </w:p>
    <w:p w14:paraId="00D03F58" w14:textId="32FD0208" w:rsidR="00DD3CE4" w:rsidRPr="00696F12" w:rsidRDefault="00721CDD">
      <w:pPr>
        <w:pStyle w:val="af"/>
        <w:rPr>
          <w:rFonts w:ascii="Times New Roman" w:hAnsi="Times New Roman" w:cs="Times New Roman"/>
          <w:sz w:val="21"/>
          <w:lang w:eastAsia="zh-CN"/>
          <w14:ligatures w14:val="standardContextual"/>
        </w:rPr>
      </w:pPr>
      <w:hyperlink w:anchor="_Toc164329290"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lang w:eastAsia="zh-C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lang w:eastAsia="zh-CN"/>
          </w:rPr>
          <w:t>19</w:t>
        </w:r>
        <w:r w:rsidR="00DD3CE4" w:rsidRPr="00696F12">
          <w:rPr>
            <w:rStyle w:val="ae"/>
            <w:rFonts w:ascii="Times New Roman" w:eastAsia="宋体" w:hAnsi="Times New Roman" w:cs="Times New Roman"/>
            <w:lang w:eastAsia="zh-CN"/>
          </w:rPr>
          <w:t xml:space="preserve"> HiSPi</w:t>
        </w:r>
        <w:r w:rsidR="00DD3CE4" w:rsidRPr="00696F12">
          <w:rPr>
            <w:rStyle w:val="ae"/>
            <w:rFonts w:ascii="Times New Roman" w:eastAsia="MS Gothic" w:hAnsi="Times New Roman" w:cs="Times New Roman"/>
            <w:lang w:eastAsia="zh-CN"/>
          </w:rPr>
          <w:t xml:space="preserve"> Differential </w:t>
        </w:r>
        <w:r w:rsidR="00DD3CE4" w:rsidRPr="00696F12">
          <w:rPr>
            <w:rStyle w:val="ae"/>
            <w:rFonts w:ascii="Times New Roman" w:eastAsia="宋体" w:hAnsi="Times New Roman" w:cs="Times New Roman"/>
            <w:lang w:eastAsia="zh-CN"/>
          </w:rPr>
          <w:t>D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0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39</w:t>
        </w:r>
        <w:r w:rsidR="00DD3CE4" w:rsidRPr="00696F12">
          <w:rPr>
            <w:rFonts w:ascii="Times New Roman" w:hAnsi="Times New Roman" w:cs="Times New Roman"/>
            <w:webHidden/>
          </w:rPr>
          <w:fldChar w:fldCharType="end"/>
        </w:r>
      </w:hyperlink>
    </w:p>
    <w:p w14:paraId="501ACF36" w14:textId="40B7824C" w:rsidR="00DD3CE4" w:rsidRPr="00696F12" w:rsidRDefault="00721CDD">
      <w:pPr>
        <w:pStyle w:val="af"/>
        <w:rPr>
          <w:rFonts w:ascii="Times New Roman" w:hAnsi="Times New Roman" w:cs="Times New Roman"/>
          <w:sz w:val="21"/>
          <w:lang w:eastAsia="zh-CN"/>
          <w14:ligatures w14:val="standardContextual"/>
        </w:rPr>
      </w:pPr>
      <w:hyperlink w:anchor="_Toc164329291"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lang w:eastAsia="zh-C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lang w:eastAsia="zh-CN"/>
          </w:rPr>
          <w:t>20</w:t>
        </w:r>
        <w:r w:rsidR="00DD3CE4" w:rsidRPr="00696F12">
          <w:rPr>
            <w:rStyle w:val="ae"/>
            <w:rFonts w:ascii="Times New Roman" w:eastAsia="宋体" w:hAnsi="Times New Roman" w:cs="Times New Roman"/>
            <w:lang w:eastAsia="zh-CN"/>
          </w:rPr>
          <w:t xml:space="preserve"> HiSPi</w:t>
        </w:r>
        <w:r w:rsidR="00DD3CE4" w:rsidRPr="00696F12">
          <w:rPr>
            <w:rStyle w:val="ae"/>
            <w:rFonts w:ascii="Times New Roman" w:eastAsia="MS Gothic" w:hAnsi="Times New Roman" w:cs="Times New Roman"/>
            <w:lang w:eastAsia="zh-CN"/>
          </w:rPr>
          <w:t xml:space="preserve"> Differential </w:t>
        </w:r>
        <w:r w:rsidR="00DD3CE4" w:rsidRPr="00696F12">
          <w:rPr>
            <w:rStyle w:val="ae"/>
            <w:rFonts w:ascii="Times New Roman" w:eastAsia="宋体" w:hAnsi="Times New Roman" w:cs="Times New Roman"/>
            <w:lang w:eastAsia="zh-CN"/>
          </w:rPr>
          <w:t>A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1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0</w:t>
        </w:r>
        <w:r w:rsidR="00DD3CE4" w:rsidRPr="00696F12">
          <w:rPr>
            <w:rFonts w:ascii="Times New Roman" w:hAnsi="Times New Roman" w:cs="Times New Roman"/>
            <w:webHidden/>
          </w:rPr>
          <w:fldChar w:fldCharType="end"/>
        </w:r>
      </w:hyperlink>
    </w:p>
    <w:p w14:paraId="2F8C25F5" w14:textId="0935F879" w:rsidR="00DD3CE4" w:rsidRPr="00696F12" w:rsidRDefault="00721CDD">
      <w:pPr>
        <w:pStyle w:val="af"/>
        <w:rPr>
          <w:rFonts w:ascii="Times New Roman" w:hAnsi="Times New Roman" w:cs="Times New Roman"/>
          <w:sz w:val="21"/>
          <w:lang w:eastAsia="zh-CN"/>
          <w14:ligatures w14:val="standardContextual"/>
        </w:rPr>
      </w:pPr>
      <w:hyperlink w:anchor="_Toc164329292"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1</w:t>
        </w:r>
        <w:r w:rsidR="00DD3CE4" w:rsidRPr="00696F12">
          <w:rPr>
            <w:rStyle w:val="ae"/>
            <w:rFonts w:ascii="Times New Roman" w:eastAsia="宋体" w:hAnsi="Times New Roman" w:cs="Times New Roman"/>
            <w:lang w:eastAsia="zh-CN"/>
          </w:rPr>
          <w:t xml:space="preserve"> MIPI HS Transmitter DC Specification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2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0</w:t>
        </w:r>
        <w:r w:rsidR="00DD3CE4" w:rsidRPr="00696F12">
          <w:rPr>
            <w:rFonts w:ascii="Times New Roman" w:hAnsi="Times New Roman" w:cs="Times New Roman"/>
            <w:webHidden/>
          </w:rPr>
          <w:fldChar w:fldCharType="end"/>
        </w:r>
      </w:hyperlink>
    </w:p>
    <w:p w14:paraId="2E98F70E" w14:textId="08F1AFA0" w:rsidR="00DD3CE4" w:rsidRPr="00696F12" w:rsidRDefault="00721CDD">
      <w:pPr>
        <w:pStyle w:val="af"/>
        <w:rPr>
          <w:rFonts w:ascii="Times New Roman" w:hAnsi="Times New Roman" w:cs="Times New Roman"/>
          <w:sz w:val="21"/>
          <w:lang w:eastAsia="zh-CN"/>
          <w14:ligatures w14:val="standardContextual"/>
        </w:rPr>
      </w:pPr>
      <w:hyperlink w:anchor="_Toc164329293"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2</w:t>
        </w:r>
        <w:r w:rsidR="00DD3CE4" w:rsidRPr="00696F12">
          <w:rPr>
            <w:rStyle w:val="ae"/>
            <w:rFonts w:ascii="Times New Roman" w:eastAsia="宋体" w:hAnsi="Times New Roman" w:cs="Times New Roman"/>
            <w:lang w:eastAsia="zh-CN"/>
          </w:rPr>
          <w:t xml:space="preserve"> MIPI HS Transmitter AC Specification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3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0</w:t>
        </w:r>
        <w:r w:rsidR="00DD3CE4" w:rsidRPr="00696F12">
          <w:rPr>
            <w:rFonts w:ascii="Times New Roman" w:hAnsi="Times New Roman" w:cs="Times New Roman"/>
            <w:webHidden/>
          </w:rPr>
          <w:fldChar w:fldCharType="end"/>
        </w:r>
      </w:hyperlink>
    </w:p>
    <w:p w14:paraId="3D4A9FC4" w14:textId="278E0B96" w:rsidR="00DD3CE4" w:rsidRPr="00696F12" w:rsidRDefault="00721CDD">
      <w:pPr>
        <w:pStyle w:val="af"/>
        <w:rPr>
          <w:rFonts w:ascii="Times New Roman" w:hAnsi="Times New Roman" w:cs="Times New Roman"/>
          <w:sz w:val="21"/>
          <w:lang w:eastAsia="zh-CN"/>
          <w14:ligatures w14:val="standardContextual"/>
        </w:rPr>
      </w:pPr>
      <w:hyperlink w:anchor="_Toc164329294"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3</w:t>
        </w:r>
        <w:r w:rsidR="00DD3CE4" w:rsidRPr="00696F12">
          <w:rPr>
            <w:rStyle w:val="ae"/>
            <w:rFonts w:ascii="Times New Roman" w:eastAsia="宋体" w:hAnsi="Times New Roman" w:cs="Times New Roman"/>
            <w:lang w:eastAsia="zh-CN"/>
          </w:rPr>
          <w:t xml:space="preserve"> MIPI LP Transmitter DC Specification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4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0</w:t>
        </w:r>
        <w:r w:rsidR="00DD3CE4" w:rsidRPr="00696F12">
          <w:rPr>
            <w:rFonts w:ascii="Times New Roman" w:hAnsi="Times New Roman" w:cs="Times New Roman"/>
            <w:webHidden/>
          </w:rPr>
          <w:fldChar w:fldCharType="end"/>
        </w:r>
      </w:hyperlink>
    </w:p>
    <w:p w14:paraId="72DFE736" w14:textId="32180189" w:rsidR="00DD3CE4" w:rsidRPr="00696F12" w:rsidRDefault="00721CDD">
      <w:pPr>
        <w:pStyle w:val="af"/>
        <w:rPr>
          <w:rFonts w:ascii="Times New Roman" w:hAnsi="Times New Roman" w:cs="Times New Roman"/>
          <w:sz w:val="21"/>
          <w:lang w:eastAsia="zh-CN"/>
          <w14:ligatures w14:val="standardContextual"/>
        </w:rPr>
      </w:pPr>
      <w:hyperlink w:anchor="_Toc164329295"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4</w:t>
        </w:r>
        <w:r w:rsidR="00DD3CE4" w:rsidRPr="00696F12">
          <w:rPr>
            <w:rStyle w:val="ae"/>
            <w:rFonts w:ascii="Times New Roman" w:eastAsia="宋体" w:hAnsi="Times New Roman" w:cs="Times New Roman"/>
            <w:lang w:eastAsia="zh-CN"/>
          </w:rPr>
          <w:t xml:space="preserve"> MIPI LP Transmitter AC Specification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5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1</w:t>
        </w:r>
        <w:r w:rsidR="00DD3CE4" w:rsidRPr="00696F12">
          <w:rPr>
            <w:rFonts w:ascii="Times New Roman" w:hAnsi="Times New Roman" w:cs="Times New Roman"/>
            <w:webHidden/>
          </w:rPr>
          <w:fldChar w:fldCharType="end"/>
        </w:r>
      </w:hyperlink>
    </w:p>
    <w:p w14:paraId="12B5E7A0" w14:textId="0ACEC1FF" w:rsidR="00DD3CE4" w:rsidRPr="00696F12" w:rsidRDefault="00721CDD">
      <w:pPr>
        <w:pStyle w:val="af"/>
        <w:rPr>
          <w:rFonts w:ascii="Times New Roman" w:hAnsi="Times New Roman" w:cs="Times New Roman"/>
          <w:sz w:val="21"/>
          <w:lang w:eastAsia="zh-CN"/>
          <w14:ligatures w14:val="standardContextual"/>
        </w:rPr>
      </w:pPr>
      <w:hyperlink w:anchor="_Toc164329296"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5</w:t>
        </w:r>
        <w:r w:rsidR="00DD3CE4" w:rsidRPr="00696F12">
          <w:rPr>
            <w:rStyle w:val="ae"/>
            <w:rFonts w:ascii="Times New Roman" w:eastAsia="宋体" w:hAnsi="Times New Roman" w:cs="Times New Roman"/>
            <w:lang w:eastAsia="zh-CN"/>
          </w:rPr>
          <w:t xml:space="preserve"> LVDS Transmitter DC/AC Specification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6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1</w:t>
        </w:r>
        <w:r w:rsidR="00DD3CE4" w:rsidRPr="00696F12">
          <w:rPr>
            <w:rFonts w:ascii="Times New Roman" w:hAnsi="Times New Roman" w:cs="Times New Roman"/>
            <w:webHidden/>
          </w:rPr>
          <w:fldChar w:fldCharType="end"/>
        </w:r>
      </w:hyperlink>
    </w:p>
    <w:p w14:paraId="678392E7" w14:textId="5271E1CB" w:rsidR="00DD3CE4" w:rsidRPr="00696F12" w:rsidRDefault="00721CDD">
      <w:pPr>
        <w:pStyle w:val="af"/>
        <w:rPr>
          <w:rFonts w:ascii="Times New Roman" w:hAnsi="Times New Roman" w:cs="Times New Roman"/>
          <w:sz w:val="21"/>
          <w:lang w:eastAsia="zh-CN"/>
          <w14:ligatures w14:val="standardContextual"/>
        </w:rPr>
      </w:pPr>
      <w:hyperlink w:anchor="_Toc164329297"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6</w:t>
        </w:r>
        <w:r w:rsidR="00DD3CE4" w:rsidRPr="00696F12">
          <w:rPr>
            <w:rStyle w:val="ae"/>
            <w:rFonts w:ascii="Times New Roman" w:eastAsia="宋体" w:hAnsi="Times New Roman" w:cs="Times New Roman"/>
            <w:lang w:eastAsia="zh-CN"/>
          </w:rPr>
          <w:t xml:space="preserve"> Audio CODEC Overall Indicato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7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2</w:t>
        </w:r>
        <w:r w:rsidR="00DD3CE4" w:rsidRPr="00696F12">
          <w:rPr>
            <w:rFonts w:ascii="Times New Roman" w:hAnsi="Times New Roman" w:cs="Times New Roman"/>
            <w:webHidden/>
          </w:rPr>
          <w:fldChar w:fldCharType="end"/>
        </w:r>
      </w:hyperlink>
    </w:p>
    <w:p w14:paraId="3DA7A772" w14:textId="49D37475" w:rsidR="00DD3CE4" w:rsidRPr="00696F12" w:rsidRDefault="00721CDD">
      <w:pPr>
        <w:pStyle w:val="af"/>
        <w:rPr>
          <w:rFonts w:ascii="Times New Roman" w:hAnsi="Times New Roman" w:cs="Times New Roman"/>
          <w:sz w:val="21"/>
          <w:lang w:eastAsia="zh-CN"/>
          <w14:ligatures w14:val="standardContextual"/>
        </w:rPr>
      </w:pPr>
      <w:hyperlink w:anchor="_Toc164329298"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7</w:t>
        </w:r>
        <w:r w:rsidR="00DD3CE4" w:rsidRPr="00696F12">
          <w:rPr>
            <w:rStyle w:val="ae"/>
            <w:rFonts w:ascii="Times New Roman" w:eastAsia="宋体" w:hAnsi="Times New Roman" w:cs="Times New Roman"/>
            <w:lang w:eastAsia="zh-CN"/>
          </w:rPr>
          <w:t xml:space="preserve"> Audio DA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8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2</w:t>
        </w:r>
        <w:r w:rsidR="00DD3CE4" w:rsidRPr="00696F12">
          <w:rPr>
            <w:rFonts w:ascii="Times New Roman" w:hAnsi="Times New Roman" w:cs="Times New Roman"/>
            <w:webHidden/>
          </w:rPr>
          <w:fldChar w:fldCharType="end"/>
        </w:r>
      </w:hyperlink>
    </w:p>
    <w:p w14:paraId="63CFA018" w14:textId="3149036D" w:rsidR="00DD3CE4" w:rsidRPr="00696F12" w:rsidRDefault="00721CDD">
      <w:pPr>
        <w:pStyle w:val="af"/>
        <w:rPr>
          <w:rFonts w:ascii="Times New Roman" w:hAnsi="Times New Roman" w:cs="Times New Roman"/>
          <w:sz w:val="21"/>
          <w:lang w:eastAsia="zh-CN"/>
          <w14:ligatures w14:val="standardContextual"/>
        </w:rPr>
      </w:pPr>
      <w:hyperlink w:anchor="_Toc164329299"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8</w:t>
        </w:r>
        <w:r w:rsidR="00DD3CE4" w:rsidRPr="00696F12">
          <w:rPr>
            <w:rStyle w:val="ae"/>
            <w:rFonts w:ascii="Times New Roman" w:eastAsia="宋体" w:hAnsi="Times New Roman" w:cs="Times New Roman"/>
            <w:lang w:eastAsia="zh-CN"/>
          </w:rPr>
          <w:t xml:space="preserve"> Audio ADC Electrical Parameter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299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2</w:t>
        </w:r>
        <w:r w:rsidR="00DD3CE4" w:rsidRPr="00696F12">
          <w:rPr>
            <w:rFonts w:ascii="Times New Roman" w:hAnsi="Times New Roman" w:cs="Times New Roman"/>
            <w:webHidden/>
          </w:rPr>
          <w:fldChar w:fldCharType="end"/>
        </w:r>
      </w:hyperlink>
    </w:p>
    <w:p w14:paraId="2F3DB733" w14:textId="5D8CB707" w:rsidR="00DD3CE4" w:rsidRPr="00696F12" w:rsidRDefault="00721CDD">
      <w:pPr>
        <w:pStyle w:val="af"/>
        <w:rPr>
          <w:rFonts w:ascii="Times New Roman" w:hAnsi="Times New Roman" w:cs="Times New Roman"/>
          <w:sz w:val="21"/>
          <w:lang w:eastAsia="zh-CN"/>
          <w14:ligatures w14:val="standardContextual"/>
        </w:rPr>
      </w:pPr>
      <w:hyperlink w:anchor="_Toc164329300"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29</w:t>
        </w:r>
        <w:r w:rsidR="00DD3CE4" w:rsidRPr="00696F12">
          <w:rPr>
            <w:rStyle w:val="ae"/>
            <w:rFonts w:ascii="Times New Roman" w:eastAsia="宋体" w:hAnsi="Times New Roman" w:cs="Times New Roman"/>
            <w:lang w:eastAsia="zh-CN"/>
          </w:rPr>
          <w:t xml:space="preserve"> SPI_NOR 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0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3</w:t>
        </w:r>
        <w:r w:rsidR="00DD3CE4" w:rsidRPr="00696F12">
          <w:rPr>
            <w:rFonts w:ascii="Times New Roman" w:hAnsi="Times New Roman" w:cs="Times New Roman"/>
            <w:webHidden/>
          </w:rPr>
          <w:fldChar w:fldCharType="end"/>
        </w:r>
      </w:hyperlink>
    </w:p>
    <w:p w14:paraId="6DA9EA61" w14:textId="351BE4F5" w:rsidR="00DD3CE4" w:rsidRPr="00696F12" w:rsidRDefault="00721CDD">
      <w:pPr>
        <w:pStyle w:val="af"/>
        <w:rPr>
          <w:rFonts w:ascii="Times New Roman" w:hAnsi="Times New Roman" w:cs="Times New Roman"/>
          <w:sz w:val="21"/>
          <w:lang w:eastAsia="zh-CN"/>
          <w14:ligatures w14:val="standardContextual"/>
        </w:rPr>
      </w:pPr>
      <w:hyperlink w:anchor="_Toc164329301"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30</w:t>
        </w:r>
        <w:r w:rsidR="00DD3CE4" w:rsidRPr="00696F12">
          <w:rPr>
            <w:rStyle w:val="ae"/>
            <w:rFonts w:ascii="Times New Roman" w:eastAsia="宋体" w:hAnsi="Times New Roman" w:cs="Times New Roman"/>
            <w:lang w:eastAsia="zh-CN"/>
          </w:rPr>
          <w:t xml:space="preserve"> </w:t>
        </w:r>
        <w:r w:rsidR="00DD3CE4" w:rsidRPr="00696F12">
          <w:rPr>
            <w:rStyle w:val="ae"/>
            <w:rFonts w:ascii="Times New Roman" w:eastAsia="宋体" w:hAnsi="Times New Roman" w:cs="Times New Roman"/>
            <w:iCs/>
            <w:lang w:eastAsia="zh-CN"/>
          </w:rPr>
          <w:t>SPI NAND Input Timing</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1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4</w:t>
        </w:r>
        <w:r w:rsidR="00DD3CE4" w:rsidRPr="00696F12">
          <w:rPr>
            <w:rFonts w:ascii="Times New Roman" w:hAnsi="Times New Roman" w:cs="Times New Roman"/>
            <w:webHidden/>
          </w:rPr>
          <w:fldChar w:fldCharType="end"/>
        </w:r>
      </w:hyperlink>
    </w:p>
    <w:p w14:paraId="2A9176B0" w14:textId="475D1578" w:rsidR="00DD3CE4" w:rsidRPr="00696F12" w:rsidRDefault="00721CDD">
      <w:pPr>
        <w:pStyle w:val="af"/>
        <w:rPr>
          <w:rFonts w:ascii="Times New Roman" w:hAnsi="Times New Roman" w:cs="Times New Roman"/>
          <w:sz w:val="21"/>
          <w:lang w:eastAsia="zh-CN"/>
          <w14:ligatures w14:val="standardContextual"/>
        </w:rPr>
      </w:pPr>
      <w:hyperlink w:anchor="_Toc164329302"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31</w:t>
        </w:r>
        <w:r w:rsidR="00DD3CE4" w:rsidRPr="00696F12">
          <w:rPr>
            <w:rStyle w:val="ae"/>
            <w:rFonts w:ascii="Times New Roman" w:eastAsia="宋体" w:hAnsi="Times New Roman" w:cs="Times New Roman"/>
            <w:lang w:eastAsia="zh-CN"/>
          </w:rPr>
          <w:t xml:space="preserve">  </w:t>
        </w:r>
        <w:r w:rsidR="00DD3CE4" w:rsidRPr="00696F12">
          <w:rPr>
            <w:rStyle w:val="ae"/>
            <w:rFonts w:ascii="Times New Roman" w:eastAsia="宋体" w:hAnsi="Times New Roman" w:cs="Times New Roman"/>
            <w:iCs/>
            <w:lang w:eastAsia="zh-CN"/>
          </w:rPr>
          <w:t>SPI NAND</w:t>
        </w:r>
        <w:r w:rsidR="00DD3CE4" w:rsidRPr="00696F12">
          <w:rPr>
            <w:rStyle w:val="ae"/>
            <w:rFonts w:ascii="Times New Roman" w:hAnsi="Times New Roman" w:cs="Times New Roman"/>
          </w:rPr>
          <w:t xml:space="preserve"> </w:t>
        </w:r>
        <w:r w:rsidR="00DD3CE4" w:rsidRPr="00696F12">
          <w:rPr>
            <w:rStyle w:val="ae"/>
            <w:rFonts w:ascii="Times New Roman" w:eastAsia="宋体" w:hAnsi="Times New Roman" w:cs="Times New Roman"/>
            <w:iCs/>
            <w:lang w:eastAsia="zh-CN"/>
          </w:rPr>
          <w:t>Output Timing</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2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4</w:t>
        </w:r>
        <w:r w:rsidR="00DD3CE4" w:rsidRPr="00696F12">
          <w:rPr>
            <w:rFonts w:ascii="Times New Roman" w:hAnsi="Times New Roman" w:cs="Times New Roman"/>
            <w:webHidden/>
          </w:rPr>
          <w:fldChar w:fldCharType="end"/>
        </w:r>
      </w:hyperlink>
    </w:p>
    <w:p w14:paraId="298303B3" w14:textId="77DE4CF5" w:rsidR="00DD3CE4" w:rsidRPr="00696F12" w:rsidRDefault="00721CDD">
      <w:pPr>
        <w:pStyle w:val="af"/>
        <w:rPr>
          <w:rFonts w:ascii="Times New Roman" w:hAnsi="Times New Roman" w:cs="Times New Roman"/>
          <w:sz w:val="21"/>
          <w:lang w:eastAsia="zh-CN"/>
          <w14:ligatures w14:val="standardContextual"/>
        </w:rPr>
      </w:pPr>
      <w:hyperlink w:anchor="_Toc164329303"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32</w:t>
        </w:r>
        <w:r w:rsidR="00DD3CE4" w:rsidRPr="00696F12">
          <w:rPr>
            <w:rStyle w:val="ae"/>
            <w:rFonts w:ascii="Times New Roman" w:eastAsia="宋体" w:hAnsi="Times New Roman" w:cs="Times New Roman"/>
            <w:lang w:eastAsia="zh-CN"/>
          </w:rPr>
          <w:t xml:space="preserve"> VI</w:t>
        </w:r>
        <w:r w:rsidR="00DD3CE4" w:rsidRPr="00696F12">
          <w:rPr>
            <w:rStyle w:val="ae"/>
            <w:rFonts w:ascii="Times New Roman" w:hAnsi="Times New Roman" w:cs="Times New Roman"/>
          </w:rPr>
          <w:t xml:space="preserve"> </w:t>
        </w:r>
        <w:r w:rsidR="00DD3CE4" w:rsidRPr="00696F12">
          <w:rPr>
            <w:rStyle w:val="ae"/>
            <w:rFonts w:ascii="Times New Roman" w:eastAsia="宋体" w:hAnsi="Times New Roman" w:cs="Times New Roman"/>
            <w:lang w:eastAsia="zh-CN"/>
          </w:rPr>
          <w:t>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3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6</w:t>
        </w:r>
        <w:r w:rsidR="00DD3CE4" w:rsidRPr="00696F12">
          <w:rPr>
            <w:rFonts w:ascii="Times New Roman" w:hAnsi="Times New Roman" w:cs="Times New Roman"/>
            <w:webHidden/>
          </w:rPr>
          <w:fldChar w:fldCharType="end"/>
        </w:r>
      </w:hyperlink>
    </w:p>
    <w:p w14:paraId="2231A1A0" w14:textId="263B590D" w:rsidR="00DD3CE4" w:rsidRPr="00696F12" w:rsidRDefault="00721CDD">
      <w:pPr>
        <w:pStyle w:val="af"/>
        <w:rPr>
          <w:rFonts w:ascii="Times New Roman" w:hAnsi="Times New Roman" w:cs="Times New Roman"/>
          <w:sz w:val="21"/>
          <w:lang w:eastAsia="zh-CN"/>
          <w14:ligatures w14:val="standardContextual"/>
        </w:rPr>
      </w:pPr>
      <w:hyperlink w:anchor="_Toc164329304"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33</w:t>
        </w:r>
        <w:r w:rsidR="00DD3CE4" w:rsidRPr="00696F12">
          <w:rPr>
            <w:rStyle w:val="ae"/>
            <w:rFonts w:ascii="Times New Roman" w:eastAsia="宋体" w:hAnsi="Times New Roman" w:cs="Times New Roman"/>
            <w:lang w:eastAsia="zh-CN"/>
          </w:rPr>
          <w:t xml:space="preserve"> VO</w:t>
        </w:r>
        <w:r w:rsidR="00DD3CE4" w:rsidRPr="00696F12">
          <w:rPr>
            <w:rStyle w:val="ae"/>
            <w:rFonts w:ascii="Times New Roman" w:hAnsi="Times New Roman" w:cs="Times New Roman"/>
          </w:rPr>
          <w:t xml:space="preserve"> </w:t>
        </w:r>
        <w:r w:rsidR="00DD3CE4" w:rsidRPr="00696F12">
          <w:rPr>
            <w:rStyle w:val="ae"/>
            <w:rFonts w:ascii="Times New Roman" w:eastAsia="宋体" w:hAnsi="Times New Roman" w:cs="Times New Roman"/>
            <w:lang w:eastAsia="zh-CN"/>
          </w:rPr>
          <w:t>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4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7</w:t>
        </w:r>
        <w:r w:rsidR="00DD3CE4" w:rsidRPr="00696F12">
          <w:rPr>
            <w:rFonts w:ascii="Times New Roman" w:hAnsi="Times New Roman" w:cs="Times New Roman"/>
            <w:webHidden/>
          </w:rPr>
          <w:fldChar w:fldCharType="end"/>
        </w:r>
      </w:hyperlink>
    </w:p>
    <w:p w14:paraId="6512486C" w14:textId="6E962ADE" w:rsidR="00DD3CE4" w:rsidRPr="00696F12" w:rsidRDefault="00721CDD">
      <w:pPr>
        <w:pStyle w:val="af"/>
        <w:rPr>
          <w:rFonts w:ascii="Times New Roman" w:hAnsi="Times New Roman" w:cs="Times New Roman"/>
          <w:sz w:val="21"/>
          <w:lang w:eastAsia="zh-CN"/>
          <w14:ligatures w14:val="standardContextual"/>
        </w:rPr>
      </w:pPr>
      <w:hyperlink w:anchor="_Toc164329305"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34</w:t>
        </w:r>
        <w:r w:rsidR="00DD3CE4" w:rsidRPr="00696F12">
          <w:rPr>
            <w:rStyle w:val="ae"/>
            <w:rFonts w:ascii="Times New Roman" w:eastAsia="宋体" w:hAnsi="Times New Roman" w:cs="Times New Roman"/>
            <w:lang w:eastAsia="zh-CN"/>
          </w:rPr>
          <w:t xml:space="preserve">  I2S/PCM</w:t>
        </w:r>
        <w:r w:rsidR="00DD3CE4" w:rsidRPr="00696F12">
          <w:rPr>
            <w:rStyle w:val="ae"/>
            <w:rFonts w:ascii="Times New Roman" w:hAnsi="Times New Roman" w:cs="Times New Roman"/>
          </w:rPr>
          <w:t xml:space="preserve"> </w:t>
        </w:r>
        <w:r w:rsidR="00DD3CE4" w:rsidRPr="00696F12">
          <w:rPr>
            <w:rStyle w:val="ae"/>
            <w:rFonts w:ascii="Times New Roman" w:eastAsia="宋体" w:hAnsi="Times New Roman" w:cs="Times New Roman"/>
            <w:lang w:eastAsia="zh-CN"/>
          </w:rPr>
          <w:t>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5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49</w:t>
        </w:r>
        <w:r w:rsidR="00DD3CE4" w:rsidRPr="00696F12">
          <w:rPr>
            <w:rFonts w:ascii="Times New Roman" w:hAnsi="Times New Roman" w:cs="Times New Roman"/>
            <w:webHidden/>
          </w:rPr>
          <w:fldChar w:fldCharType="end"/>
        </w:r>
      </w:hyperlink>
    </w:p>
    <w:p w14:paraId="09713426" w14:textId="0504C892" w:rsidR="00DD3CE4" w:rsidRPr="00696F12" w:rsidRDefault="00721CDD">
      <w:pPr>
        <w:pStyle w:val="af"/>
        <w:rPr>
          <w:rFonts w:ascii="Times New Roman" w:hAnsi="Times New Roman" w:cs="Times New Roman"/>
          <w:sz w:val="21"/>
          <w:lang w:eastAsia="zh-CN"/>
          <w14:ligatures w14:val="standardContextual"/>
        </w:rPr>
      </w:pPr>
      <w:hyperlink w:anchor="_Toc164329306"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35</w:t>
        </w:r>
        <w:r w:rsidR="00DD3CE4" w:rsidRPr="00696F12">
          <w:rPr>
            <w:rStyle w:val="ae"/>
            <w:rFonts w:ascii="Times New Roman" w:eastAsia="宋体" w:hAnsi="Times New Roman" w:cs="Times New Roman"/>
            <w:lang w:eastAsia="zh-CN"/>
          </w:rPr>
          <w:t xml:space="preserve"> I2C 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6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0</w:t>
        </w:r>
        <w:r w:rsidR="00DD3CE4" w:rsidRPr="00696F12">
          <w:rPr>
            <w:rFonts w:ascii="Times New Roman" w:hAnsi="Times New Roman" w:cs="Times New Roman"/>
            <w:webHidden/>
          </w:rPr>
          <w:fldChar w:fldCharType="end"/>
        </w:r>
      </w:hyperlink>
    </w:p>
    <w:p w14:paraId="56EA5245" w14:textId="0C1B8B7D" w:rsidR="00DD3CE4" w:rsidRPr="00696F12" w:rsidRDefault="00721CDD">
      <w:pPr>
        <w:pStyle w:val="af"/>
        <w:rPr>
          <w:rFonts w:ascii="Times New Roman" w:hAnsi="Times New Roman" w:cs="Times New Roman"/>
          <w:sz w:val="21"/>
          <w:lang w:eastAsia="zh-CN"/>
          <w14:ligatures w14:val="standardContextual"/>
        </w:rPr>
      </w:pPr>
      <w:hyperlink w:anchor="_Toc164329307"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36</w:t>
        </w:r>
        <w:r w:rsidR="00DD3CE4" w:rsidRPr="00696F12">
          <w:rPr>
            <w:rStyle w:val="ae"/>
            <w:rFonts w:ascii="Times New Roman" w:eastAsia="宋体" w:hAnsi="Times New Roman" w:cs="Times New Roman"/>
            <w:lang w:eastAsia="zh-CN"/>
          </w:rPr>
          <w:t xml:space="preserve"> SPI 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7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1</w:t>
        </w:r>
        <w:r w:rsidR="00DD3CE4" w:rsidRPr="00696F12">
          <w:rPr>
            <w:rFonts w:ascii="Times New Roman" w:hAnsi="Times New Roman" w:cs="Times New Roman"/>
            <w:webHidden/>
          </w:rPr>
          <w:fldChar w:fldCharType="end"/>
        </w:r>
      </w:hyperlink>
    </w:p>
    <w:p w14:paraId="7663114E" w14:textId="217FF0E8" w:rsidR="00DD3CE4" w:rsidRPr="00696F12" w:rsidRDefault="00721CDD">
      <w:pPr>
        <w:pStyle w:val="af"/>
        <w:rPr>
          <w:rFonts w:ascii="Times New Roman" w:hAnsi="Times New Roman" w:cs="Times New Roman"/>
          <w:sz w:val="21"/>
          <w:lang w:eastAsia="zh-CN"/>
          <w14:ligatures w14:val="standardContextual"/>
        </w:rPr>
      </w:pPr>
      <w:hyperlink w:anchor="_Toc164329308"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37</w:t>
        </w:r>
        <w:r w:rsidR="00DD3CE4" w:rsidRPr="00696F12">
          <w:rPr>
            <w:rStyle w:val="ae"/>
            <w:rFonts w:ascii="Times New Roman" w:eastAsia="宋体" w:hAnsi="Times New Roman" w:cs="Times New Roman"/>
            <w:iCs/>
            <w:lang w:eastAsia="zh-CN"/>
          </w:rPr>
          <w:t xml:space="preserve"> Timing Parameter of MIPI Rx at 0.08Gbps ≤ Data Rate ≤ 1.5Gbp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8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2</w:t>
        </w:r>
        <w:r w:rsidR="00DD3CE4" w:rsidRPr="00696F12">
          <w:rPr>
            <w:rFonts w:ascii="Times New Roman" w:hAnsi="Times New Roman" w:cs="Times New Roman"/>
            <w:webHidden/>
          </w:rPr>
          <w:fldChar w:fldCharType="end"/>
        </w:r>
      </w:hyperlink>
    </w:p>
    <w:p w14:paraId="519BE149" w14:textId="0CC47E25" w:rsidR="00DD3CE4" w:rsidRPr="00696F12" w:rsidRDefault="00721CDD">
      <w:pPr>
        <w:pStyle w:val="af"/>
        <w:rPr>
          <w:rFonts w:ascii="Times New Roman" w:hAnsi="Times New Roman" w:cs="Times New Roman"/>
          <w:sz w:val="21"/>
          <w:lang w:eastAsia="zh-CN"/>
          <w14:ligatures w14:val="standardContextual"/>
        </w:rPr>
      </w:pPr>
      <w:hyperlink w:anchor="_Toc164329309" w:history="1">
        <w:r w:rsidR="00DD3CE4" w:rsidRPr="00696F12">
          <w:rPr>
            <w:rStyle w:val="ae"/>
            <w:rFonts w:ascii="Times New Roman" w:eastAsia="宋体" w:hAnsi="Times New Roman" w:cs="Times New Roman"/>
            <w:lang w:eastAsia="zh-CN"/>
          </w:rPr>
          <w:t>Table 2‑38 Sub-LVDS 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09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3</w:t>
        </w:r>
        <w:r w:rsidR="00DD3CE4" w:rsidRPr="00696F12">
          <w:rPr>
            <w:rFonts w:ascii="Times New Roman" w:hAnsi="Times New Roman" w:cs="Times New Roman"/>
            <w:webHidden/>
          </w:rPr>
          <w:fldChar w:fldCharType="end"/>
        </w:r>
      </w:hyperlink>
    </w:p>
    <w:p w14:paraId="641E8269" w14:textId="2C7C3B06" w:rsidR="00DD3CE4" w:rsidRPr="00696F12" w:rsidRDefault="00721CDD">
      <w:pPr>
        <w:pStyle w:val="af"/>
        <w:rPr>
          <w:rFonts w:ascii="Times New Roman" w:hAnsi="Times New Roman" w:cs="Times New Roman"/>
          <w:sz w:val="21"/>
          <w:lang w:eastAsia="zh-CN"/>
          <w14:ligatures w14:val="standardContextual"/>
        </w:rPr>
      </w:pPr>
      <w:hyperlink w:anchor="_Toc164329310" w:history="1">
        <w:r w:rsidR="00DD3CE4" w:rsidRPr="00696F12">
          <w:rPr>
            <w:rStyle w:val="ae"/>
            <w:rFonts w:ascii="Times New Roman" w:eastAsia="宋体" w:hAnsi="Times New Roman" w:cs="Times New Roman"/>
            <w:lang w:eastAsia="zh-CN"/>
          </w:rPr>
          <w:t>Table 2‑39 HiSPi Timing Parameters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0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4</w:t>
        </w:r>
        <w:r w:rsidR="00DD3CE4" w:rsidRPr="00696F12">
          <w:rPr>
            <w:rFonts w:ascii="Times New Roman" w:hAnsi="Times New Roman" w:cs="Times New Roman"/>
            <w:webHidden/>
          </w:rPr>
          <w:fldChar w:fldCharType="end"/>
        </w:r>
      </w:hyperlink>
    </w:p>
    <w:p w14:paraId="017DEEA2" w14:textId="463070F4" w:rsidR="00DD3CE4" w:rsidRPr="00696F12" w:rsidRDefault="00721CDD">
      <w:pPr>
        <w:pStyle w:val="af"/>
        <w:rPr>
          <w:rFonts w:ascii="Times New Roman" w:hAnsi="Times New Roman" w:cs="Times New Roman"/>
          <w:sz w:val="21"/>
          <w:lang w:eastAsia="zh-CN"/>
          <w14:ligatures w14:val="standardContextual"/>
        </w:rPr>
      </w:pPr>
      <w:hyperlink w:anchor="_Toc164329311"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0</w:t>
        </w:r>
        <w:r w:rsidR="00DD3CE4" w:rsidRPr="00696F12">
          <w:rPr>
            <w:rStyle w:val="ae"/>
            <w:rFonts w:ascii="Times New Roman" w:eastAsia="宋体" w:hAnsi="Times New Roman" w:cs="Times New Roman"/>
            <w:lang w:eastAsia="zh-CN"/>
          </w:rPr>
          <w:t xml:space="preserve"> </w:t>
        </w:r>
        <w:r w:rsidR="00DD3CE4" w:rsidRPr="00696F12">
          <w:rPr>
            <w:rStyle w:val="ae"/>
            <w:rFonts w:ascii="Times New Roman" w:eastAsia="TT5BDo02" w:hAnsi="Times New Roman" w:cs="Times New Roman"/>
            <w:lang w:eastAsia="zh-CN"/>
          </w:rPr>
          <w:t xml:space="preserve">Data-Clock Timing Specifications for ≥ </w:t>
        </w:r>
        <w:r w:rsidR="00DD3CE4" w:rsidRPr="00696F12">
          <w:rPr>
            <w:rStyle w:val="ae"/>
            <w:rFonts w:ascii="Times New Roman" w:eastAsia="宋体" w:hAnsi="Times New Roman" w:cs="Times New Roman"/>
            <w:lang w:eastAsia="zh-CN"/>
          </w:rPr>
          <w:t>0.08Gbps and ≤ 1 Gbp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1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5</w:t>
        </w:r>
        <w:r w:rsidR="00DD3CE4" w:rsidRPr="00696F12">
          <w:rPr>
            <w:rFonts w:ascii="Times New Roman" w:hAnsi="Times New Roman" w:cs="Times New Roman"/>
            <w:webHidden/>
          </w:rPr>
          <w:fldChar w:fldCharType="end"/>
        </w:r>
      </w:hyperlink>
    </w:p>
    <w:p w14:paraId="57387353" w14:textId="7A643A30" w:rsidR="00DD3CE4" w:rsidRPr="00696F12" w:rsidRDefault="00721CDD">
      <w:pPr>
        <w:pStyle w:val="af"/>
        <w:rPr>
          <w:rFonts w:ascii="Times New Roman" w:hAnsi="Times New Roman" w:cs="Times New Roman"/>
          <w:sz w:val="21"/>
          <w:lang w:eastAsia="zh-CN"/>
          <w14:ligatures w14:val="standardContextual"/>
        </w:rPr>
      </w:pPr>
      <w:hyperlink w:anchor="_Toc164329312"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1</w:t>
        </w:r>
        <w:r w:rsidR="00DD3CE4" w:rsidRPr="00696F12">
          <w:rPr>
            <w:rStyle w:val="ae"/>
            <w:rFonts w:ascii="Times New Roman" w:eastAsia="宋体" w:hAnsi="Times New Roman" w:cs="Times New Roman"/>
            <w:lang w:eastAsia="zh-CN"/>
          </w:rPr>
          <w:t xml:space="preserve"> </w:t>
        </w:r>
        <w:r w:rsidR="00DD3CE4" w:rsidRPr="00696F12">
          <w:rPr>
            <w:rStyle w:val="ae"/>
            <w:rFonts w:ascii="Times New Roman" w:eastAsia="TT5BDo02" w:hAnsi="Times New Roman" w:cs="Times New Roman"/>
            <w:lang w:eastAsia="zh-CN"/>
          </w:rPr>
          <w:t xml:space="preserve">Data-Clock Timing Specifications for </w:t>
        </w:r>
        <w:r w:rsidR="00DD3CE4" w:rsidRPr="00696F12">
          <w:rPr>
            <w:rStyle w:val="ae"/>
            <w:rFonts w:ascii="Times New Roman" w:eastAsia="宋体" w:hAnsi="Times New Roman" w:cs="Times New Roman"/>
            <w:lang w:eastAsia="zh-CN"/>
          </w:rPr>
          <w:t>&gt; 1Gbps and ≤ 1.5 Gbp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2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5</w:t>
        </w:r>
        <w:r w:rsidR="00DD3CE4" w:rsidRPr="00696F12">
          <w:rPr>
            <w:rFonts w:ascii="Times New Roman" w:hAnsi="Times New Roman" w:cs="Times New Roman"/>
            <w:webHidden/>
          </w:rPr>
          <w:fldChar w:fldCharType="end"/>
        </w:r>
      </w:hyperlink>
    </w:p>
    <w:p w14:paraId="2BAD1304" w14:textId="0F5B5233" w:rsidR="00DD3CE4" w:rsidRPr="00696F12" w:rsidRDefault="00721CDD">
      <w:pPr>
        <w:pStyle w:val="af"/>
        <w:rPr>
          <w:rFonts w:ascii="Times New Roman" w:hAnsi="Times New Roman" w:cs="Times New Roman"/>
          <w:sz w:val="21"/>
          <w:lang w:eastAsia="zh-CN"/>
          <w14:ligatures w14:val="standardContextual"/>
        </w:rPr>
      </w:pPr>
      <w:hyperlink w:anchor="_Toc164329313"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2</w:t>
        </w:r>
        <w:r w:rsidR="00DD3CE4" w:rsidRPr="00696F12">
          <w:rPr>
            <w:rStyle w:val="ae"/>
            <w:rFonts w:ascii="Times New Roman" w:eastAsia="宋体" w:hAnsi="Times New Roman" w:cs="Times New Roman"/>
            <w:lang w:eastAsia="zh-CN"/>
          </w:rPr>
          <w:t xml:space="preserve"> </w:t>
        </w:r>
        <w:r w:rsidR="00DD3CE4" w:rsidRPr="00696F12">
          <w:rPr>
            <w:rStyle w:val="ae"/>
            <w:rFonts w:ascii="Times New Roman" w:eastAsia="TT5BDo02" w:hAnsi="Times New Roman" w:cs="Times New Roman"/>
            <w:lang w:eastAsia="zh-CN"/>
          </w:rPr>
          <w:t xml:space="preserve">Data-Clock Timing Specifications for </w:t>
        </w:r>
        <w:r w:rsidR="00DD3CE4" w:rsidRPr="00696F12">
          <w:rPr>
            <w:rStyle w:val="ae"/>
            <w:rFonts w:ascii="Times New Roman" w:eastAsia="宋体" w:hAnsi="Times New Roman" w:cs="Times New Roman"/>
            <w:lang w:eastAsia="zh-CN"/>
          </w:rPr>
          <w:t>&gt; 1.5Gbps and ≤ 2.5 Gbps</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3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5</w:t>
        </w:r>
        <w:r w:rsidR="00DD3CE4" w:rsidRPr="00696F12">
          <w:rPr>
            <w:rFonts w:ascii="Times New Roman" w:hAnsi="Times New Roman" w:cs="Times New Roman"/>
            <w:webHidden/>
          </w:rPr>
          <w:fldChar w:fldCharType="end"/>
        </w:r>
      </w:hyperlink>
    </w:p>
    <w:p w14:paraId="29BF59EB" w14:textId="6A674396" w:rsidR="00DD3CE4" w:rsidRPr="00696F12" w:rsidRDefault="00721CDD">
      <w:pPr>
        <w:pStyle w:val="af"/>
        <w:rPr>
          <w:rFonts w:ascii="Times New Roman" w:hAnsi="Times New Roman" w:cs="Times New Roman"/>
          <w:sz w:val="21"/>
          <w:lang w:eastAsia="zh-CN"/>
          <w14:ligatures w14:val="standardContextual"/>
        </w:rPr>
      </w:pPr>
      <w:hyperlink w:anchor="_Toc164329314"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3</w:t>
        </w:r>
        <w:r w:rsidR="00DD3CE4" w:rsidRPr="00696F12">
          <w:rPr>
            <w:rStyle w:val="ae"/>
            <w:rFonts w:ascii="Times New Roman" w:eastAsia="宋体" w:hAnsi="Times New Roman" w:cs="Times New Roman"/>
            <w:lang w:eastAsia="zh-CN"/>
          </w:rPr>
          <w:t xml:space="preserve"> Transmitter Eye Diagram Specification</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4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6</w:t>
        </w:r>
        <w:r w:rsidR="00DD3CE4" w:rsidRPr="00696F12">
          <w:rPr>
            <w:rFonts w:ascii="Times New Roman" w:hAnsi="Times New Roman" w:cs="Times New Roman"/>
            <w:webHidden/>
          </w:rPr>
          <w:fldChar w:fldCharType="end"/>
        </w:r>
      </w:hyperlink>
    </w:p>
    <w:p w14:paraId="2CE96191" w14:textId="3231446E" w:rsidR="00DD3CE4" w:rsidRPr="00696F12" w:rsidRDefault="00721CDD">
      <w:pPr>
        <w:pStyle w:val="af"/>
        <w:rPr>
          <w:rFonts w:ascii="Times New Roman" w:hAnsi="Times New Roman" w:cs="Times New Roman"/>
          <w:sz w:val="21"/>
          <w:lang w:eastAsia="zh-CN"/>
          <w14:ligatures w14:val="standardContextual"/>
        </w:rPr>
      </w:pPr>
      <w:hyperlink w:anchor="_Toc164329315"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4</w:t>
        </w:r>
        <w:r w:rsidR="00DD3CE4" w:rsidRPr="00696F12">
          <w:rPr>
            <w:rStyle w:val="ae"/>
            <w:rFonts w:ascii="Times New Roman" w:eastAsia="宋体" w:hAnsi="Times New Roman" w:cs="Times New Roman"/>
            <w:lang w:eastAsia="zh-CN"/>
          </w:rPr>
          <w:t xml:space="preserve"> SDIO/MMC Single Edge DS (</w:t>
        </w:r>
        <w:r w:rsidR="00D726DD" w:rsidRPr="00696F12">
          <w:rPr>
            <w:rStyle w:val="ae"/>
            <w:rFonts w:ascii="Times New Roman" w:eastAsia="宋体" w:hAnsi="Times New Roman" w:cs="Times New Roman"/>
            <w:lang w:eastAsia="zh-CN"/>
          </w:rPr>
          <w:t>Default Speed</w:t>
        </w:r>
        <w:r w:rsidR="00DD3CE4" w:rsidRPr="00696F12">
          <w:rPr>
            <w:rStyle w:val="ae"/>
            <w:rFonts w:ascii="Times New Roman" w:eastAsia="宋体" w:hAnsi="Times New Roman" w:cs="Times New Roman"/>
            <w:lang w:eastAsia="zh-CN"/>
          </w:rPr>
          <w:t>) Mode 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5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7</w:t>
        </w:r>
        <w:r w:rsidR="00DD3CE4" w:rsidRPr="00696F12">
          <w:rPr>
            <w:rFonts w:ascii="Times New Roman" w:hAnsi="Times New Roman" w:cs="Times New Roman"/>
            <w:webHidden/>
          </w:rPr>
          <w:fldChar w:fldCharType="end"/>
        </w:r>
      </w:hyperlink>
    </w:p>
    <w:p w14:paraId="1050BF4F" w14:textId="5D3B0CDB" w:rsidR="00DD3CE4" w:rsidRPr="00696F12" w:rsidRDefault="00721CDD">
      <w:pPr>
        <w:pStyle w:val="af"/>
        <w:rPr>
          <w:rFonts w:ascii="Times New Roman" w:hAnsi="Times New Roman" w:cs="Times New Roman"/>
          <w:sz w:val="21"/>
          <w:lang w:eastAsia="zh-CN"/>
          <w14:ligatures w14:val="standardContextual"/>
        </w:rPr>
      </w:pPr>
      <w:hyperlink w:anchor="_Toc164329316"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5</w:t>
        </w:r>
        <w:r w:rsidR="00DD3CE4" w:rsidRPr="00696F12">
          <w:rPr>
            <w:rStyle w:val="ae"/>
            <w:rFonts w:ascii="Times New Roman" w:eastAsia="宋体" w:hAnsi="Times New Roman" w:cs="Times New Roman"/>
            <w:lang w:eastAsia="zh-CN"/>
          </w:rPr>
          <w:t xml:space="preserve"> SDIO/MMC Single Edge HS (High </w:t>
        </w:r>
        <w:r w:rsidR="00D726DD" w:rsidRPr="00696F12">
          <w:rPr>
            <w:rStyle w:val="ae"/>
            <w:rFonts w:ascii="Times New Roman" w:eastAsia="宋体" w:hAnsi="Times New Roman" w:cs="Times New Roman"/>
            <w:lang w:eastAsia="zh-CN"/>
          </w:rPr>
          <w:t>Speed</w:t>
        </w:r>
        <w:r w:rsidR="00DD3CE4" w:rsidRPr="00696F12">
          <w:rPr>
            <w:rStyle w:val="ae"/>
            <w:rFonts w:ascii="Times New Roman" w:eastAsia="宋体" w:hAnsi="Times New Roman" w:cs="Times New Roman"/>
            <w:lang w:eastAsia="zh-CN"/>
          </w:rPr>
          <w:t>) Mode 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6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8</w:t>
        </w:r>
        <w:r w:rsidR="00DD3CE4" w:rsidRPr="00696F12">
          <w:rPr>
            <w:rFonts w:ascii="Times New Roman" w:hAnsi="Times New Roman" w:cs="Times New Roman"/>
            <w:webHidden/>
          </w:rPr>
          <w:fldChar w:fldCharType="end"/>
        </w:r>
      </w:hyperlink>
    </w:p>
    <w:p w14:paraId="04C8060E" w14:textId="055DC959" w:rsidR="00DD3CE4" w:rsidRPr="00696F12" w:rsidRDefault="00721CDD">
      <w:pPr>
        <w:pStyle w:val="af"/>
        <w:rPr>
          <w:rFonts w:ascii="Times New Roman" w:hAnsi="Times New Roman" w:cs="Times New Roman"/>
          <w:sz w:val="21"/>
          <w:lang w:eastAsia="zh-CN"/>
          <w14:ligatures w14:val="standardContextual"/>
        </w:rPr>
      </w:pPr>
      <w:hyperlink w:anchor="_Toc164329317"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6</w:t>
        </w:r>
        <w:r w:rsidR="00DD3CE4" w:rsidRPr="00696F12">
          <w:rPr>
            <w:rStyle w:val="ae"/>
            <w:rFonts w:ascii="Times New Roman" w:eastAsia="宋体" w:hAnsi="Times New Roman" w:cs="Times New Roman"/>
            <w:lang w:eastAsia="zh-CN"/>
          </w:rPr>
          <w:t xml:space="preserve"> SDIO/MMC Double Edge DDR50 Mode 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7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9</w:t>
        </w:r>
        <w:r w:rsidR="00DD3CE4" w:rsidRPr="00696F12">
          <w:rPr>
            <w:rFonts w:ascii="Times New Roman" w:hAnsi="Times New Roman" w:cs="Times New Roman"/>
            <w:webHidden/>
          </w:rPr>
          <w:fldChar w:fldCharType="end"/>
        </w:r>
      </w:hyperlink>
    </w:p>
    <w:p w14:paraId="089CFE16" w14:textId="64D4BAAF" w:rsidR="00DD3CE4" w:rsidRPr="00696F12" w:rsidRDefault="00721CDD">
      <w:pPr>
        <w:pStyle w:val="af"/>
        <w:rPr>
          <w:rFonts w:ascii="Times New Roman" w:hAnsi="Times New Roman" w:cs="Times New Roman"/>
          <w:sz w:val="21"/>
          <w:lang w:eastAsia="zh-CN"/>
          <w14:ligatures w14:val="standardContextual"/>
        </w:rPr>
      </w:pPr>
      <w:hyperlink w:anchor="_Toc164329318"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7</w:t>
        </w:r>
        <w:r w:rsidR="00DD3CE4" w:rsidRPr="00696F12">
          <w:rPr>
            <w:rStyle w:val="ae"/>
            <w:rFonts w:ascii="Times New Roman" w:eastAsia="宋体" w:hAnsi="Times New Roman" w:cs="Times New Roman"/>
            <w:lang w:eastAsia="zh-CN"/>
          </w:rPr>
          <w:t xml:space="preserve"> SDIO/MMC HS200</w:t>
        </w:r>
        <w:r w:rsidR="00DD3CE4" w:rsidRPr="00696F12">
          <w:rPr>
            <w:rStyle w:val="ae"/>
            <w:rFonts w:ascii="Times New Roman" w:hAnsi="Times New Roman" w:cs="Times New Roman"/>
          </w:rPr>
          <w:t xml:space="preserve"> </w:t>
        </w:r>
        <w:r w:rsidR="00DD3CE4" w:rsidRPr="00696F12">
          <w:rPr>
            <w:rStyle w:val="ae"/>
            <w:rFonts w:ascii="Times New Roman" w:eastAsia="宋体" w:hAnsi="Times New Roman" w:cs="Times New Roman"/>
            <w:lang w:eastAsia="zh-CN"/>
          </w:rPr>
          <w:t>and SDR104 Mode Output Parameters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8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59</w:t>
        </w:r>
        <w:r w:rsidR="00DD3CE4" w:rsidRPr="00696F12">
          <w:rPr>
            <w:rFonts w:ascii="Times New Roman" w:hAnsi="Times New Roman" w:cs="Times New Roman"/>
            <w:webHidden/>
          </w:rPr>
          <w:fldChar w:fldCharType="end"/>
        </w:r>
      </w:hyperlink>
    </w:p>
    <w:p w14:paraId="09CC51E9" w14:textId="0A529457" w:rsidR="00DD3CE4" w:rsidRPr="00696F12" w:rsidRDefault="00721CDD">
      <w:pPr>
        <w:pStyle w:val="af"/>
        <w:rPr>
          <w:rFonts w:ascii="Times New Roman" w:hAnsi="Times New Roman" w:cs="Times New Roman"/>
          <w:sz w:val="21"/>
          <w:lang w:eastAsia="zh-CN"/>
          <w14:ligatures w14:val="standardContextual"/>
        </w:rPr>
      </w:pPr>
      <w:hyperlink w:anchor="_Toc164329319" w:history="1">
        <w:r w:rsidR="00DD3CE4" w:rsidRPr="00696F12">
          <w:rPr>
            <w:rStyle w:val="ae"/>
            <w:rFonts w:ascii="Times New Roman" w:eastAsia="宋体" w:hAnsi="Times New Roman" w:cs="Times New Roman"/>
            <w:lang w:eastAsia="zh-CN"/>
          </w:rPr>
          <w:t xml:space="preserve">Table </w:t>
        </w:r>
        <w:r w:rsidR="00DD3CE4" w:rsidRPr="00696F12">
          <w:rPr>
            <w:rStyle w:val="ae"/>
            <w:rFonts w:ascii="Times New Roman" w:hAnsi="Times New Roman" w:cs="Times New Roman"/>
          </w:rPr>
          <w:t>2</w:t>
        </w:r>
        <w:r w:rsidR="00DD3CE4" w:rsidRPr="00696F12">
          <w:rPr>
            <w:rStyle w:val="ae"/>
            <w:rFonts w:ascii="Times New Roman" w:eastAsia="MS Gothic" w:hAnsi="Times New Roman" w:cs="Times New Roman"/>
            <w:lang w:eastAsia="zh-CN"/>
          </w:rPr>
          <w:t>‑</w:t>
        </w:r>
        <w:r w:rsidR="00DD3CE4" w:rsidRPr="00696F12">
          <w:rPr>
            <w:rStyle w:val="ae"/>
            <w:rFonts w:ascii="Times New Roman" w:hAnsi="Times New Roman" w:cs="Times New Roman"/>
          </w:rPr>
          <w:t>48</w:t>
        </w:r>
        <w:r w:rsidR="00DD3CE4" w:rsidRPr="00696F12">
          <w:rPr>
            <w:rStyle w:val="ae"/>
            <w:rFonts w:ascii="Times New Roman" w:eastAsia="宋体" w:hAnsi="Times New Roman" w:cs="Times New Roman"/>
            <w:lang w:eastAsia="zh-CN"/>
          </w:rPr>
          <w:t xml:space="preserve"> SDIO/MMC HS200</w:t>
        </w:r>
        <w:r w:rsidR="00DD3CE4" w:rsidRPr="00696F12">
          <w:rPr>
            <w:rStyle w:val="ae"/>
            <w:rFonts w:ascii="Times New Roman" w:hAnsi="Times New Roman" w:cs="Times New Roman"/>
          </w:rPr>
          <w:t xml:space="preserve"> </w:t>
        </w:r>
        <w:r w:rsidR="00DD3CE4" w:rsidRPr="00696F12">
          <w:rPr>
            <w:rStyle w:val="ae"/>
            <w:rFonts w:ascii="Times New Roman" w:eastAsia="宋体" w:hAnsi="Times New Roman" w:cs="Times New Roman"/>
            <w:lang w:eastAsia="zh-CN"/>
          </w:rPr>
          <w:t>and SDR104 Mode Input Timing Parameter Table</w:t>
        </w:r>
        <w:r w:rsidR="00DD3CE4" w:rsidRPr="00696F12">
          <w:rPr>
            <w:rFonts w:ascii="Times New Roman" w:hAnsi="Times New Roman" w:cs="Times New Roman"/>
            <w:webHidden/>
          </w:rPr>
          <w:tab/>
        </w:r>
        <w:r w:rsidR="00DD3CE4" w:rsidRPr="00696F12">
          <w:rPr>
            <w:rFonts w:ascii="Times New Roman" w:hAnsi="Times New Roman" w:cs="Times New Roman"/>
            <w:webHidden/>
          </w:rPr>
          <w:fldChar w:fldCharType="begin"/>
        </w:r>
        <w:r w:rsidR="00DD3CE4" w:rsidRPr="00696F12">
          <w:rPr>
            <w:rFonts w:ascii="Times New Roman" w:hAnsi="Times New Roman" w:cs="Times New Roman"/>
            <w:webHidden/>
          </w:rPr>
          <w:instrText xml:space="preserve"> PAGEREF _Toc164329319 \h </w:instrText>
        </w:r>
        <w:r w:rsidR="00DD3CE4" w:rsidRPr="00696F12">
          <w:rPr>
            <w:rFonts w:ascii="Times New Roman" w:hAnsi="Times New Roman" w:cs="Times New Roman"/>
            <w:webHidden/>
          </w:rPr>
        </w:r>
        <w:r w:rsidR="00DD3CE4" w:rsidRPr="00696F12">
          <w:rPr>
            <w:rFonts w:ascii="Times New Roman" w:hAnsi="Times New Roman" w:cs="Times New Roman"/>
            <w:webHidden/>
          </w:rPr>
          <w:fldChar w:fldCharType="separate"/>
        </w:r>
        <w:r w:rsidR="00DD3CE4" w:rsidRPr="00696F12">
          <w:rPr>
            <w:rFonts w:ascii="Times New Roman" w:hAnsi="Times New Roman" w:cs="Times New Roman"/>
            <w:webHidden/>
          </w:rPr>
          <w:t>60</w:t>
        </w:r>
        <w:r w:rsidR="00DD3CE4" w:rsidRPr="00696F12">
          <w:rPr>
            <w:rFonts w:ascii="Times New Roman" w:hAnsi="Times New Roman" w:cs="Times New Roman"/>
            <w:webHidden/>
          </w:rPr>
          <w:fldChar w:fldCharType="end"/>
        </w:r>
      </w:hyperlink>
    </w:p>
    <w:p w14:paraId="59F40CB6" w14:textId="7E6F08CB" w:rsidR="008D344A" w:rsidRPr="00696F12" w:rsidRDefault="005A7D3F" w:rsidP="00CD71E3">
      <w:pPr>
        <w:rPr>
          <w:rFonts w:ascii="Times New Roman" w:hAnsi="Times New Roman" w:cs="Times New Roman"/>
          <w:b/>
          <w:bCs/>
          <w:color w:val="006EBC"/>
          <w:kern w:val="52"/>
          <w:sz w:val="36"/>
          <w:szCs w:val="32"/>
        </w:rPr>
      </w:pPr>
      <w:r w:rsidRPr="00696F12">
        <w:rPr>
          <w:rFonts w:ascii="Times New Roman" w:hAnsi="Times New Roman" w:cs="Times New Roman"/>
          <w:b/>
          <w:bCs/>
          <w:color w:val="006EBC"/>
          <w:kern w:val="52"/>
          <w:sz w:val="36"/>
          <w:szCs w:val="32"/>
        </w:rPr>
        <w:fldChar w:fldCharType="end"/>
      </w:r>
    </w:p>
    <w:p w14:paraId="2D0990EB" w14:textId="2037EDE4" w:rsidR="008D344A" w:rsidRPr="00696F12" w:rsidRDefault="00BD1CA7" w:rsidP="000C2A71">
      <w:pPr>
        <w:pStyle w:val="1"/>
        <w:rPr>
          <w:rFonts w:ascii="Times New Roman" w:hAnsi="Times New Roman" w:cs="Times New Roman"/>
        </w:rPr>
      </w:pPr>
      <w:bookmarkStart w:id="20" w:name="CHAP1"/>
      <w:bookmarkStart w:id="21" w:name="_Toc164759947"/>
      <w:bookmarkEnd w:id="9"/>
      <w:bookmarkEnd w:id="10"/>
      <w:bookmarkEnd w:id="11"/>
      <w:bookmarkEnd w:id="12"/>
      <w:bookmarkEnd w:id="13"/>
      <w:bookmarkEnd w:id="14"/>
      <w:bookmarkEnd w:id="15"/>
      <w:bookmarkEnd w:id="16"/>
      <w:bookmarkEnd w:id="17"/>
      <w:bookmarkEnd w:id="18"/>
      <w:bookmarkEnd w:id="20"/>
      <w:r w:rsidRPr="00696F12">
        <w:rPr>
          <w:rFonts w:ascii="Times New Roman" w:eastAsia="宋体" w:hAnsi="Times New Roman" w:cs="Times New Roman"/>
          <w:lang w:eastAsia="zh-CN"/>
        </w:rPr>
        <w:lastRenderedPageBreak/>
        <w:t>Product Overview</w:t>
      </w:r>
      <w:bookmarkEnd w:id="21"/>
    </w:p>
    <w:p w14:paraId="6309560B" w14:textId="014F52AE" w:rsidR="008D344A" w:rsidRPr="00696F12" w:rsidRDefault="00BD1CA7" w:rsidP="004B4C98">
      <w:pPr>
        <w:pStyle w:val="20"/>
        <w:rPr>
          <w:rFonts w:ascii="Times New Roman" w:hAnsi="Times New Roman" w:cs="Times New Roman"/>
        </w:rPr>
      </w:pPr>
      <w:bookmarkStart w:id="22" w:name="_Toc164759948"/>
      <w:bookmarkEnd w:id="19"/>
      <w:r w:rsidRPr="00696F12">
        <w:rPr>
          <w:rFonts w:ascii="Times New Roman" w:eastAsia="宋体" w:hAnsi="Times New Roman" w:cs="Times New Roman"/>
          <w:lang w:eastAsia="zh-CN"/>
        </w:rPr>
        <w:t>Overview</w:t>
      </w:r>
      <w:bookmarkEnd w:id="22"/>
      <w:r w:rsidR="00AC110E" w:rsidRPr="00696F12">
        <w:rPr>
          <w:rFonts w:ascii="Times New Roman" w:eastAsia="宋体" w:hAnsi="Times New Roman" w:cs="Times New Roman"/>
          <w:lang w:eastAsia="zh-CN"/>
        </w:rPr>
        <w:t xml:space="preserve"> </w:t>
      </w:r>
    </w:p>
    <w:p w14:paraId="10AD54CD" w14:textId="77777777" w:rsidR="00BD1CA7" w:rsidRPr="00696F12" w:rsidRDefault="00BD1CA7" w:rsidP="00206BC5">
      <w:pPr>
        <w:ind w:firstLineChars="200" w:firstLine="480"/>
        <w:jc w:val="both"/>
        <w:rPr>
          <w:rFonts w:ascii="Times New Roman" w:eastAsia="宋体" w:hAnsi="Times New Roman" w:cs="Times New Roman"/>
          <w:lang w:eastAsia="zh-CN"/>
        </w:rPr>
      </w:pPr>
      <w:r w:rsidRPr="00696F12">
        <w:rPr>
          <w:rFonts w:ascii="Times New Roman" w:eastAsia="宋体" w:hAnsi="Times New Roman" w:cs="Times New Roman"/>
          <w:lang w:eastAsia="zh-CN"/>
        </w:rPr>
        <w:t>SG2000 is a high-performance, low-power chip for edge intelligent surveillance IP cameras, local face recognition time and attendance machines, home intelligence and many other product areas, integrated with H.264 video compression codec, H.265 video compression encoder and ISP; support for HDR Wide Dynamic, 3D noise reduction, demisting, lens aberration correction and other image enhancement and correction algorithms, to provide professional-grade video image quality for the customer.</w:t>
      </w:r>
    </w:p>
    <w:p w14:paraId="649AEBFA" w14:textId="77777777" w:rsidR="00BD1CA7" w:rsidRPr="00696F12" w:rsidRDefault="00BD1CA7" w:rsidP="00BD1CA7">
      <w:pPr>
        <w:rPr>
          <w:rFonts w:ascii="Times New Roman" w:eastAsia="宋体" w:hAnsi="Times New Roman" w:cs="Times New Roman"/>
          <w:lang w:eastAsia="zh-CN"/>
        </w:rPr>
      </w:pPr>
    </w:p>
    <w:p w14:paraId="265BB5CE" w14:textId="77777777" w:rsidR="00BD1CA7" w:rsidRPr="00696F12" w:rsidRDefault="00BD1CA7" w:rsidP="00206BC5">
      <w:pPr>
        <w:ind w:firstLineChars="200" w:firstLine="480"/>
        <w:jc w:val="both"/>
        <w:rPr>
          <w:rFonts w:ascii="Times New Roman" w:eastAsia="宋体" w:hAnsi="Times New Roman" w:cs="Times New Roman"/>
          <w:lang w:eastAsia="zh-CN"/>
        </w:rPr>
      </w:pPr>
      <w:r w:rsidRPr="00696F12">
        <w:rPr>
          <w:rFonts w:ascii="Times New Roman" w:eastAsia="宋体" w:hAnsi="Times New Roman" w:cs="Times New Roman"/>
          <w:lang w:eastAsia="zh-CN"/>
        </w:rPr>
        <w:t xml:space="preserve">The chip also integrates a self-developed TPU, which can provide 0.5TOPS of arithmetic power under 8-bit integer operation. The specially designed TPU scheduling engine efficiently provides extremely high bandwidth data flow to all tensor processor cores. Powerful deep learning model compilers and software SDK development kits are also available for users. Mainstream deep learning frameworks like </w:t>
      </w:r>
      <w:proofErr w:type="spellStart"/>
      <w:r w:rsidRPr="00696F12">
        <w:rPr>
          <w:rFonts w:ascii="Times New Roman" w:eastAsia="宋体" w:hAnsi="Times New Roman" w:cs="Times New Roman"/>
          <w:lang w:eastAsia="zh-CN"/>
        </w:rPr>
        <w:t>Caffe</w:t>
      </w:r>
      <w:proofErr w:type="spellEnd"/>
      <w:r w:rsidRPr="00696F12">
        <w:rPr>
          <w:rFonts w:ascii="Times New Roman" w:eastAsia="宋体" w:hAnsi="Times New Roman" w:cs="Times New Roman"/>
          <w:lang w:eastAsia="zh-CN"/>
        </w:rPr>
        <w:t xml:space="preserve"> and </w:t>
      </w:r>
      <w:proofErr w:type="spellStart"/>
      <w:r w:rsidRPr="00696F12">
        <w:rPr>
          <w:rFonts w:ascii="Times New Roman" w:eastAsia="宋体" w:hAnsi="Times New Roman" w:cs="Times New Roman"/>
          <w:lang w:eastAsia="zh-CN"/>
        </w:rPr>
        <w:t>Tensorflow</w:t>
      </w:r>
      <w:proofErr w:type="spellEnd"/>
      <w:r w:rsidRPr="00696F12">
        <w:rPr>
          <w:rFonts w:ascii="Times New Roman" w:eastAsia="宋体" w:hAnsi="Times New Roman" w:cs="Times New Roman"/>
          <w:lang w:eastAsia="zh-CN"/>
        </w:rPr>
        <w:t xml:space="preserve"> can be easily ported to its platform.</w:t>
      </w:r>
    </w:p>
    <w:p w14:paraId="275A6D77" w14:textId="77777777" w:rsidR="00BD1CA7" w:rsidRPr="00696F12" w:rsidRDefault="00BD1CA7" w:rsidP="00BD1CA7">
      <w:pPr>
        <w:rPr>
          <w:rFonts w:ascii="Times New Roman" w:eastAsia="宋体" w:hAnsi="Times New Roman" w:cs="Times New Roman"/>
          <w:lang w:eastAsia="zh-CN"/>
        </w:rPr>
      </w:pPr>
    </w:p>
    <w:p w14:paraId="53262899" w14:textId="77777777" w:rsidR="00BD1CA7" w:rsidRPr="00696F12" w:rsidRDefault="00BD1CA7" w:rsidP="00206BC5">
      <w:pPr>
        <w:ind w:firstLineChars="200" w:firstLine="480"/>
        <w:jc w:val="both"/>
        <w:rPr>
          <w:rFonts w:ascii="Times New Roman" w:eastAsia="宋体" w:hAnsi="Times New Roman" w:cs="Times New Roman"/>
          <w:lang w:eastAsia="zh-CN"/>
        </w:rPr>
      </w:pPr>
      <w:r w:rsidRPr="00696F12">
        <w:rPr>
          <w:rFonts w:ascii="Times New Roman" w:eastAsia="宋体" w:hAnsi="Times New Roman" w:cs="Times New Roman"/>
          <w:lang w:eastAsia="zh-CN"/>
        </w:rPr>
        <w:t>In addition, it also provides secure boot, secure update, secure encryption, etc., providing users with a series of security solutions from development, mass production, and product application.</w:t>
      </w:r>
    </w:p>
    <w:p w14:paraId="79F06286" w14:textId="77777777" w:rsidR="00BD1CA7" w:rsidRPr="00696F12" w:rsidRDefault="00BD1CA7" w:rsidP="00206BC5">
      <w:pPr>
        <w:ind w:firstLineChars="200" w:firstLine="480"/>
        <w:jc w:val="both"/>
        <w:rPr>
          <w:rFonts w:ascii="Times New Roman" w:eastAsia="宋体" w:hAnsi="Times New Roman" w:cs="Times New Roman"/>
          <w:lang w:eastAsia="zh-CN"/>
        </w:rPr>
      </w:pPr>
    </w:p>
    <w:p w14:paraId="1600B2EE" w14:textId="77777777" w:rsidR="00BD1CA7" w:rsidRPr="00696F12" w:rsidRDefault="00BD1CA7" w:rsidP="00206BC5">
      <w:pPr>
        <w:ind w:firstLineChars="200" w:firstLine="480"/>
        <w:jc w:val="both"/>
        <w:rPr>
          <w:rFonts w:ascii="Times New Roman" w:eastAsia="宋体" w:hAnsi="Times New Roman" w:cs="Times New Roman"/>
          <w:lang w:eastAsia="zh-CN"/>
        </w:rPr>
      </w:pPr>
      <w:r w:rsidRPr="00696F12">
        <w:rPr>
          <w:rFonts w:ascii="Times New Roman" w:eastAsia="宋体" w:hAnsi="Times New Roman" w:cs="Times New Roman"/>
          <w:lang w:eastAsia="zh-CN"/>
        </w:rPr>
        <w:t>An 8-bit MCU subsystem is integrated in the chip, which can replace the external MCU to save BOM cost and power consumption.</w:t>
      </w:r>
    </w:p>
    <w:p w14:paraId="734180DB" w14:textId="48436AEB" w:rsidR="00CF7659" w:rsidRPr="00696F12" w:rsidRDefault="00CF7659">
      <w:pPr>
        <w:rPr>
          <w:rFonts w:ascii="Times New Roman" w:hAnsi="Times New Roman" w:cs="Times New Roman"/>
        </w:rPr>
      </w:pPr>
    </w:p>
    <w:p w14:paraId="212CFE50" w14:textId="188A553F" w:rsidR="00CF7659" w:rsidRPr="00696F12" w:rsidRDefault="00CF7659">
      <w:pPr>
        <w:rPr>
          <w:rFonts w:ascii="Times New Roman" w:eastAsia="宋体" w:hAnsi="Times New Roman" w:cs="Times New Roman"/>
          <w:lang w:eastAsia="zh-CN"/>
        </w:rPr>
      </w:pPr>
    </w:p>
    <w:p w14:paraId="2C028F3E" w14:textId="77777777" w:rsidR="008D344A" w:rsidRPr="00696F12" w:rsidRDefault="008D344A">
      <w:pPr>
        <w:rPr>
          <w:rFonts w:ascii="Times New Roman" w:eastAsia="宋体" w:hAnsi="Times New Roman" w:cs="Times New Roman"/>
          <w:b/>
          <w:color w:val="006EBC"/>
          <w:kern w:val="52"/>
          <w:sz w:val="28"/>
          <w:szCs w:val="48"/>
          <w:lang w:eastAsia="zh-CN"/>
        </w:rPr>
      </w:pPr>
    </w:p>
    <w:p w14:paraId="749F2F2D" w14:textId="723B4E4E" w:rsidR="003B0232" w:rsidRPr="00696F12" w:rsidRDefault="003B0232" w:rsidP="003B0232">
      <w:pPr>
        <w:pStyle w:val="20"/>
        <w:rPr>
          <w:rFonts w:ascii="Times New Roman" w:hAnsi="Times New Roman" w:cs="Times New Roman"/>
        </w:rPr>
      </w:pPr>
      <w:bookmarkStart w:id="23" w:name="_Toc164074622"/>
      <w:bookmarkStart w:id="24" w:name="_Toc164759949"/>
      <w:bookmarkStart w:id="25" w:name="_Hlk164074848"/>
      <w:r w:rsidRPr="00696F12">
        <w:rPr>
          <w:rFonts w:ascii="Times New Roman" w:eastAsia="宋体" w:hAnsi="Times New Roman" w:cs="Times New Roman"/>
          <w:lang w:eastAsia="zh-CN"/>
        </w:rPr>
        <w:t xml:space="preserve">Application </w:t>
      </w:r>
      <w:r w:rsidR="00C05C4F" w:rsidRPr="00696F12">
        <w:rPr>
          <w:rFonts w:ascii="Times New Roman" w:eastAsia="宋体" w:hAnsi="Times New Roman" w:cs="Times New Roman"/>
          <w:lang w:eastAsia="zh-CN"/>
        </w:rPr>
        <w:t>Scenarios</w:t>
      </w:r>
      <w:bookmarkEnd w:id="23"/>
      <w:bookmarkEnd w:id="24"/>
    </w:p>
    <w:p w14:paraId="4F209559" w14:textId="6D800BA5" w:rsidR="003B0232" w:rsidRPr="00696F12" w:rsidRDefault="003B0232" w:rsidP="003B0232">
      <w:pPr>
        <w:pStyle w:val="31"/>
        <w:numPr>
          <w:ilvl w:val="2"/>
          <w:numId w:val="17"/>
        </w:numPr>
        <w:ind w:left="1317" w:right="240"/>
        <w:rPr>
          <w:rFonts w:ascii="Times New Roman" w:hAnsi="Times New Roman" w:cs="Times New Roman"/>
        </w:rPr>
      </w:pPr>
      <w:bookmarkStart w:id="26" w:name="_Toc164074623"/>
      <w:bookmarkStart w:id="27" w:name="_Toc164759950"/>
      <w:bookmarkStart w:id="28" w:name="_Hlk164074859"/>
      <w:bookmarkEnd w:id="25"/>
      <w:r w:rsidRPr="00696F12">
        <w:rPr>
          <w:rFonts w:ascii="Times New Roman" w:eastAsia="宋体" w:hAnsi="Times New Roman" w:cs="Times New Roman"/>
          <w:lang w:eastAsia="zh-CN"/>
        </w:rPr>
        <w:t>SG2000 Intelligent IP Camera Solutions</w:t>
      </w:r>
      <w:bookmarkEnd w:id="26"/>
      <w:bookmarkEnd w:id="27"/>
    </w:p>
    <w:p w14:paraId="70AB33F4" w14:textId="77777777" w:rsidR="003B0232" w:rsidRPr="00696F12" w:rsidRDefault="003B0232" w:rsidP="008634A8">
      <w:pPr>
        <w:ind w:firstLineChars="200" w:firstLine="480"/>
        <w:jc w:val="both"/>
        <w:rPr>
          <w:rFonts w:ascii="Times New Roman" w:eastAsia="宋体" w:hAnsi="Times New Roman" w:cs="Times New Roman"/>
          <w:lang w:eastAsia="zh-CN"/>
        </w:rPr>
      </w:pPr>
      <w:bookmarkStart w:id="29" w:name="_Hlk164074874"/>
      <w:bookmarkEnd w:id="28"/>
      <w:r w:rsidRPr="00696F12">
        <w:rPr>
          <w:rFonts w:ascii="Times New Roman" w:eastAsia="宋体" w:hAnsi="Times New Roman" w:cs="Times New Roman"/>
          <w:lang w:eastAsia="zh-CN"/>
        </w:rPr>
        <w:t>The typical application scenarios for intelligent IP camera solutions are shown in Figure 1-1.</w:t>
      </w:r>
    </w:p>
    <w:bookmarkEnd w:id="29"/>
    <w:p w14:paraId="10A9173C" w14:textId="37CF7CBD" w:rsidR="008D344A" w:rsidRPr="00696F12" w:rsidRDefault="008D344A" w:rsidP="0061719C">
      <w:pPr>
        <w:rPr>
          <w:rFonts w:ascii="Times New Roman" w:hAnsi="Times New Roman" w:cs="Times New Roman"/>
        </w:rPr>
      </w:pPr>
    </w:p>
    <w:p w14:paraId="41ED1FAE" w14:textId="7C705236" w:rsidR="008D344A" w:rsidRPr="00696F12" w:rsidRDefault="008D344A" w:rsidP="0061719C">
      <w:pPr>
        <w:rPr>
          <w:rFonts w:ascii="Times New Roman" w:hAnsi="Times New Roman" w:cs="Times New Roman"/>
          <w:lang w:eastAsia="zh-CN"/>
        </w:rPr>
      </w:pPr>
    </w:p>
    <w:p w14:paraId="40E5299B" w14:textId="7C0ED754" w:rsidR="008D344A" w:rsidRPr="00696F12" w:rsidRDefault="002B2539" w:rsidP="00063B65">
      <w:pPr>
        <w:jc w:val="center"/>
        <w:rPr>
          <w:rFonts w:ascii="Times New Roman" w:hAnsi="Times New Roman" w:cs="Times New Roman"/>
        </w:rPr>
      </w:pPr>
      <w:r w:rsidRPr="00696F12">
        <w:rPr>
          <w:rFonts w:ascii="Times New Roman" w:hAnsi="Times New Roman" w:cs="Times New Roman"/>
          <w:noProof/>
          <w:lang w:eastAsia="zh-CN"/>
        </w:rPr>
        <w:lastRenderedPageBreak/>
        <mc:AlternateContent>
          <mc:Choice Requires="wps">
            <w:drawing>
              <wp:anchor distT="0" distB="0" distL="114300" distR="114300" simplePos="0" relativeHeight="251659264" behindDoc="0" locked="0" layoutInCell="1" allowOverlap="1" wp14:anchorId="2AD10522" wp14:editId="25AD5CD7">
                <wp:simplePos x="0" y="0"/>
                <wp:positionH relativeFrom="column">
                  <wp:posOffset>2189018</wp:posOffset>
                </wp:positionH>
                <wp:positionV relativeFrom="paragraph">
                  <wp:posOffset>968143</wp:posOffset>
                </wp:positionV>
                <wp:extent cx="1046018" cy="845127"/>
                <wp:effectExtent l="0" t="0" r="1905" b="0"/>
                <wp:wrapNone/>
                <wp:docPr id="1743083435" name="矩形 1743083435"/>
                <wp:cNvGraphicFramePr/>
                <a:graphic xmlns:a="http://schemas.openxmlformats.org/drawingml/2006/main">
                  <a:graphicData uri="http://schemas.microsoft.com/office/word/2010/wordprocessingShape">
                    <wps:wsp>
                      <wps:cNvSpPr/>
                      <wps:spPr>
                        <a:xfrm>
                          <a:off x="0" y="0"/>
                          <a:ext cx="1046018" cy="845127"/>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25DA22A" w14:textId="36FA2990" w:rsidR="00721CDD" w:rsidRPr="00696F12" w:rsidRDefault="00721CDD" w:rsidP="002B2539">
                            <w:pPr>
                              <w:jc w:val="center"/>
                              <w:rPr>
                                <w:lang w:eastAsia="zh-CN"/>
                              </w:rPr>
                            </w:pPr>
                            <w:r w:rsidRPr="00696F12">
                              <w:rPr>
                                <w:rFonts w:hint="eastAsia"/>
                                <w:lang w:eastAsia="zh-CN"/>
                              </w:rPr>
                              <w:t>S</w:t>
                            </w:r>
                            <w:r w:rsidRPr="00696F12">
                              <w:rPr>
                                <w:lang w:eastAsia="zh-CN"/>
                              </w:rPr>
                              <w:t>G2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D10522" id="矩形 1743083435" o:spid="_x0000_s1027" style="position:absolute;left:0;text-align:left;margin-left:172.35pt;margin-top:76.25pt;width:82.35pt;height:66.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" fillcolor="#4f81bd [3204]" stroked="f" strokeweight="2pt">
                <v:textbox>
                  <w:txbxContent>
                    <w:p w14:paraId="525DA22A" w14:textId="36FA2990" w:rsidR="00721CDD" w:rsidRPr="00696F12" w:rsidRDefault="00721CDD" w:rsidP="002B2539">
                      <w:pPr>
                        <w:jc w:val="center"/>
                        <w:rPr>
                          <w:lang w:eastAsia="zh-CN"/>
                        </w:rPr>
                      </w:pPr>
                      <w:r w:rsidRPr="00696F12">
                        <w:rPr>
                          <w:rFonts w:hint="eastAsia"/>
                          <w:lang w:eastAsia="zh-CN"/>
                        </w:rPr>
                        <w:t>S</w:t>
                      </w:r>
                      <w:r w:rsidRPr="00696F12">
                        <w:rPr>
                          <w:lang w:eastAsia="zh-CN"/>
                        </w:rPr>
                        <w:t>G2000</w:t>
                      </w:r>
                    </w:p>
                  </w:txbxContent>
                </v:textbox>
              </v:rect>
            </w:pict>
          </mc:Fallback>
        </mc:AlternateContent>
      </w:r>
      <w:r w:rsidR="007A2C2B" w:rsidRPr="00696F12">
        <w:rPr>
          <w:rFonts w:ascii="Times New Roman" w:hAnsi="Times New Roman" w:cs="Times New Roman"/>
          <w:noProof/>
          <w:lang w:eastAsia="zh-CN"/>
        </w:rPr>
        <w:drawing>
          <wp:inline distT="0" distB="0" distL="0" distR="0" wp14:anchorId="624A87CE" wp14:editId="434E7A29">
            <wp:extent cx="4600575" cy="2662176"/>
            <wp:effectExtent l="0" t="0" r="0" b="5080"/>
            <wp:docPr id="5" name="图片 5"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日程表&#10;&#10;描述已自动生成"/>
                    <pic:cNvPicPr/>
                  </pic:nvPicPr>
                  <pic:blipFill>
                    <a:blip r:embed="rId19"/>
                    <a:stretch>
                      <a:fillRect/>
                    </a:stretch>
                  </pic:blipFill>
                  <pic:spPr>
                    <a:xfrm>
                      <a:off x="0" y="0"/>
                      <a:ext cx="4605822" cy="2665212"/>
                    </a:xfrm>
                    <a:prstGeom prst="rect">
                      <a:avLst/>
                    </a:prstGeom>
                  </pic:spPr>
                </pic:pic>
              </a:graphicData>
            </a:graphic>
          </wp:inline>
        </w:drawing>
      </w:r>
    </w:p>
    <w:p w14:paraId="3708C1FD" w14:textId="5B85E710" w:rsidR="008D344A" w:rsidRPr="00696F12" w:rsidRDefault="003B0232" w:rsidP="003B0232">
      <w:pPr>
        <w:pStyle w:val="a5"/>
        <w:rPr>
          <w:rFonts w:ascii="Times New Roman" w:eastAsia="宋体" w:hAnsi="Times New Roman" w:cs="Times New Roman"/>
          <w:lang w:eastAsia="zh-CN"/>
        </w:rPr>
      </w:pPr>
      <w:bookmarkStart w:id="30" w:name="_Ref33121900"/>
      <w:bookmarkStart w:id="31" w:name="_Toc29385473"/>
      <w:bookmarkStart w:id="32" w:name="_Toc29830500"/>
      <w:bookmarkStart w:id="33" w:name="_Toc33642650"/>
      <w:bookmarkStart w:id="34" w:name="_Toc38914660"/>
      <w:bookmarkStart w:id="35" w:name="_Toc58263899"/>
      <w:bookmarkStart w:id="36" w:name="_Toc58526369"/>
      <w:bookmarkStart w:id="37" w:name="_Hlk164074909"/>
      <w:bookmarkStart w:id="38" w:name="_Toc164795909"/>
      <w:r w:rsidRPr="00696F12">
        <w:rPr>
          <w:rFonts w:ascii="Times New Roman" w:eastAsia="宋体" w:hAnsi="Times New Roman" w:cs="Times New Roman"/>
          <w:lang w:eastAsia="zh-CN"/>
        </w:rPr>
        <w:t xml:space="preserve">Figure </w:t>
      </w:r>
      <w:r w:rsidRPr="00696F12">
        <w:rPr>
          <w:rFonts w:ascii="Times New Roman" w:eastAsia="宋体" w:hAnsi="Times New Roman" w:cs="Times New Roman"/>
          <w:lang w:eastAsia="zh-CN"/>
        </w:rPr>
        <w:fldChar w:fldCharType="begin"/>
      </w:r>
      <w:r w:rsidRPr="00696F12">
        <w:rPr>
          <w:rFonts w:ascii="Times New Roman" w:eastAsia="宋体" w:hAnsi="Times New Roman" w:cs="Times New Roman"/>
          <w:lang w:eastAsia="zh-CN"/>
        </w:rPr>
        <w:instrText xml:space="preserve"> STYLEREF 1 \s </w:instrText>
      </w:r>
      <w:r w:rsidRPr="00696F12">
        <w:rPr>
          <w:rFonts w:ascii="Times New Roman" w:eastAsia="宋体" w:hAnsi="Times New Roman" w:cs="Times New Roman"/>
          <w:lang w:eastAsia="zh-CN"/>
        </w:rPr>
        <w:fldChar w:fldCharType="separate"/>
      </w:r>
      <w:r w:rsidRPr="00696F12">
        <w:rPr>
          <w:rFonts w:ascii="Times New Roman" w:eastAsia="宋体" w:hAnsi="Times New Roman" w:cs="Times New Roman"/>
          <w:lang w:eastAsia="zh-CN"/>
        </w:rPr>
        <w:t>1-1</w:t>
      </w:r>
      <w:r w:rsidRPr="00696F12">
        <w:rPr>
          <w:rFonts w:ascii="Times New Roman" w:eastAsia="宋体" w:hAnsi="Times New Roman" w:cs="Times New Roman"/>
          <w:lang w:eastAsia="zh-CN"/>
        </w:rPr>
        <w:fldChar w:fldCharType="end"/>
      </w:r>
      <w:r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fldChar w:fldCharType="begin"/>
      </w:r>
      <w:r w:rsidRPr="00696F12">
        <w:rPr>
          <w:rFonts w:ascii="Times New Roman" w:eastAsia="宋体" w:hAnsi="Times New Roman" w:cs="Times New Roman"/>
          <w:lang w:eastAsia="zh-CN"/>
        </w:rPr>
        <w:instrText xml:space="preserve"> SEQ </w:instrText>
      </w:r>
      <w:r w:rsidRPr="00696F12">
        <w:rPr>
          <w:rFonts w:ascii="Times New Roman" w:eastAsia="宋体" w:hAnsi="Times New Roman" w:cs="Times New Roman"/>
          <w:lang w:eastAsia="zh-CN"/>
        </w:rPr>
        <w:instrText>圖表</w:instrText>
      </w:r>
      <w:r w:rsidRPr="00696F12">
        <w:rPr>
          <w:rFonts w:ascii="Times New Roman" w:eastAsia="宋体" w:hAnsi="Times New Roman" w:cs="Times New Roman"/>
          <w:lang w:eastAsia="zh-CN"/>
        </w:rPr>
        <w:instrText xml:space="preserve"> \* ARABIC \s 1 </w:instrText>
      </w:r>
      <w:r w:rsidRPr="00696F12">
        <w:rPr>
          <w:rFonts w:ascii="Times New Roman" w:eastAsia="宋体" w:hAnsi="Times New Roman" w:cs="Times New Roman"/>
          <w:lang w:eastAsia="zh-CN"/>
        </w:rPr>
        <w:fldChar w:fldCharType="separate"/>
      </w:r>
      <w:r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fldChar w:fldCharType="end"/>
      </w:r>
      <w:bookmarkEnd w:id="30"/>
      <w:bookmarkEnd w:id="31"/>
      <w:bookmarkEnd w:id="32"/>
      <w:bookmarkEnd w:id="33"/>
      <w:bookmarkEnd w:id="34"/>
      <w:bookmarkEnd w:id="35"/>
      <w:bookmarkEnd w:id="36"/>
      <w:r w:rsidRPr="00696F12">
        <w:rPr>
          <w:rFonts w:ascii="Times New Roman" w:eastAsia="宋体" w:hAnsi="Times New Roman" w:cs="Times New Roman"/>
          <w:lang w:eastAsia="zh-CN"/>
        </w:rPr>
        <w:t xml:space="preserve"> intelligent IP camera solution</w:t>
      </w:r>
      <w:bookmarkEnd w:id="37"/>
      <w:bookmarkEnd w:id="38"/>
    </w:p>
    <w:p w14:paraId="6606D223" w14:textId="1868BA99" w:rsidR="008D344A" w:rsidRPr="00696F12" w:rsidRDefault="003B0232" w:rsidP="003B0232">
      <w:pPr>
        <w:pStyle w:val="31"/>
        <w:ind w:left="1317" w:right="240"/>
        <w:rPr>
          <w:rFonts w:ascii="Times New Roman" w:eastAsia="宋体" w:hAnsi="Times New Roman" w:cs="Times New Roman"/>
          <w:lang w:eastAsia="zh-CN"/>
        </w:rPr>
      </w:pPr>
      <w:bookmarkStart w:id="39" w:name="_Toc164074624"/>
      <w:bookmarkStart w:id="40" w:name="_Toc164759951"/>
      <w:r w:rsidRPr="00696F12">
        <w:rPr>
          <w:rFonts w:ascii="Times New Roman" w:eastAsia="宋体" w:hAnsi="Times New Roman" w:cs="Times New Roman"/>
          <w:lang w:eastAsia="zh-CN"/>
        </w:rPr>
        <w:t>SG2000 Intelligent Face Attendance Machine Solution</w:t>
      </w:r>
      <w:bookmarkEnd w:id="39"/>
      <w:bookmarkEnd w:id="40"/>
    </w:p>
    <w:p w14:paraId="1D8B6EEB" w14:textId="059D33A8" w:rsidR="003B0232" w:rsidRPr="00696F12" w:rsidRDefault="003B0232" w:rsidP="008634A8">
      <w:pPr>
        <w:ind w:firstLineChars="200" w:firstLine="480"/>
        <w:jc w:val="both"/>
        <w:rPr>
          <w:rFonts w:ascii="Times New Roman" w:hAnsi="Times New Roman" w:cs="Times New Roman"/>
          <w:lang w:eastAsia="zh-CN"/>
        </w:rPr>
      </w:pPr>
      <w:bookmarkStart w:id="41" w:name="_Hlk164075130"/>
      <w:r w:rsidRPr="00696F12">
        <w:rPr>
          <w:rFonts w:ascii="Times New Roman" w:eastAsia="宋体" w:hAnsi="Times New Roman" w:cs="Times New Roman"/>
          <w:lang w:eastAsia="zh-CN"/>
        </w:rPr>
        <w:t>The typical application scenario for</w:t>
      </w:r>
      <w:r w:rsidRPr="00696F12">
        <w:rPr>
          <w:rFonts w:ascii="Times New Roman" w:hAnsi="Times New Roman" w:cs="Times New Roman"/>
        </w:rPr>
        <w:t xml:space="preserve"> </w:t>
      </w:r>
      <w:r w:rsidRPr="00696F12">
        <w:rPr>
          <w:rFonts w:ascii="Times New Roman" w:eastAsia="宋体" w:hAnsi="Times New Roman" w:cs="Times New Roman"/>
          <w:lang w:eastAsia="zh-CN"/>
        </w:rPr>
        <w:t>Intelligent Face Attendance Machine Solution</w:t>
      </w:r>
      <w:r w:rsidRPr="00696F12">
        <w:rPr>
          <w:rFonts w:ascii="Times New Roman" w:hAnsi="Times New Roman" w:cs="Times New Roman"/>
        </w:rPr>
        <w:t xml:space="preserve"> </w:t>
      </w:r>
      <w:r w:rsidR="006B7879" w:rsidRPr="00696F12">
        <w:rPr>
          <w:rFonts w:ascii="Times New Roman" w:hAnsi="Times New Roman" w:cs="Times New Roman"/>
          <w:lang w:eastAsia="zh-CN"/>
        </w:rPr>
        <w:t>is</w:t>
      </w:r>
      <w:r w:rsidRPr="00696F12">
        <w:rPr>
          <w:rFonts w:ascii="Times New Roman" w:hAnsi="Times New Roman" w:cs="Times New Roman"/>
        </w:rPr>
        <w:t xml:space="preserve"> shown in Figu</w:t>
      </w:r>
      <w:r w:rsidRPr="00696F12">
        <w:rPr>
          <w:rFonts w:ascii="Times New Roman" w:hAnsi="Times New Roman" w:cs="Times New Roman"/>
          <w:lang w:eastAsia="zh-CN"/>
        </w:rPr>
        <w:t>re 1-2.</w:t>
      </w:r>
    </w:p>
    <w:bookmarkEnd w:id="41"/>
    <w:p w14:paraId="679DBB54" w14:textId="6FCF4EB6" w:rsidR="0096361F" w:rsidRPr="00696F12" w:rsidRDefault="002B2539" w:rsidP="00F91017">
      <w:pPr>
        <w:pStyle w:val="a5"/>
        <w:keepNext/>
        <w:rPr>
          <w:rFonts w:ascii="Times New Roman" w:hAnsi="Times New Roman" w:cs="Times New Roman"/>
        </w:rPr>
      </w:pPr>
      <w:r w:rsidRPr="00696F12">
        <w:rPr>
          <w:rFonts w:ascii="Times New Roman" w:hAnsi="Times New Roman" w:cs="Times New Roman"/>
          <w:noProof/>
          <w:lang w:eastAsia="zh-CN"/>
        </w:rPr>
        <mc:AlternateContent>
          <mc:Choice Requires="wps">
            <w:drawing>
              <wp:anchor distT="0" distB="0" distL="114300" distR="114300" simplePos="0" relativeHeight="251661312" behindDoc="0" locked="0" layoutInCell="1" allowOverlap="1" wp14:anchorId="5247A288" wp14:editId="74CA2E1E">
                <wp:simplePos x="0" y="0"/>
                <wp:positionH relativeFrom="column">
                  <wp:posOffset>2465705</wp:posOffset>
                </wp:positionH>
                <wp:positionV relativeFrom="paragraph">
                  <wp:posOffset>1007168</wp:posOffset>
                </wp:positionV>
                <wp:extent cx="1046018" cy="845127"/>
                <wp:effectExtent l="0" t="0" r="1905" b="0"/>
                <wp:wrapNone/>
                <wp:docPr id="1743083437" name="矩形 1743083437"/>
                <wp:cNvGraphicFramePr/>
                <a:graphic xmlns:a="http://schemas.openxmlformats.org/drawingml/2006/main">
                  <a:graphicData uri="http://schemas.microsoft.com/office/word/2010/wordprocessingShape">
                    <wps:wsp>
                      <wps:cNvSpPr/>
                      <wps:spPr>
                        <a:xfrm>
                          <a:off x="0" y="0"/>
                          <a:ext cx="1046018" cy="845127"/>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C90373" w14:textId="77777777" w:rsidR="00721CDD" w:rsidRPr="00696F12" w:rsidRDefault="00721CDD" w:rsidP="002B2539">
                            <w:pPr>
                              <w:jc w:val="center"/>
                              <w:rPr>
                                <w:lang w:eastAsia="zh-CN"/>
                              </w:rPr>
                            </w:pPr>
                            <w:r w:rsidRPr="00696F12">
                              <w:rPr>
                                <w:rFonts w:hint="eastAsia"/>
                                <w:lang w:eastAsia="zh-CN"/>
                              </w:rPr>
                              <w:t>S</w:t>
                            </w:r>
                            <w:r w:rsidRPr="00696F12">
                              <w:rPr>
                                <w:lang w:eastAsia="zh-CN"/>
                              </w:rPr>
                              <w:t>G2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7A288" id="矩形 1743083437" o:spid="_x0000_s1028" style="position:absolute;left:0;text-align:left;margin-left:194.15pt;margin-top:79.3pt;width:82.35pt;height:6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" fillcolor="#4f81bd [3204]" stroked="f" strokeweight="2pt">
                <v:textbox>
                  <w:txbxContent>
                    <w:p w14:paraId="38C90373" w14:textId="77777777" w:rsidR="00721CDD" w:rsidRPr="00696F12" w:rsidRDefault="00721CDD" w:rsidP="002B2539">
                      <w:pPr>
                        <w:jc w:val="center"/>
                        <w:rPr>
                          <w:lang w:eastAsia="zh-CN"/>
                        </w:rPr>
                      </w:pPr>
                      <w:r w:rsidRPr="00696F12">
                        <w:rPr>
                          <w:rFonts w:hint="eastAsia"/>
                          <w:lang w:eastAsia="zh-CN"/>
                        </w:rPr>
                        <w:t>S</w:t>
                      </w:r>
                      <w:r w:rsidRPr="00696F12">
                        <w:rPr>
                          <w:lang w:eastAsia="zh-CN"/>
                        </w:rPr>
                        <w:t>G2000</w:t>
                      </w:r>
                    </w:p>
                  </w:txbxContent>
                </v:textbox>
              </v:rect>
            </w:pict>
          </mc:Fallback>
        </mc:AlternateContent>
      </w:r>
      <w:r w:rsidR="00F91017" w:rsidRPr="00696F12">
        <w:rPr>
          <w:rFonts w:ascii="Times New Roman" w:hAnsi="Times New Roman" w:cs="Times New Roman"/>
          <w:noProof/>
          <w:lang w:eastAsia="zh-CN"/>
        </w:rPr>
        <w:drawing>
          <wp:inline distT="0" distB="0" distL="0" distR="0" wp14:anchorId="07EA78DB" wp14:editId="12F4F7B4">
            <wp:extent cx="4716967" cy="2727960"/>
            <wp:effectExtent l="0" t="0" r="7620" b="0"/>
            <wp:docPr id="1743083427" name="图片 1743083427" descr="日程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083427" name="图片 1743083427" descr="日程表&#10;&#10;中度可信度描述已自动生成"/>
                    <pic:cNvPicPr/>
                  </pic:nvPicPr>
                  <pic:blipFill>
                    <a:blip r:embed="rId20"/>
                    <a:stretch>
                      <a:fillRect/>
                    </a:stretch>
                  </pic:blipFill>
                  <pic:spPr>
                    <a:xfrm>
                      <a:off x="0" y="0"/>
                      <a:ext cx="4720025" cy="2729729"/>
                    </a:xfrm>
                    <a:prstGeom prst="rect">
                      <a:avLst/>
                    </a:prstGeom>
                  </pic:spPr>
                </pic:pic>
              </a:graphicData>
            </a:graphic>
          </wp:inline>
        </w:drawing>
      </w:r>
    </w:p>
    <w:p w14:paraId="503C1CE2" w14:textId="77777777" w:rsidR="003B0232" w:rsidRPr="00696F12" w:rsidRDefault="003B0232" w:rsidP="003B0232">
      <w:pPr>
        <w:pStyle w:val="a5"/>
        <w:rPr>
          <w:rFonts w:ascii="Times New Roman" w:eastAsia="宋体" w:hAnsi="Times New Roman" w:cs="Times New Roman"/>
          <w:lang w:eastAsia="zh-CN"/>
        </w:rPr>
      </w:pPr>
      <w:bookmarkStart w:id="42" w:name="_Ref100606717"/>
      <w:bookmarkStart w:id="43" w:name="_Toc164795910"/>
      <w:bookmarkStart w:id="44" w:name="_Hlk164075131"/>
      <w:r w:rsidRPr="00696F12">
        <w:rPr>
          <w:rFonts w:ascii="Times New Roman" w:eastAsia="宋体" w:hAnsi="Times New Roman" w:cs="Times New Roman"/>
          <w:lang w:eastAsia="zh-CN"/>
        </w:rPr>
        <w:t xml:space="preserve">Figure </w:t>
      </w:r>
      <w:r w:rsidRPr="00696F12">
        <w:rPr>
          <w:rFonts w:ascii="Times New Roman" w:eastAsia="宋体" w:hAnsi="Times New Roman" w:cs="Times New Roman"/>
          <w:lang w:eastAsia="zh-CN"/>
        </w:rPr>
        <w:fldChar w:fldCharType="begin"/>
      </w:r>
      <w:r w:rsidRPr="00696F12">
        <w:rPr>
          <w:rFonts w:ascii="Times New Roman" w:eastAsia="宋体" w:hAnsi="Times New Roman" w:cs="Times New Roman"/>
          <w:lang w:eastAsia="zh-CN"/>
        </w:rPr>
        <w:instrText xml:space="preserve"> STYLEREF 1 \s </w:instrText>
      </w:r>
      <w:r w:rsidRPr="00696F12">
        <w:rPr>
          <w:rFonts w:ascii="Times New Roman" w:eastAsia="宋体" w:hAnsi="Times New Roman" w:cs="Times New Roman"/>
          <w:lang w:eastAsia="zh-CN"/>
        </w:rPr>
        <w:fldChar w:fldCharType="separate"/>
      </w:r>
      <w:r w:rsidRPr="00696F12">
        <w:rPr>
          <w:rFonts w:ascii="Times New Roman" w:eastAsia="宋体" w:hAnsi="Times New Roman" w:cs="Times New Roman"/>
          <w:lang w:eastAsia="zh-CN"/>
        </w:rPr>
        <w:t xml:space="preserve">1-2 </w:t>
      </w:r>
      <w:r w:rsidRPr="00696F12">
        <w:rPr>
          <w:rFonts w:ascii="Times New Roman" w:eastAsia="宋体" w:hAnsi="Times New Roman" w:cs="Times New Roman"/>
          <w:lang w:eastAsia="zh-CN"/>
        </w:rPr>
        <w:fldChar w:fldCharType="end"/>
      </w:r>
      <w:r w:rsidRPr="00696F12">
        <w:rPr>
          <w:rFonts w:ascii="Times New Roman" w:eastAsia="宋体" w:hAnsi="Times New Roman" w:cs="Times New Roman"/>
          <w:lang w:eastAsia="zh-CN"/>
        </w:rPr>
        <w:t xml:space="preserve">Intelligent </w:t>
      </w:r>
      <w:r w:rsidRPr="00696F12">
        <w:rPr>
          <w:rFonts w:ascii="Times New Roman" w:eastAsia="宋体" w:hAnsi="Times New Roman" w:cs="Times New Roman"/>
          <w:lang w:eastAsia="zh-CN"/>
        </w:rPr>
        <w:fldChar w:fldCharType="begin"/>
      </w:r>
      <w:r w:rsidRPr="00696F12">
        <w:rPr>
          <w:rFonts w:ascii="Times New Roman" w:eastAsia="宋体" w:hAnsi="Times New Roman" w:cs="Times New Roman"/>
          <w:lang w:eastAsia="zh-CN"/>
        </w:rPr>
        <w:instrText xml:space="preserve"> SEQ </w:instrText>
      </w:r>
      <w:r w:rsidRPr="00696F12">
        <w:rPr>
          <w:rFonts w:ascii="Times New Roman" w:eastAsia="宋体" w:hAnsi="Times New Roman" w:cs="Times New Roman"/>
          <w:lang w:eastAsia="zh-CN"/>
        </w:rPr>
        <w:instrText>圖表</w:instrText>
      </w:r>
      <w:r w:rsidRPr="00696F12">
        <w:rPr>
          <w:rFonts w:ascii="Times New Roman" w:eastAsia="宋体" w:hAnsi="Times New Roman" w:cs="Times New Roman"/>
          <w:lang w:eastAsia="zh-CN"/>
        </w:rPr>
        <w:instrText xml:space="preserve"> \* ARABIC \s 1 </w:instrText>
      </w:r>
      <w:r w:rsidRPr="00696F12">
        <w:rPr>
          <w:rFonts w:ascii="Times New Roman" w:eastAsia="宋体" w:hAnsi="Times New Roman" w:cs="Times New Roman"/>
          <w:lang w:eastAsia="zh-CN"/>
        </w:rPr>
        <w:fldChar w:fldCharType="separate"/>
      </w:r>
      <w:r w:rsidRPr="00696F12">
        <w:rPr>
          <w:rFonts w:ascii="Times New Roman" w:eastAsia="宋体" w:hAnsi="Times New Roman" w:cs="Times New Roman"/>
          <w:lang w:eastAsia="zh-CN"/>
        </w:rPr>
        <w:t xml:space="preserve">Face </w:t>
      </w:r>
      <w:r w:rsidRPr="00696F12">
        <w:rPr>
          <w:rFonts w:ascii="Times New Roman" w:eastAsia="宋体" w:hAnsi="Times New Roman" w:cs="Times New Roman"/>
          <w:lang w:eastAsia="zh-CN"/>
        </w:rPr>
        <w:fldChar w:fldCharType="end"/>
      </w:r>
      <w:bookmarkEnd w:id="42"/>
      <w:r w:rsidRPr="00696F12">
        <w:rPr>
          <w:rFonts w:ascii="Times New Roman" w:eastAsia="宋体" w:hAnsi="Times New Roman" w:cs="Times New Roman"/>
          <w:lang w:eastAsia="zh-CN"/>
        </w:rPr>
        <w:t>Attendance Machine Solution</w:t>
      </w:r>
      <w:bookmarkEnd w:id="43"/>
    </w:p>
    <w:bookmarkEnd w:id="44"/>
    <w:p w14:paraId="1BDAFE92" w14:textId="77777777" w:rsidR="008D344A" w:rsidRPr="00696F12" w:rsidRDefault="008D344A" w:rsidP="0030291A">
      <w:pPr>
        <w:rPr>
          <w:rFonts w:ascii="Times New Roman" w:hAnsi="Times New Roman" w:cs="Times New Roman"/>
          <w:highlight w:val="yellow"/>
        </w:rPr>
      </w:pPr>
    </w:p>
    <w:p w14:paraId="3B64EFF2" w14:textId="77777777" w:rsidR="008D344A" w:rsidRPr="00696F12" w:rsidRDefault="008D344A" w:rsidP="0030291A">
      <w:pPr>
        <w:rPr>
          <w:rFonts w:ascii="Times New Roman" w:hAnsi="Times New Roman" w:cs="Times New Roman"/>
          <w:highlight w:val="yellow"/>
        </w:rPr>
      </w:pPr>
    </w:p>
    <w:p w14:paraId="5629F073" w14:textId="77777777" w:rsidR="008D344A" w:rsidRPr="00696F12" w:rsidRDefault="008D344A">
      <w:pPr>
        <w:rPr>
          <w:rFonts w:ascii="Times New Roman" w:eastAsia="TT5C0o00" w:hAnsi="Times New Roman" w:cs="Times New Roman"/>
          <w:b/>
          <w:color w:val="006EBC"/>
          <w:sz w:val="28"/>
          <w:szCs w:val="28"/>
          <w:highlight w:val="yellow"/>
        </w:rPr>
      </w:pPr>
      <w:bookmarkStart w:id="45" w:name="_Toc28537580"/>
      <w:bookmarkStart w:id="46" w:name="_Toc28540830"/>
      <w:bookmarkStart w:id="47" w:name="_Toc28959932"/>
    </w:p>
    <w:p w14:paraId="21FA4B50" w14:textId="4A761352" w:rsidR="008D344A" w:rsidRPr="00696F12" w:rsidRDefault="003B0232" w:rsidP="004B4C98">
      <w:pPr>
        <w:pStyle w:val="20"/>
        <w:rPr>
          <w:rFonts w:ascii="Times New Roman" w:hAnsi="Times New Roman" w:cs="Times New Roman"/>
        </w:rPr>
      </w:pPr>
      <w:bookmarkStart w:id="48" w:name="_Toc164074625"/>
      <w:bookmarkStart w:id="49" w:name="_Toc164759952"/>
      <w:bookmarkEnd w:id="45"/>
      <w:bookmarkEnd w:id="46"/>
      <w:bookmarkEnd w:id="47"/>
      <w:r w:rsidRPr="00696F12">
        <w:rPr>
          <w:rFonts w:ascii="Times New Roman" w:eastAsia="宋体" w:hAnsi="Times New Roman" w:cs="Times New Roman"/>
          <w:lang w:eastAsia="zh-CN"/>
        </w:rPr>
        <w:lastRenderedPageBreak/>
        <w:t>Architecture</w:t>
      </w:r>
      <w:bookmarkEnd w:id="48"/>
      <w:bookmarkEnd w:id="49"/>
    </w:p>
    <w:p w14:paraId="0C844B9F" w14:textId="658188A7" w:rsidR="008D344A" w:rsidRPr="00696F12" w:rsidRDefault="003B0232" w:rsidP="0030291A">
      <w:pPr>
        <w:pStyle w:val="31"/>
        <w:ind w:left="1317" w:right="240"/>
        <w:rPr>
          <w:rFonts w:ascii="Times New Roman" w:hAnsi="Times New Roman" w:cs="Times New Roman"/>
        </w:rPr>
      </w:pPr>
      <w:bookmarkStart w:id="50" w:name="_Toc164074626"/>
      <w:bookmarkStart w:id="51" w:name="_Toc164759953"/>
      <w:r w:rsidRPr="00696F12">
        <w:rPr>
          <w:rFonts w:ascii="Times New Roman" w:eastAsia="宋体" w:hAnsi="Times New Roman" w:cs="Times New Roman"/>
          <w:lang w:eastAsia="zh-CN"/>
        </w:rPr>
        <w:t>Overview</w:t>
      </w:r>
      <w:bookmarkEnd w:id="50"/>
      <w:bookmarkEnd w:id="51"/>
    </w:p>
    <w:p w14:paraId="4A55D719" w14:textId="7B4FA756" w:rsidR="008D344A" w:rsidRPr="00696F12" w:rsidRDefault="006964A3" w:rsidP="008000C8">
      <w:pPr>
        <w:keepNext/>
        <w:jc w:val="center"/>
        <w:rPr>
          <w:rFonts w:ascii="Times New Roman" w:hAnsi="Times New Roman" w:cs="Times New Roman"/>
        </w:rPr>
      </w:pPr>
      <w:r w:rsidRPr="00696F12">
        <w:rPr>
          <w:rFonts w:ascii="Times New Roman" w:hAnsi="Times New Roman" w:cs="Times New Roman"/>
          <w:noProof/>
          <w:lang w:eastAsia="zh-CN"/>
        </w:rPr>
        <w:drawing>
          <wp:inline distT="0" distB="0" distL="0" distR="0" wp14:anchorId="39D37844" wp14:editId="04EECE5E">
            <wp:extent cx="5731510" cy="3299460"/>
            <wp:effectExtent l="0" t="0" r="889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299460"/>
                    </a:xfrm>
                    <a:prstGeom prst="rect">
                      <a:avLst/>
                    </a:prstGeom>
                  </pic:spPr>
                </pic:pic>
              </a:graphicData>
            </a:graphic>
          </wp:inline>
        </w:drawing>
      </w:r>
    </w:p>
    <w:p w14:paraId="329A74E4" w14:textId="448C5F0F" w:rsidR="003B0232" w:rsidRPr="00696F12" w:rsidRDefault="003B0232" w:rsidP="003B0232">
      <w:pPr>
        <w:pStyle w:val="a5"/>
        <w:rPr>
          <w:rFonts w:ascii="Times New Roman" w:hAnsi="Times New Roman" w:cs="Times New Roman"/>
        </w:rPr>
      </w:pPr>
      <w:bookmarkStart w:id="52" w:name="_Toc29385475"/>
      <w:bookmarkStart w:id="53" w:name="_Toc29830502"/>
      <w:bookmarkStart w:id="54" w:name="_Toc33642652"/>
      <w:bookmarkStart w:id="55" w:name="_Toc38914662"/>
      <w:bookmarkStart w:id="56" w:name="_Toc57922052"/>
      <w:bookmarkStart w:id="57" w:name="_Toc58263902"/>
      <w:bookmarkStart w:id="58" w:name="_Toc58526371"/>
      <w:r w:rsidRPr="00696F12">
        <w:rPr>
          <w:rFonts w:ascii="Times New Roman" w:eastAsia="宋体" w:hAnsi="Times New Roman" w:cs="Times New Roman"/>
          <w:lang w:eastAsia="zh-CN"/>
        </w:rPr>
        <w:t xml:space="preserve">Figure </w:t>
      </w:r>
      <w:r w:rsidRPr="00696F12">
        <w:rPr>
          <w:rFonts w:ascii="Times New Roman" w:eastAsia="宋体" w:hAnsi="Times New Roman" w:cs="Times New Roman"/>
          <w:lang w:eastAsia="zh-CN"/>
        </w:rPr>
        <w:fldChar w:fldCharType="begin"/>
      </w:r>
      <w:r w:rsidRPr="00696F12">
        <w:rPr>
          <w:rFonts w:ascii="Times New Roman" w:eastAsia="宋体" w:hAnsi="Times New Roman" w:cs="Times New Roman"/>
          <w:lang w:eastAsia="zh-CN"/>
        </w:rPr>
        <w:instrText xml:space="preserve"> STYLEREF 1 \s </w:instrText>
      </w:r>
      <w:r w:rsidRPr="00696F12">
        <w:rPr>
          <w:rFonts w:ascii="Times New Roman" w:eastAsia="宋体" w:hAnsi="Times New Roman" w:cs="Times New Roman"/>
          <w:lang w:eastAsia="zh-CN"/>
        </w:rPr>
        <w:fldChar w:fldCharType="separate"/>
      </w:r>
      <w:r w:rsidRPr="00696F12">
        <w:rPr>
          <w:rFonts w:ascii="Times New Roman" w:eastAsia="宋体" w:hAnsi="Times New Roman" w:cs="Times New Roman"/>
          <w:lang w:eastAsia="zh-CN"/>
        </w:rPr>
        <w:t xml:space="preserve">1-3 </w:t>
      </w:r>
      <w:r w:rsidRPr="00696F12">
        <w:rPr>
          <w:rFonts w:ascii="Times New Roman" w:eastAsia="宋体" w:hAnsi="Times New Roman" w:cs="Times New Roman"/>
          <w:lang w:eastAsia="zh-CN"/>
        </w:rPr>
        <w:fldChar w:fldCharType="end"/>
      </w:r>
      <w:r w:rsidRPr="00696F12">
        <w:rPr>
          <w:rFonts w:ascii="Times New Roman" w:eastAsia="MS Gothic" w:hAnsi="Times New Roman" w:cs="Times New Roman"/>
          <w:lang w:eastAsia="zh-CN"/>
        </w:rPr>
        <w:t xml:space="preserve">SG200 </w:t>
      </w:r>
      <w:bookmarkEnd w:id="52"/>
      <w:bookmarkEnd w:id="53"/>
      <w:bookmarkEnd w:id="54"/>
      <w:bookmarkEnd w:id="55"/>
      <w:bookmarkEnd w:id="56"/>
      <w:bookmarkEnd w:id="57"/>
      <w:bookmarkEnd w:id="58"/>
      <w:r w:rsidRPr="00696F12">
        <w:rPr>
          <w:rFonts w:ascii="Times New Roman" w:eastAsia="宋体" w:hAnsi="Times New Roman" w:cs="Times New Roman"/>
          <w:lang w:eastAsia="zh-CN"/>
        </w:rPr>
        <w:t>Archite</w:t>
      </w:r>
      <w:r w:rsidR="00E66E46" w:rsidRPr="00696F12">
        <w:rPr>
          <w:rFonts w:ascii="Times New Roman" w:eastAsia="宋体" w:hAnsi="Times New Roman" w:cs="Times New Roman"/>
          <w:lang w:eastAsia="zh-CN"/>
        </w:rPr>
        <w:t>c</w:t>
      </w:r>
      <w:r w:rsidRPr="00696F12">
        <w:rPr>
          <w:rFonts w:ascii="Times New Roman" w:eastAsia="宋体" w:hAnsi="Times New Roman" w:cs="Times New Roman"/>
          <w:lang w:eastAsia="zh-CN"/>
        </w:rPr>
        <w:t>ture Diagram</w:t>
      </w:r>
    </w:p>
    <w:p w14:paraId="476D3F1C" w14:textId="77777777" w:rsidR="008D344A" w:rsidRPr="00696F12" w:rsidRDefault="008D344A" w:rsidP="0030291A">
      <w:pPr>
        <w:rPr>
          <w:rFonts w:ascii="Times New Roman" w:hAnsi="Times New Roman" w:cs="Times New Roman"/>
          <w:highlight w:val="yellow"/>
        </w:rPr>
      </w:pPr>
    </w:p>
    <w:p w14:paraId="415B0F32" w14:textId="77777777" w:rsidR="003B0232" w:rsidRPr="00696F12" w:rsidRDefault="003B0232" w:rsidP="003B0232">
      <w:pPr>
        <w:pStyle w:val="31"/>
        <w:numPr>
          <w:ilvl w:val="2"/>
          <w:numId w:val="17"/>
        </w:numPr>
        <w:ind w:left="1317" w:right="240"/>
        <w:rPr>
          <w:rFonts w:ascii="Times New Roman" w:hAnsi="Times New Roman" w:cs="Times New Roman"/>
        </w:rPr>
      </w:pPr>
      <w:bookmarkStart w:id="59" w:name="_Toc164074627"/>
      <w:bookmarkStart w:id="60" w:name="_Toc164759954"/>
      <w:r w:rsidRPr="00696F12">
        <w:rPr>
          <w:rFonts w:ascii="Times New Roman" w:eastAsia="宋体" w:hAnsi="Times New Roman" w:cs="Times New Roman"/>
          <w:lang w:eastAsia="zh-CN"/>
        </w:rPr>
        <w:t>Processor Core</w:t>
      </w:r>
      <w:bookmarkEnd w:id="59"/>
      <w:bookmarkEnd w:id="60"/>
    </w:p>
    <w:p w14:paraId="0B242B65" w14:textId="77777777" w:rsidR="003B0232" w:rsidRPr="00696F12" w:rsidRDefault="003B0232" w:rsidP="003B0232">
      <w:pPr>
        <w:pStyle w:val="aff7"/>
        <w:numPr>
          <w:ilvl w:val="0"/>
          <w:numId w:val="23"/>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Main processor RISCV C906 @ 1.0Ghz</w:t>
      </w:r>
    </w:p>
    <w:p w14:paraId="05A16594" w14:textId="77777777" w:rsidR="003B0232" w:rsidRPr="00696F12" w:rsidRDefault="003B0232" w:rsidP="003B0232">
      <w:pPr>
        <w:pStyle w:val="aff7"/>
        <w:numPr>
          <w:ilvl w:val="1"/>
          <w:numId w:val="23"/>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32KB I-cache, 64KB D-Cache</w:t>
      </w:r>
    </w:p>
    <w:p w14:paraId="1BC28336" w14:textId="5D6AA52F" w:rsidR="003B0232" w:rsidRPr="00696F12" w:rsidRDefault="003B0232" w:rsidP="003B0232">
      <w:pPr>
        <w:pStyle w:val="aff7"/>
        <w:numPr>
          <w:ilvl w:val="1"/>
          <w:numId w:val="23"/>
        </w:numPr>
        <w:ind w:leftChars="0"/>
        <w:rPr>
          <w:rFonts w:ascii="Times New Roman" w:hAnsi="Times New Roman" w:cs="Times New Roman"/>
        </w:rPr>
      </w:pPr>
      <w:r w:rsidRPr="00696F12">
        <w:rPr>
          <w:rFonts w:ascii="Times New Roman" w:eastAsia="宋体" w:hAnsi="Times New Roman" w:cs="Times New Roman"/>
          <w:lang w:eastAsia="zh-CN"/>
        </w:rPr>
        <w:t>Integrated Vector and floating-point unit (FPU)</w:t>
      </w:r>
    </w:p>
    <w:p w14:paraId="1ADA061B" w14:textId="77777777" w:rsidR="0090269F" w:rsidRPr="00696F12" w:rsidRDefault="0090269F" w:rsidP="0090269F">
      <w:pPr>
        <w:ind w:left="1080"/>
        <w:rPr>
          <w:rFonts w:ascii="Times New Roman" w:hAnsi="Times New Roman" w:cs="Times New Roman"/>
        </w:rPr>
      </w:pPr>
    </w:p>
    <w:p w14:paraId="1AB8B6C7" w14:textId="77777777" w:rsidR="003B0232" w:rsidRPr="00696F12" w:rsidRDefault="003B0232" w:rsidP="003B0232">
      <w:pPr>
        <w:pStyle w:val="aff7"/>
        <w:numPr>
          <w:ilvl w:val="0"/>
          <w:numId w:val="23"/>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Main processor ARM Cortex-A53 @ 1.0Ghz</w:t>
      </w:r>
    </w:p>
    <w:p w14:paraId="3B489E00" w14:textId="77777777" w:rsidR="003B0232" w:rsidRPr="00696F12" w:rsidRDefault="003B0232" w:rsidP="003B0232">
      <w:pPr>
        <w:pStyle w:val="aff7"/>
        <w:numPr>
          <w:ilvl w:val="1"/>
          <w:numId w:val="23"/>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32KB I-cache, 32KB D-Cache</w:t>
      </w:r>
    </w:p>
    <w:p w14:paraId="6BE23832" w14:textId="77777777" w:rsidR="003B0232" w:rsidRPr="00696F12" w:rsidRDefault="003B0232" w:rsidP="003B0232">
      <w:pPr>
        <w:pStyle w:val="aff7"/>
        <w:numPr>
          <w:ilvl w:val="1"/>
          <w:numId w:val="23"/>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128KB L2 cache</w:t>
      </w:r>
    </w:p>
    <w:p w14:paraId="6092B9F8" w14:textId="77777777" w:rsidR="003B0232" w:rsidRPr="00696F12" w:rsidRDefault="003B0232" w:rsidP="003B0232">
      <w:pPr>
        <w:pStyle w:val="aff7"/>
        <w:numPr>
          <w:ilvl w:val="1"/>
          <w:numId w:val="23"/>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Support Neon and floating-point unit (FPU)</w:t>
      </w:r>
    </w:p>
    <w:p w14:paraId="6B28CDD7" w14:textId="77777777" w:rsidR="0090269F" w:rsidRPr="00696F12" w:rsidRDefault="0090269F" w:rsidP="00AB10FF">
      <w:pPr>
        <w:ind w:left="1080"/>
        <w:rPr>
          <w:rFonts w:ascii="Times New Roman" w:eastAsia="宋体" w:hAnsi="Times New Roman" w:cs="Times New Roman"/>
          <w:lang w:eastAsia="zh-CN"/>
        </w:rPr>
      </w:pPr>
    </w:p>
    <w:p w14:paraId="09371CC4" w14:textId="77777777" w:rsidR="003B0232" w:rsidRPr="00696F12" w:rsidRDefault="003B0232" w:rsidP="003B0232">
      <w:pPr>
        <w:pStyle w:val="aff7"/>
        <w:numPr>
          <w:ilvl w:val="0"/>
          <w:numId w:val="23"/>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Coprocessor RISCV C906 @ 700Mhz</w:t>
      </w:r>
    </w:p>
    <w:p w14:paraId="22573491" w14:textId="77777777" w:rsidR="003B0232" w:rsidRPr="00696F12" w:rsidRDefault="003B0232" w:rsidP="003B0232">
      <w:pPr>
        <w:pStyle w:val="aff7"/>
        <w:numPr>
          <w:ilvl w:val="1"/>
          <w:numId w:val="23"/>
        </w:numPr>
        <w:ind w:leftChars="0"/>
        <w:rPr>
          <w:rFonts w:ascii="Times New Roman" w:hAnsi="Times New Roman" w:cs="Times New Roman"/>
        </w:rPr>
      </w:pPr>
      <w:r w:rsidRPr="00696F12">
        <w:rPr>
          <w:rFonts w:ascii="Times New Roman" w:eastAsia="宋体" w:hAnsi="Times New Roman" w:cs="Times New Roman"/>
          <w:lang w:eastAsia="zh-CN"/>
        </w:rPr>
        <w:t>Integrated floating-point unit (FPU)</w:t>
      </w:r>
    </w:p>
    <w:p w14:paraId="14C19AE9" w14:textId="48325BDC" w:rsidR="008D344A" w:rsidRPr="00696F12" w:rsidRDefault="008D344A" w:rsidP="24F47146">
      <w:pPr>
        <w:rPr>
          <w:rFonts w:ascii="Times New Roman" w:hAnsi="Times New Roman" w:cs="Times New Roman"/>
        </w:rPr>
      </w:pPr>
    </w:p>
    <w:p w14:paraId="62608A46" w14:textId="2ECF18F3" w:rsidR="008D344A" w:rsidRPr="00696F12" w:rsidRDefault="00AC110E" w:rsidP="000A65E7">
      <w:pPr>
        <w:pStyle w:val="31"/>
        <w:ind w:left="1317" w:right="240"/>
        <w:rPr>
          <w:rFonts w:ascii="Times New Roman" w:hAnsi="Times New Roman" w:cs="Times New Roman"/>
        </w:rPr>
      </w:pPr>
      <w:bookmarkStart w:id="61" w:name="_Toc164759955"/>
      <w:r w:rsidRPr="00696F12">
        <w:rPr>
          <w:rFonts w:ascii="Times New Roman" w:eastAsia="宋体" w:hAnsi="Times New Roman" w:cs="Times New Roman"/>
          <w:lang w:eastAsia="zh-CN"/>
        </w:rPr>
        <w:lastRenderedPageBreak/>
        <w:t>TPU</w:t>
      </w:r>
      <w:bookmarkEnd w:id="61"/>
    </w:p>
    <w:p w14:paraId="333F3FC4" w14:textId="4C040E37" w:rsidR="003B0232" w:rsidRPr="00696F12" w:rsidRDefault="003B0232" w:rsidP="003B0232">
      <w:pPr>
        <w:pStyle w:val="aff7"/>
        <w:numPr>
          <w:ilvl w:val="0"/>
          <w:numId w:val="22"/>
        </w:numPr>
        <w:ind w:leftChars="0"/>
        <w:rPr>
          <w:rFonts w:ascii="Times New Roman" w:hAnsi="Times New Roman" w:cs="Times New Roman"/>
        </w:rPr>
      </w:pPr>
      <w:r w:rsidRPr="00696F12">
        <w:rPr>
          <w:rFonts w:ascii="Times New Roman" w:eastAsia="宋体" w:hAnsi="Times New Roman" w:cs="Times New Roman"/>
          <w:lang w:eastAsia="zh-CN"/>
        </w:rPr>
        <w:t xml:space="preserve">Built-in </w:t>
      </w:r>
      <w:r w:rsidR="007E28D8" w:rsidRPr="00696F12">
        <w:rPr>
          <w:rFonts w:ascii="Times New Roman" w:eastAsia="宋体" w:hAnsi="Times New Roman" w:cs="Times New Roman"/>
          <w:lang w:eastAsia="zh-CN"/>
        </w:rPr>
        <w:t>SOPHGO</w:t>
      </w:r>
      <w:r w:rsidRPr="00696F12">
        <w:rPr>
          <w:rFonts w:ascii="Times New Roman" w:eastAsia="宋体" w:hAnsi="Times New Roman" w:cs="Times New Roman"/>
          <w:lang w:eastAsia="zh-CN"/>
        </w:rPr>
        <w:t xml:space="preserve"> TPU, computing power reaches ~0.5TOPS INT8</w:t>
      </w:r>
    </w:p>
    <w:p w14:paraId="1C7E0B7C" w14:textId="26C56302" w:rsidR="003B0232" w:rsidRPr="00696F12" w:rsidRDefault="003B0232" w:rsidP="003B0232">
      <w:pPr>
        <w:pStyle w:val="aff7"/>
        <w:numPr>
          <w:ilvl w:val="0"/>
          <w:numId w:val="22"/>
        </w:numPr>
        <w:ind w:leftChars="0"/>
        <w:rPr>
          <w:rFonts w:ascii="Times New Roman" w:hAnsi="Times New Roman" w:cs="Times New Roman"/>
        </w:rPr>
      </w:pPr>
      <w:r w:rsidRPr="00696F12">
        <w:rPr>
          <w:rFonts w:ascii="Times New Roman" w:eastAsia="宋体" w:hAnsi="Times New Roman" w:cs="Times New Roman"/>
          <w:lang w:eastAsia="zh-CN"/>
        </w:rPr>
        <w:t xml:space="preserve">Supports mainstream neural network architectures: </w:t>
      </w:r>
      <w:proofErr w:type="spellStart"/>
      <w:r w:rsidRPr="00696F12">
        <w:rPr>
          <w:rFonts w:ascii="Times New Roman" w:eastAsia="宋体" w:hAnsi="Times New Roman" w:cs="Times New Roman"/>
          <w:lang w:eastAsia="zh-CN"/>
        </w:rPr>
        <w:t>Caffe</w:t>
      </w:r>
      <w:proofErr w:type="spellEnd"/>
      <w:r w:rsidRPr="00696F12">
        <w:rPr>
          <w:rFonts w:ascii="Times New Roman" w:eastAsia="宋体" w:hAnsi="Times New Roman" w:cs="Times New Roman"/>
          <w:lang w:eastAsia="zh-CN"/>
        </w:rPr>
        <w:t xml:space="preserve">, </w:t>
      </w:r>
      <w:proofErr w:type="spellStart"/>
      <w:r w:rsidRPr="00696F12">
        <w:rPr>
          <w:rFonts w:ascii="Times New Roman" w:eastAsia="宋体" w:hAnsi="Times New Roman" w:cs="Times New Roman"/>
          <w:lang w:eastAsia="zh-CN"/>
        </w:rPr>
        <w:t>Pytorch</w:t>
      </w:r>
      <w:proofErr w:type="spellEnd"/>
      <w:r w:rsidRPr="00696F12">
        <w:rPr>
          <w:rFonts w:ascii="Times New Roman" w:eastAsia="宋体" w:hAnsi="Times New Roman" w:cs="Times New Roman"/>
          <w:lang w:eastAsia="zh-CN"/>
        </w:rPr>
        <w:t xml:space="preserve">, </w:t>
      </w:r>
      <w:proofErr w:type="spellStart"/>
      <w:r w:rsidR="00696F12" w:rsidRPr="00696F12">
        <w:rPr>
          <w:rFonts w:ascii="Times New Roman" w:eastAsia="宋体" w:hAnsi="Times New Roman" w:cs="Times New Roman"/>
          <w:lang w:eastAsia="zh-CN"/>
        </w:rPr>
        <w:t>TensorFlow</w:t>
      </w:r>
      <w:proofErr w:type="spellEnd"/>
      <w:r w:rsidR="00696F12"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Lite</w:t>
      </w:r>
      <w:r w:rsidR="00696F12"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 xml:space="preserve"> ONNX and </w:t>
      </w:r>
      <w:proofErr w:type="spellStart"/>
      <w:r w:rsidRPr="00696F12">
        <w:rPr>
          <w:rFonts w:ascii="Times New Roman" w:eastAsia="宋体" w:hAnsi="Times New Roman" w:cs="Times New Roman"/>
          <w:lang w:eastAsia="zh-CN"/>
        </w:rPr>
        <w:t>MXNet</w:t>
      </w:r>
      <w:proofErr w:type="spellEnd"/>
    </w:p>
    <w:p w14:paraId="2A8B6040" w14:textId="6A573894" w:rsidR="003B0232" w:rsidRPr="00696F12" w:rsidRDefault="003B0232" w:rsidP="003B0232">
      <w:pPr>
        <w:pStyle w:val="aff7"/>
        <w:numPr>
          <w:ilvl w:val="0"/>
          <w:numId w:val="22"/>
        </w:numPr>
        <w:ind w:leftChars="0"/>
        <w:rPr>
          <w:rFonts w:ascii="Times New Roman" w:hAnsi="Times New Roman" w:cs="Times New Roman"/>
        </w:rPr>
      </w:pPr>
      <w:r w:rsidRPr="00696F12">
        <w:rPr>
          <w:rFonts w:ascii="Times New Roman" w:eastAsia="宋体" w:hAnsi="Times New Roman" w:cs="Times New Roman"/>
          <w:lang w:eastAsia="zh-CN"/>
        </w:rPr>
        <w:t xml:space="preserve">It can realize pedestrian detection, face detection, face recognition, face anti-spoofing and other video structured </w:t>
      </w:r>
      <w:r w:rsidR="00696F12" w:rsidRPr="00696F12">
        <w:rPr>
          <w:rFonts w:ascii="Times New Roman" w:eastAsia="宋体" w:hAnsi="Times New Roman" w:cs="Times New Roman"/>
          <w:lang w:eastAsia="zh-CN"/>
        </w:rPr>
        <w:t>applications.</w:t>
      </w:r>
      <w:r w:rsidRPr="00696F12">
        <w:rPr>
          <w:rFonts w:ascii="Times New Roman" w:hAnsi="Times New Roman" w:cs="Times New Roman"/>
        </w:rPr>
        <w:t xml:space="preserve"> </w:t>
      </w:r>
    </w:p>
    <w:p w14:paraId="4184D23A" w14:textId="77777777" w:rsidR="008D344A" w:rsidRPr="00696F12" w:rsidRDefault="008D344A" w:rsidP="0030291A">
      <w:pPr>
        <w:rPr>
          <w:rFonts w:ascii="Times New Roman" w:hAnsi="Times New Roman" w:cs="Times New Roman"/>
          <w:highlight w:val="yellow"/>
        </w:rPr>
      </w:pPr>
    </w:p>
    <w:p w14:paraId="50E8D134" w14:textId="77777777" w:rsidR="008D344A" w:rsidRPr="00696F12" w:rsidRDefault="008D344A" w:rsidP="00995D22">
      <w:pPr>
        <w:ind w:left="360"/>
        <w:rPr>
          <w:rFonts w:ascii="Times New Roman" w:hAnsi="Times New Roman" w:cs="Times New Roman"/>
          <w:highlight w:val="yellow"/>
        </w:rPr>
      </w:pPr>
    </w:p>
    <w:p w14:paraId="0EAE9195" w14:textId="0877A43A" w:rsidR="008D344A" w:rsidRPr="00696F12" w:rsidRDefault="00C67271" w:rsidP="00995D22">
      <w:pPr>
        <w:pStyle w:val="31"/>
        <w:ind w:left="1317" w:right="240"/>
        <w:rPr>
          <w:rFonts w:ascii="Times New Roman" w:hAnsi="Times New Roman" w:cs="Times New Roman"/>
        </w:rPr>
      </w:pPr>
      <w:bookmarkStart w:id="62" w:name="_Toc164759956"/>
      <w:r w:rsidRPr="00696F12">
        <w:rPr>
          <w:rFonts w:ascii="Times New Roman" w:eastAsia="宋体" w:hAnsi="Times New Roman" w:cs="Times New Roman"/>
          <w:lang w:eastAsia="zh-CN"/>
        </w:rPr>
        <w:t>Video Codec</w:t>
      </w:r>
      <w:bookmarkEnd w:id="62"/>
    </w:p>
    <w:p w14:paraId="4B7F57DB" w14:textId="77777777"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H.264 Baseline/Main/High profile</w:t>
      </w:r>
    </w:p>
    <w:p w14:paraId="6F5A42A6" w14:textId="77777777"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H.265 Main profile</w:t>
      </w:r>
    </w:p>
    <w:p w14:paraId="74BBCF31" w14:textId="77777777"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H.264/H.265 both support I frames and P frames</w:t>
      </w:r>
    </w:p>
    <w:p w14:paraId="6408726D" w14:textId="77777777"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MJPEG/JPEG baseline</w:t>
      </w:r>
    </w:p>
    <w:p w14:paraId="331AA188" w14:textId="735F095A"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 xml:space="preserve">H.264 codec maximum </w:t>
      </w:r>
      <w:r w:rsidR="00851CE5" w:rsidRPr="00696F12">
        <w:rPr>
          <w:rFonts w:ascii="Times New Roman" w:eastAsia="宋体" w:hAnsi="Times New Roman" w:cs="Times New Roman"/>
          <w:lang w:eastAsia="zh-CN"/>
        </w:rPr>
        <w:t>resolution:</w:t>
      </w:r>
      <w:r w:rsidRPr="00696F12">
        <w:rPr>
          <w:rFonts w:ascii="Times New Roman" w:eastAsia="宋体" w:hAnsi="Times New Roman" w:cs="Times New Roman"/>
          <w:lang w:eastAsia="zh-CN"/>
        </w:rPr>
        <w:t xml:space="preserve"> 2880</w:t>
      </w:r>
      <w:r w:rsidR="00B423D2"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620 (5M)</w:t>
      </w:r>
      <w:r w:rsidRPr="00696F12">
        <w:rPr>
          <w:rFonts w:ascii="Times New Roman" w:hAnsi="Times New Roman" w:cs="Times New Roman"/>
        </w:rPr>
        <w:t xml:space="preserve"> </w:t>
      </w:r>
    </w:p>
    <w:p w14:paraId="1FB3A165" w14:textId="67E38B65"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 xml:space="preserve">H.265 encoding maximum </w:t>
      </w:r>
      <w:r w:rsidR="00851CE5" w:rsidRPr="00696F12">
        <w:rPr>
          <w:rFonts w:ascii="Times New Roman" w:eastAsia="宋体" w:hAnsi="Times New Roman" w:cs="Times New Roman"/>
          <w:lang w:eastAsia="zh-CN"/>
        </w:rPr>
        <w:t>resolution:</w:t>
      </w:r>
      <w:r w:rsidRPr="00696F12">
        <w:rPr>
          <w:rFonts w:ascii="Times New Roman" w:eastAsia="宋体" w:hAnsi="Times New Roman" w:cs="Times New Roman"/>
          <w:lang w:eastAsia="zh-CN"/>
        </w:rPr>
        <w:t xml:space="preserve"> 288</w:t>
      </w:r>
      <w:r w:rsidR="00303284" w:rsidRPr="00696F12">
        <w:rPr>
          <w:rFonts w:ascii="Times New Roman" w:eastAsia="宋体" w:hAnsi="Times New Roman" w:cs="Times New Roman"/>
          <w:lang w:eastAsia="zh-CN"/>
        </w:rPr>
        <w:t>0×</w:t>
      </w:r>
      <w:r w:rsidRPr="00696F12">
        <w:rPr>
          <w:rFonts w:ascii="Times New Roman" w:eastAsia="宋体" w:hAnsi="Times New Roman" w:cs="Times New Roman"/>
          <w:lang w:eastAsia="zh-CN"/>
        </w:rPr>
        <w:t>1620 (5M)</w:t>
      </w:r>
      <w:r w:rsidRPr="00696F12">
        <w:rPr>
          <w:rFonts w:ascii="Times New Roman" w:hAnsi="Times New Roman" w:cs="Times New Roman"/>
        </w:rPr>
        <w:t xml:space="preserve"> </w:t>
      </w:r>
    </w:p>
    <w:p w14:paraId="49436201" w14:textId="77777777"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H.264 codec performance</w:t>
      </w:r>
    </w:p>
    <w:p w14:paraId="391390B0" w14:textId="6004124E" w:rsidR="00C67271" w:rsidRPr="00696F12" w:rsidRDefault="00C67271" w:rsidP="00C67271">
      <w:pPr>
        <w:pStyle w:val="aff7"/>
        <w:numPr>
          <w:ilvl w:val="1"/>
          <w:numId w:val="24"/>
        </w:numPr>
        <w:ind w:leftChars="0"/>
        <w:rPr>
          <w:rFonts w:ascii="Times New Roman" w:hAnsi="Times New Roman" w:cs="Times New Roman"/>
        </w:rPr>
      </w:pPr>
      <w:r w:rsidRPr="00696F12">
        <w:rPr>
          <w:rFonts w:ascii="Times New Roman" w:eastAsia="宋体" w:hAnsi="Times New Roman" w:cs="Times New Roman"/>
          <w:lang w:eastAsia="zh-CN"/>
        </w:rPr>
        <w:t>2880</w:t>
      </w:r>
      <w:r w:rsidR="007E28D8"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620@30fps+720</w:t>
      </w:r>
      <w:r w:rsidR="008D4DAC"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576@30fps</w:t>
      </w:r>
      <w:r w:rsidRPr="00696F12">
        <w:rPr>
          <w:rFonts w:ascii="Times New Roman" w:hAnsi="Times New Roman" w:cs="Times New Roman"/>
        </w:rPr>
        <w:t xml:space="preserve"> </w:t>
      </w:r>
    </w:p>
    <w:p w14:paraId="3EA27EFD" w14:textId="23E74FC9" w:rsidR="00C67271" w:rsidRPr="00696F12" w:rsidRDefault="00C67271" w:rsidP="00C67271">
      <w:pPr>
        <w:pStyle w:val="aff7"/>
        <w:numPr>
          <w:ilvl w:val="1"/>
          <w:numId w:val="24"/>
        </w:numPr>
        <w:ind w:leftChars="0"/>
        <w:rPr>
          <w:rFonts w:ascii="Times New Roman" w:hAnsi="Times New Roman" w:cs="Times New Roman"/>
        </w:rPr>
      </w:pPr>
      <w:r w:rsidRPr="00696F12">
        <w:rPr>
          <w:rFonts w:ascii="Times New Roman" w:eastAsia="宋体" w:hAnsi="Times New Roman" w:cs="Times New Roman"/>
          <w:lang w:eastAsia="zh-CN"/>
        </w:rPr>
        <w:t>2304</w:t>
      </w:r>
      <w:r w:rsidR="007E28D8"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296@30fps encoding + 1920</w:t>
      </w:r>
      <w:r w:rsidR="007E28D8"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080@30fps decoding</w:t>
      </w:r>
    </w:p>
    <w:p w14:paraId="7AEE7B96" w14:textId="77777777"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H.265 encoding performance</w:t>
      </w:r>
    </w:p>
    <w:p w14:paraId="2A0814DE" w14:textId="6FFC2EBA" w:rsidR="00C67271" w:rsidRPr="00696F12" w:rsidRDefault="00C67271" w:rsidP="00C67271">
      <w:pPr>
        <w:pStyle w:val="aff7"/>
        <w:numPr>
          <w:ilvl w:val="1"/>
          <w:numId w:val="24"/>
        </w:numPr>
        <w:ind w:leftChars="0"/>
        <w:rPr>
          <w:rFonts w:ascii="Times New Roman" w:hAnsi="Times New Roman" w:cs="Times New Roman"/>
        </w:rPr>
      </w:pPr>
      <w:r w:rsidRPr="00696F12">
        <w:rPr>
          <w:rFonts w:ascii="Times New Roman" w:eastAsia="宋体" w:hAnsi="Times New Roman" w:cs="Times New Roman"/>
          <w:lang w:eastAsia="zh-CN"/>
        </w:rPr>
        <w:t>2880</w:t>
      </w:r>
      <w:r w:rsidR="00B423D2"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620@30fps+720</w:t>
      </w:r>
      <w:r w:rsidR="00B423D2"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576@30fps</w:t>
      </w:r>
    </w:p>
    <w:p w14:paraId="1315475E" w14:textId="77777777"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JPEG maximum codec performance</w:t>
      </w:r>
    </w:p>
    <w:p w14:paraId="325F95E6" w14:textId="6EC6FC89" w:rsidR="00C67271" w:rsidRPr="00696F12" w:rsidRDefault="00C67271" w:rsidP="00C67271">
      <w:pPr>
        <w:pStyle w:val="aff7"/>
        <w:numPr>
          <w:ilvl w:val="1"/>
          <w:numId w:val="24"/>
        </w:numPr>
        <w:ind w:leftChars="0"/>
        <w:rPr>
          <w:rFonts w:ascii="Times New Roman" w:hAnsi="Times New Roman" w:cs="Times New Roman"/>
        </w:rPr>
      </w:pPr>
      <w:r w:rsidRPr="00696F12">
        <w:rPr>
          <w:rFonts w:ascii="Times New Roman" w:eastAsia="宋体" w:hAnsi="Times New Roman" w:cs="Times New Roman"/>
          <w:lang w:eastAsia="zh-CN"/>
        </w:rPr>
        <w:t>2880</w:t>
      </w:r>
      <w:r w:rsidR="008D4DAC"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620@30fps</w:t>
      </w:r>
      <w:r w:rsidRPr="00696F12">
        <w:rPr>
          <w:rFonts w:ascii="Times New Roman" w:hAnsi="Times New Roman" w:cs="Times New Roman"/>
        </w:rPr>
        <w:t xml:space="preserve"> </w:t>
      </w:r>
    </w:p>
    <w:p w14:paraId="18066D9A" w14:textId="77777777"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Support multiple bitrate control modes, including CBR/VBR/FIX.</w:t>
      </w:r>
      <w:r w:rsidRPr="00696F12">
        <w:rPr>
          <w:rFonts w:ascii="Times New Roman" w:hAnsi="Times New Roman" w:cs="Times New Roman"/>
        </w:rPr>
        <w:t xml:space="preserve"> </w:t>
      </w:r>
    </w:p>
    <w:p w14:paraId="49A766A4" w14:textId="77777777" w:rsidR="00C67271" w:rsidRPr="00696F12" w:rsidRDefault="00C67271" w:rsidP="00C67271">
      <w:pPr>
        <w:pStyle w:val="aff7"/>
        <w:numPr>
          <w:ilvl w:val="0"/>
          <w:numId w:val="24"/>
        </w:numPr>
        <w:ind w:leftChars="0"/>
        <w:rPr>
          <w:rFonts w:ascii="Times New Roman" w:hAnsi="Times New Roman" w:cs="Times New Roman"/>
        </w:rPr>
      </w:pPr>
      <w:r w:rsidRPr="00696F12">
        <w:rPr>
          <w:rFonts w:ascii="Times New Roman" w:eastAsia="宋体" w:hAnsi="Times New Roman" w:cs="Times New Roman"/>
          <w:lang w:eastAsia="zh-CN"/>
        </w:rPr>
        <w:t>Support Region of interest (ROI) encoding</w:t>
      </w:r>
    </w:p>
    <w:p w14:paraId="4504B097" w14:textId="77777777" w:rsidR="008D344A" w:rsidRPr="00696F12" w:rsidRDefault="008D344A" w:rsidP="00995D22">
      <w:pPr>
        <w:rPr>
          <w:rFonts w:ascii="Times New Roman" w:hAnsi="Times New Roman" w:cs="Times New Roman"/>
          <w:highlight w:val="yellow"/>
        </w:rPr>
      </w:pPr>
    </w:p>
    <w:p w14:paraId="5FF77482" w14:textId="77777777" w:rsidR="008D344A" w:rsidRPr="00696F12" w:rsidRDefault="008D344A" w:rsidP="00995D22">
      <w:pPr>
        <w:rPr>
          <w:rFonts w:ascii="Times New Roman" w:hAnsi="Times New Roman" w:cs="Times New Roman"/>
          <w:highlight w:val="yellow"/>
        </w:rPr>
      </w:pPr>
    </w:p>
    <w:p w14:paraId="333D8F65" w14:textId="0C705799" w:rsidR="008D344A" w:rsidRPr="00696F12" w:rsidRDefault="00851CE5" w:rsidP="000A65E7">
      <w:pPr>
        <w:pStyle w:val="31"/>
        <w:ind w:left="1317" w:right="240"/>
        <w:rPr>
          <w:rFonts w:ascii="Times New Roman" w:hAnsi="Times New Roman" w:cs="Times New Roman"/>
        </w:rPr>
      </w:pPr>
      <w:bookmarkStart w:id="63" w:name="_Toc164759957"/>
      <w:r w:rsidRPr="00696F12">
        <w:rPr>
          <w:rFonts w:ascii="Times New Roman" w:eastAsia="宋体" w:hAnsi="Times New Roman" w:cs="Times New Roman"/>
          <w:lang w:eastAsia="zh-CN"/>
        </w:rPr>
        <w:t>Video Interface</w:t>
      </w:r>
      <w:bookmarkEnd w:id="63"/>
      <w:r w:rsidR="00AC110E" w:rsidRPr="00696F12">
        <w:rPr>
          <w:rFonts w:ascii="Times New Roman" w:eastAsia="宋体" w:hAnsi="Times New Roman" w:cs="Times New Roman"/>
          <w:lang w:eastAsia="zh-CN"/>
        </w:rPr>
        <w:t xml:space="preserve"> </w:t>
      </w:r>
    </w:p>
    <w:p w14:paraId="011282CD" w14:textId="77777777" w:rsidR="00851CE5" w:rsidRPr="00696F12" w:rsidRDefault="00851CE5" w:rsidP="00851CE5">
      <w:pPr>
        <w:pStyle w:val="aff7"/>
        <w:numPr>
          <w:ilvl w:val="0"/>
          <w:numId w:val="25"/>
        </w:numPr>
        <w:ind w:leftChars="0"/>
        <w:rPr>
          <w:rFonts w:ascii="Times New Roman" w:hAnsi="Times New Roman" w:cs="Times New Roman"/>
        </w:rPr>
      </w:pPr>
      <w:r w:rsidRPr="00696F12">
        <w:rPr>
          <w:rFonts w:ascii="Times New Roman" w:eastAsia="宋体" w:hAnsi="Times New Roman" w:cs="Times New Roman"/>
          <w:lang w:eastAsia="zh-CN"/>
        </w:rPr>
        <w:t>Input</w:t>
      </w:r>
    </w:p>
    <w:p w14:paraId="3E30AB92" w14:textId="77777777"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Support three simultaneous video inputs (</w:t>
      </w:r>
      <w:proofErr w:type="spellStart"/>
      <w:r w:rsidRPr="00696F12">
        <w:rPr>
          <w:rFonts w:ascii="Times New Roman" w:eastAsia="宋体" w:hAnsi="Times New Roman" w:cs="Times New Roman"/>
          <w:lang w:eastAsia="zh-CN"/>
        </w:rPr>
        <w:t>mipi</w:t>
      </w:r>
      <w:proofErr w:type="spellEnd"/>
      <w:r w:rsidRPr="00696F12">
        <w:rPr>
          <w:rFonts w:ascii="Times New Roman" w:eastAsia="宋体" w:hAnsi="Times New Roman" w:cs="Times New Roman"/>
          <w:lang w:eastAsia="zh-CN"/>
        </w:rPr>
        <w:t xml:space="preserve"> 2L+2L+DVP)</w:t>
      </w:r>
    </w:p>
    <w:p w14:paraId="6C32C340" w14:textId="18F0565C"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 xml:space="preserve">Support MIPI, Sub-LVDS, </w:t>
      </w:r>
      <w:proofErr w:type="spellStart"/>
      <w:r w:rsidRPr="00696F12">
        <w:rPr>
          <w:rFonts w:ascii="Times New Roman" w:eastAsia="宋体" w:hAnsi="Times New Roman" w:cs="Times New Roman"/>
          <w:lang w:eastAsia="zh-CN"/>
        </w:rPr>
        <w:t>HiSPI</w:t>
      </w:r>
      <w:proofErr w:type="spellEnd"/>
      <w:r w:rsidRPr="00696F12">
        <w:rPr>
          <w:rFonts w:ascii="Times New Roman" w:eastAsia="宋体" w:hAnsi="Times New Roman" w:cs="Times New Roman"/>
          <w:lang w:eastAsia="zh-CN"/>
        </w:rPr>
        <w:t xml:space="preserve"> and other serial interfaces</w:t>
      </w:r>
    </w:p>
    <w:p w14:paraId="727950EE" w14:textId="2D0367AB"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Support 8/10/12 bit RGB Bayer video input</w:t>
      </w:r>
    </w:p>
    <w:p w14:paraId="33229CD8" w14:textId="76ACDFDD"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Support BT.601, BT.656, BT.1120 video input</w:t>
      </w:r>
    </w:p>
    <w:p w14:paraId="51E7D0FA" w14:textId="61150BD5"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Support AHD multi-channel mixed BT format</w:t>
      </w:r>
    </w:p>
    <w:p w14:paraId="4548DDBD" w14:textId="5D696120"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Support</w:t>
      </w:r>
      <w:r w:rsidRPr="00696F12">
        <w:rPr>
          <w:rFonts w:ascii="Times New Roman" w:hAnsi="Times New Roman" w:cs="Times New Roman"/>
        </w:rPr>
        <w:t xml:space="preserve"> SONY, </w:t>
      </w:r>
      <w:proofErr w:type="spellStart"/>
      <w:r w:rsidRPr="00696F12">
        <w:rPr>
          <w:rFonts w:ascii="Times New Roman" w:hAnsi="Times New Roman" w:cs="Times New Roman"/>
        </w:rPr>
        <w:t>OnSemi</w:t>
      </w:r>
      <w:proofErr w:type="spellEnd"/>
      <w:r w:rsidRPr="00696F12">
        <w:rPr>
          <w:rFonts w:ascii="Times New Roman" w:hAnsi="Times New Roman" w:cs="Times New Roman"/>
        </w:rPr>
        <w:t xml:space="preserve">, </w:t>
      </w:r>
      <w:proofErr w:type="spellStart"/>
      <w:r w:rsidRPr="00696F12">
        <w:rPr>
          <w:rFonts w:ascii="Times New Roman" w:hAnsi="Times New Roman" w:cs="Times New Roman"/>
        </w:rPr>
        <w:t>OmniVision</w:t>
      </w:r>
      <w:proofErr w:type="spellEnd"/>
      <w:r w:rsidRPr="00696F12">
        <w:rPr>
          <w:rFonts w:ascii="Times New Roman" w:hAnsi="Times New Roman" w:cs="Times New Roman"/>
        </w:rPr>
        <w:t xml:space="preserve"> </w:t>
      </w:r>
      <w:r w:rsidRPr="00696F12">
        <w:rPr>
          <w:rFonts w:ascii="Times New Roman" w:eastAsia="宋体" w:hAnsi="Times New Roman" w:cs="Times New Roman"/>
          <w:lang w:eastAsia="zh-CN"/>
        </w:rPr>
        <w:t>and other high-definition</w:t>
      </w:r>
      <w:r w:rsidRPr="00696F12">
        <w:rPr>
          <w:rFonts w:ascii="Times New Roman" w:hAnsi="Times New Roman" w:cs="Times New Roman"/>
        </w:rPr>
        <w:t xml:space="preserve"> CMOS sensor</w:t>
      </w:r>
    </w:p>
    <w:p w14:paraId="176F6A1D" w14:textId="15CC7976"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lastRenderedPageBreak/>
        <w:t>Provide a programmable frequency output for the sensor as a reference clock.</w:t>
      </w:r>
    </w:p>
    <w:p w14:paraId="284694D5" w14:textId="2B9FD731"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 xml:space="preserve">Supports a maximum </w:t>
      </w:r>
      <w:r w:rsidRPr="00696F12">
        <w:rPr>
          <w:rStyle w:val="cf01"/>
          <w:rFonts w:ascii="Times New Roman" w:eastAsia="宋体" w:hAnsi="Times New Roman" w:cs="Times New Roman" w:hint="default"/>
          <w:sz w:val="24"/>
          <w:szCs w:val="24"/>
        </w:rPr>
        <w:t xml:space="preserve">width </w:t>
      </w:r>
      <w:r w:rsidRPr="00696F12">
        <w:rPr>
          <w:rFonts w:ascii="Times New Roman" w:eastAsia="宋体" w:hAnsi="Times New Roman" w:cs="Times New Roman"/>
          <w:lang w:eastAsia="zh-CN"/>
        </w:rPr>
        <w:t>of 2880 and a maximum resolution of 5M (2688</w:t>
      </w:r>
      <w:r w:rsidR="008634A8"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944, 2880</w:t>
      </w:r>
      <w:r w:rsidR="008634A8"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620)</w:t>
      </w:r>
    </w:p>
    <w:p w14:paraId="36C86EFE" w14:textId="77777777" w:rsidR="00851CE5" w:rsidRPr="00696F12" w:rsidRDefault="00851CE5" w:rsidP="00851CE5">
      <w:pPr>
        <w:rPr>
          <w:rFonts w:ascii="Times New Roman" w:hAnsi="Times New Roman" w:cs="Times New Roman"/>
          <w:highlight w:val="yellow"/>
        </w:rPr>
      </w:pPr>
    </w:p>
    <w:p w14:paraId="4256E848" w14:textId="77777777" w:rsidR="00851CE5" w:rsidRPr="00696F12" w:rsidRDefault="00851CE5" w:rsidP="00851CE5">
      <w:pPr>
        <w:pStyle w:val="aff7"/>
        <w:numPr>
          <w:ilvl w:val="0"/>
          <w:numId w:val="25"/>
        </w:numPr>
        <w:ind w:leftChars="0"/>
        <w:rPr>
          <w:rFonts w:ascii="Times New Roman" w:hAnsi="Times New Roman" w:cs="Times New Roman"/>
        </w:rPr>
      </w:pPr>
      <w:r w:rsidRPr="00696F12">
        <w:rPr>
          <w:rFonts w:ascii="Times New Roman" w:eastAsia="宋体" w:hAnsi="Times New Roman" w:cs="Times New Roman"/>
          <w:lang w:eastAsia="zh-CN"/>
        </w:rPr>
        <w:t>Output</w:t>
      </w:r>
    </w:p>
    <w:p w14:paraId="1B19DC1D" w14:textId="6A6582B4"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Supports a variety of serial and parallel screen display specifications.</w:t>
      </w:r>
      <w:r w:rsidRPr="00696F12">
        <w:rPr>
          <w:rFonts w:ascii="Times New Roman" w:hAnsi="Times New Roman" w:cs="Times New Roman"/>
        </w:rPr>
        <w:t xml:space="preserve"> </w:t>
      </w:r>
    </w:p>
    <w:p w14:paraId="4A1E02BA" w14:textId="77777777"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Support MIPI, LVDS and other serial interfaces</w:t>
      </w:r>
    </w:p>
    <w:p w14:paraId="7C5B6A44" w14:textId="77777777"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Support BT.601, BT.656, BT.1120, RGB565/666/888, 8080 output interface</w:t>
      </w:r>
    </w:p>
    <w:p w14:paraId="5A08A498" w14:textId="1986D9B0" w:rsidR="00851CE5" w:rsidRPr="00696F12" w:rsidRDefault="00851CE5" w:rsidP="00851CE5">
      <w:pPr>
        <w:pStyle w:val="aff7"/>
        <w:numPr>
          <w:ilvl w:val="1"/>
          <w:numId w:val="25"/>
        </w:numPr>
        <w:ind w:leftChars="0"/>
        <w:rPr>
          <w:rFonts w:ascii="Times New Roman" w:hAnsi="Times New Roman" w:cs="Times New Roman"/>
        </w:rPr>
      </w:pPr>
      <w:r w:rsidRPr="00696F12">
        <w:rPr>
          <w:rFonts w:ascii="Times New Roman" w:eastAsia="宋体" w:hAnsi="Times New Roman" w:cs="Times New Roman"/>
          <w:lang w:eastAsia="zh-CN"/>
        </w:rPr>
        <w:t>Support SPI output interface</w:t>
      </w:r>
    </w:p>
    <w:p w14:paraId="4E99BBE9" w14:textId="77777777" w:rsidR="008D344A" w:rsidRPr="00696F12" w:rsidRDefault="008D344A" w:rsidP="0030291A">
      <w:pPr>
        <w:rPr>
          <w:rFonts w:ascii="Times New Roman" w:hAnsi="Times New Roman" w:cs="Times New Roman"/>
          <w:highlight w:val="yellow"/>
        </w:rPr>
      </w:pPr>
    </w:p>
    <w:p w14:paraId="30258729" w14:textId="77777777" w:rsidR="008D344A" w:rsidRPr="00696F12" w:rsidRDefault="008D344A" w:rsidP="0030291A">
      <w:pPr>
        <w:rPr>
          <w:rFonts w:ascii="Times New Roman" w:hAnsi="Times New Roman" w:cs="Times New Roman"/>
          <w:highlight w:val="yellow"/>
        </w:rPr>
      </w:pPr>
    </w:p>
    <w:p w14:paraId="4D86E360" w14:textId="040C5933" w:rsidR="00851CE5" w:rsidRPr="00696F12" w:rsidRDefault="00851CE5" w:rsidP="00851CE5">
      <w:pPr>
        <w:pStyle w:val="31"/>
        <w:numPr>
          <w:ilvl w:val="2"/>
          <w:numId w:val="17"/>
        </w:numPr>
        <w:ind w:left="1317" w:right="240"/>
        <w:rPr>
          <w:rFonts w:ascii="Times New Roman" w:hAnsi="Times New Roman" w:cs="Times New Roman"/>
        </w:rPr>
      </w:pPr>
      <w:bookmarkStart w:id="64" w:name="_Toc164074631"/>
      <w:bookmarkStart w:id="65" w:name="_Toc164759958"/>
      <w:r w:rsidRPr="00696F12">
        <w:rPr>
          <w:rFonts w:ascii="Times New Roman" w:eastAsia="宋体" w:hAnsi="Times New Roman" w:cs="Times New Roman"/>
          <w:lang w:eastAsia="zh-CN"/>
        </w:rPr>
        <w:t>ISP and Image Processing</w:t>
      </w:r>
      <w:bookmarkEnd w:id="64"/>
      <w:bookmarkEnd w:id="65"/>
    </w:p>
    <w:p w14:paraId="7660CD8C" w14:textId="5192C9AE" w:rsidR="00851CE5" w:rsidRPr="00696F12" w:rsidRDefault="003C550B" w:rsidP="00851CE5">
      <w:pPr>
        <w:pStyle w:val="aff7"/>
        <w:numPr>
          <w:ilvl w:val="0"/>
          <w:numId w:val="26"/>
        </w:numPr>
        <w:ind w:leftChars="0"/>
        <w:rPr>
          <w:rFonts w:ascii="Times New Roman" w:hAnsi="Times New Roman" w:cs="Times New Roman"/>
          <w:lang w:eastAsia="zh-CN"/>
        </w:rPr>
      </w:pPr>
      <w:r w:rsidRPr="00696F12">
        <w:rPr>
          <w:rFonts w:ascii="Times New Roman" w:eastAsia="宋体" w:hAnsi="Times New Roman" w:cs="Times New Roman"/>
          <w:lang w:eastAsia="zh-CN"/>
        </w:rPr>
        <w:t xml:space="preserve">Support </w:t>
      </w:r>
      <w:r w:rsidRPr="00696F12">
        <w:rPr>
          <w:rFonts w:ascii="Times New Roman" w:eastAsia="宋体" w:hAnsi="Times New Roman" w:cs="Times New Roman" w:hint="eastAsia"/>
          <w:lang w:eastAsia="zh-CN"/>
        </w:rPr>
        <w:t>i</w:t>
      </w:r>
      <w:r w:rsidR="00851CE5" w:rsidRPr="00696F12">
        <w:rPr>
          <w:rFonts w:ascii="Times New Roman" w:eastAsia="宋体" w:hAnsi="Times New Roman" w:cs="Times New Roman"/>
          <w:lang w:eastAsia="zh-CN"/>
        </w:rPr>
        <w:t xml:space="preserve">mage </w:t>
      </w:r>
      <w:r w:rsidRPr="00696F12">
        <w:rPr>
          <w:rFonts w:ascii="Times New Roman" w:eastAsia="宋体" w:hAnsi="Times New Roman" w:cs="Times New Roman" w:hint="eastAsia"/>
          <w:lang w:eastAsia="zh-CN"/>
        </w:rPr>
        <w:t xml:space="preserve">or </w:t>
      </w:r>
      <w:r w:rsidR="00851CE5" w:rsidRPr="00696F12">
        <w:rPr>
          <w:rFonts w:ascii="Times New Roman" w:eastAsia="宋体" w:hAnsi="Times New Roman" w:cs="Times New Roman"/>
          <w:lang w:eastAsia="zh-CN"/>
        </w:rPr>
        <w:t xml:space="preserve">video </w:t>
      </w:r>
      <w:r w:rsidRPr="00696F12">
        <w:rPr>
          <w:rFonts w:ascii="Times New Roman" w:eastAsia="宋体" w:hAnsi="Times New Roman" w:cs="Times New Roman" w:hint="eastAsia"/>
          <w:lang w:eastAsia="zh-CN"/>
        </w:rPr>
        <w:t xml:space="preserve">rotation by </w:t>
      </w:r>
      <w:r w:rsidR="00851CE5" w:rsidRPr="00696F12">
        <w:rPr>
          <w:rFonts w:ascii="Times New Roman" w:eastAsia="宋体" w:hAnsi="Times New Roman" w:cs="Times New Roman"/>
          <w:lang w:eastAsia="zh-CN"/>
        </w:rPr>
        <w:t xml:space="preserve">90, 180, </w:t>
      </w:r>
      <w:r w:rsidRPr="00696F12">
        <w:rPr>
          <w:rFonts w:ascii="Times New Roman" w:eastAsia="宋体" w:hAnsi="Times New Roman" w:cs="Times New Roman" w:hint="eastAsia"/>
          <w:lang w:eastAsia="zh-CN"/>
        </w:rPr>
        <w:t xml:space="preserve">or </w:t>
      </w:r>
      <w:r w:rsidR="00851CE5" w:rsidRPr="00696F12">
        <w:rPr>
          <w:rFonts w:ascii="Times New Roman" w:eastAsia="宋体" w:hAnsi="Times New Roman" w:cs="Times New Roman"/>
          <w:lang w:eastAsia="zh-CN"/>
        </w:rPr>
        <w:t>270-degree</w:t>
      </w:r>
      <w:r w:rsidRPr="00696F12">
        <w:rPr>
          <w:rFonts w:ascii="Times New Roman" w:eastAsia="宋体" w:hAnsi="Times New Roman" w:cs="Times New Roman" w:hint="eastAsia"/>
          <w:lang w:eastAsia="zh-CN"/>
        </w:rPr>
        <w:t>s</w:t>
      </w:r>
    </w:p>
    <w:p w14:paraId="7ABA66B9" w14:textId="3B62940F" w:rsidR="00851CE5" w:rsidRPr="00696F12" w:rsidRDefault="00851CE5" w:rsidP="00851CE5">
      <w:pPr>
        <w:pStyle w:val="aff7"/>
        <w:numPr>
          <w:ilvl w:val="0"/>
          <w:numId w:val="26"/>
        </w:numPr>
        <w:ind w:leftChars="0"/>
        <w:rPr>
          <w:rFonts w:ascii="Times New Roman" w:hAnsi="Times New Roman" w:cs="Times New Roman"/>
        </w:rPr>
      </w:pPr>
      <w:r w:rsidRPr="00696F12">
        <w:rPr>
          <w:rFonts w:ascii="Times New Roman" w:eastAsia="宋体" w:hAnsi="Times New Roman" w:cs="Times New Roman"/>
          <w:lang w:eastAsia="zh-CN"/>
        </w:rPr>
        <w:t>Support horizontal (Flip) or vertical (Mirror) flipping of image or video</w:t>
      </w:r>
    </w:p>
    <w:p w14:paraId="5C03B294" w14:textId="4FD6D01A" w:rsidR="00851CE5" w:rsidRPr="00696F12" w:rsidRDefault="00851CE5" w:rsidP="00851CE5">
      <w:pPr>
        <w:pStyle w:val="aff7"/>
        <w:numPr>
          <w:ilvl w:val="0"/>
          <w:numId w:val="26"/>
        </w:numPr>
        <w:ind w:leftChars="0"/>
        <w:rPr>
          <w:rFonts w:ascii="Times New Roman" w:hAnsi="Times New Roman" w:cs="Times New Roman"/>
        </w:rPr>
      </w:pPr>
      <w:r w:rsidRPr="00696F12">
        <w:rPr>
          <w:rFonts w:ascii="Times New Roman" w:eastAsia="宋体" w:hAnsi="Times New Roman" w:cs="Times New Roman"/>
          <w:lang w:eastAsia="zh-CN"/>
        </w:rPr>
        <w:t>Support overlaying two layers of OSD (On-Screen Display) on the video</w:t>
      </w:r>
    </w:p>
    <w:p w14:paraId="14E6BCD9" w14:textId="59768425" w:rsidR="00851CE5" w:rsidRPr="00696F12" w:rsidRDefault="00851CE5" w:rsidP="00851CE5">
      <w:pPr>
        <w:pStyle w:val="aff7"/>
        <w:numPr>
          <w:ilvl w:val="0"/>
          <w:numId w:val="26"/>
        </w:numPr>
        <w:ind w:leftChars="0"/>
        <w:rPr>
          <w:rFonts w:ascii="Times New Roman" w:hAnsi="Times New Roman" w:cs="Times New Roman"/>
        </w:rPr>
      </w:pPr>
      <w:r w:rsidRPr="00696F12">
        <w:rPr>
          <w:rFonts w:ascii="Times New Roman" w:eastAsia="宋体" w:hAnsi="Times New Roman" w:cs="Times New Roman"/>
          <w:lang w:eastAsia="zh-CN"/>
        </w:rPr>
        <w:t>Support video scaling down to 1/32 or up to 32 times</w:t>
      </w:r>
    </w:p>
    <w:p w14:paraId="72E78594" w14:textId="737181B5" w:rsidR="00851CE5" w:rsidRPr="00696F12" w:rsidRDefault="00851CE5" w:rsidP="00851CE5">
      <w:pPr>
        <w:pStyle w:val="aff7"/>
        <w:numPr>
          <w:ilvl w:val="0"/>
          <w:numId w:val="26"/>
        </w:numPr>
        <w:ind w:leftChars="0"/>
        <w:rPr>
          <w:rFonts w:ascii="Times New Roman" w:hAnsi="Times New Roman" w:cs="Times New Roman"/>
        </w:rPr>
      </w:pPr>
      <w:r w:rsidRPr="00696F12">
        <w:rPr>
          <w:rFonts w:ascii="Times New Roman" w:eastAsia="宋体" w:hAnsi="Times New Roman" w:cs="Times New Roman"/>
          <w:lang w:eastAsia="zh-CN"/>
        </w:rPr>
        <w:t>Support 3A algorithm: automatic exposure (AE), automatic white balance (AWB), and automatic autofocus (AF)</w:t>
      </w:r>
    </w:p>
    <w:p w14:paraId="36FC7A2C" w14:textId="33B6CADA" w:rsidR="00851CE5" w:rsidRPr="00696F12" w:rsidRDefault="00851CE5" w:rsidP="00851CE5">
      <w:pPr>
        <w:pStyle w:val="aff7"/>
        <w:numPr>
          <w:ilvl w:val="0"/>
          <w:numId w:val="26"/>
        </w:numPr>
        <w:ind w:leftChars="0"/>
        <w:rPr>
          <w:rFonts w:ascii="Times New Roman" w:hAnsi="Times New Roman" w:cs="Times New Roman"/>
          <w:lang w:eastAsia="zh-CN"/>
        </w:rPr>
      </w:pPr>
      <w:r w:rsidRPr="00696F12">
        <w:rPr>
          <w:rFonts w:ascii="Times New Roman" w:eastAsia="宋体" w:hAnsi="Times New Roman" w:cs="Times New Roman"/>
          <w:lang w:eastAsia="zh-CN"/>
        </w:rPr>
        <w:t>Support fixed-mode noise reduction and bad pixel correction</w:t>
      </w:r>
    </w:p>
    <w:p w14:paraId="0EE7CA1F" w14:textId="5CE0B619" w:rsidR="00851CE5" w:rsidRPr="00696F12" w:rsidRDefault="00851CE5" w:rsidP="00851CE5">
      <w:pPr>
        <w:pStyle w:val="aff7"/>
        <w:numPr>
          <w:ilvl w:val="0"/>
          <w:numId w:val="26"/>
        </w:numPr>
        <w:ind w:leftChars="0"/>
        <w:rPr>
          <w:rFonts w:ascii="Times New Roman" w:hAnsi="Times New Roman" w:cs="Times New Roman"/>
        </w:rPr>
      </w:pPr>
      <w:r w:rsidRPr="00696F12">
        <w:rPr>
          <w:rFonts w:ascii="Times New Roman" w:eastAsia="宋体" w:hAnsi="Times New Roman" w:cs="Times New Roman"/>
          <w:lang w:eastAsia="zh-CN"/>
        </w:rPr>
        <w:t>Support correction of lens shading, distortion, and purple fringing</w:t>
      </w:r>
    </w:p>
    <w:p w14:paraId="6D41BC75" w14:textId="60DD36D6" w:rsidR="00851CE5" w:rsidRPr="00696F12" w:rsidRDefault="00851CE5" w:rsidP="00851CE5">
      <w:pPr>
        <w:pStyle w:val="aff7"/>
        <w:numPr>
          <w:ilvl w:val="0"/>
          <w:numId w:val="26"/>
        </w:numPr>
        <w:ind w:leftChars="0"/>
        <w:rPr>
          <w:rFonts w:ascii="Times New Roman" w:hAnsi="Times New Roman" w:cs="Times New Roman"/>
        </w:rPr>
      </w:pPr>
      <w:r w:rsidRPr="00696F12">
        <w:rPr>
          <w:rFonts w:ascii="Times New Roman" w:eastAsia="宋体" w:hAnsi="Times New Roman" w:cs="Times New Roman"/>
          <w:lang w:eastAsia="zh-CN"/>
        </w:rPr>
        <w:t xml:space="preserve">Support direction-adaptive </w:t>
      </w:r>
      <w:proofErr w:type="spellStart"/>
      <w:r w:rsidRPr="00696F12">
        <w:rPr>
          <w:rFonts w:ascii="Times New Roman" w:eastAsia="宋体" w:hAnsi="Times New Roman" w:cs="Times New Roman"/>
          <w:lang w:eastAsia="zh-CN"/>
        </w:rPr>
        <w:t>demosaic</w:t>
      </w:r>
      <w:proofErr w:type="spellEnd"/>
      <w:r w:rsidRPr="00696F12">
        <w:rPr>
          <w:rFonts w:ascii="Times New Roman" w:eastAsia="宋体" w:hAnsi="Times New Roman" w:cs="Times New Roman"/>
          <w:lang w:eastAsia="zh-CN"/>
        </w:rPr>
        <w:t xml:space="preserve"> algorithm that selects the best </w:t>
      </w:r>
      <w:proofErr w:type="spellStart"/>
      <w:r w:rsidRPr="00696F12">
        <w:rPr>
          <w:rFonts w:ascii="Times New Roman" w:eastAsia="宋体" w:hAnsi="Times New Roman" w:cs="Times New Roman"/>
          <w:lang w:eastAsia="zh-CN"/>
        </w:rPr>
        <w:t>demosaic</w:t>
      </w:r>
      <w:proofErr w:type="spellEnd"/>
      <w:r w:rsidRPr="00696F12">
        <w:rPr>
          <w:rFonts w:ascii="Times New Roman" w:eastAsia="宋体" w:hAnsi="Times New Roman" w:cs="Times New Roman"/>
          <w:lang w:eastAsia="zh-CN"/>
        </w:rPr>
        <w:t xml:space="preserve"> algorithm based on the image orientation</w:t>
      </w:r>
    </w:p>
    <w:p w14:paraId="0DE7D35C" w14:textId="2541AB63" w:rsidR="00851CE5" w:rsidRPr="00696F12" w:rsidRDefault="00851CE5" w:rsidP="00851CE5">
      <w:pPr>
        <w:pStyle w:val="aff7"/>
        <w:numPr>
          <w:ilvl w:val="0"/>
          <w:numId w:val="26"/>
        </w:numPr>
        <w:ind w:leftChars="0"/>
        <w:rPr>
          <w:rFonts w:ascii="Times New Roman" w:hAnsi="Times New Roman" w:cs="Times New Roman"/>
          <w:lang w:eastAsia="zh-CN"/>
        </w:rPr>
      </w:pPr>
      <w:r w:rsidRPr="00696F12">
        <w:rPr>
          <w:rFonts w:ascii="Times New Roman" w:eastAsia="宋体" w:hAnsi="Times New Roman" w:cs="Times New Roman"/>
          <w:lang w:eastAsia="zh-CN"/>
        </w:rPr>
        <w:t>Support Gamma correction, dynamic contrast enhancement, and color management algorithms</w:t>
      </w:r>
    </w:p>
    <w:p w14:paraId="11A437D5" w14:textId="5A0FA534" w:rsidR="00851CE5" w:rsidRPr="00696F12" w:rsidRDefault="00851CE5" w:rsidP="00851CE5">
      <w:pPr>
        <w:pStyle w:val="aff7"/>
        <w:numPr>
          <w:ilvl w:val="0"/>
          <w:numId w:val="26"/>
        </w:numPr>
        <w:ind w:leftChars="0"/>
        <w:rPr>
          <w:rFonts w:ascii="Times New Roman" w:hAnsi="Times New Roman" w:cs="Times New Roman"/>
          <w:lang w:eastAsia="zh-CN"/>
        </w:rPr>
      </w:pPr>
      <w:r w:rsidRPr="00696F12">
        <w:rPr>
          <w:rFonts w:ascii="Times New Roman" w:hAnsi="Times New Roman" w:cs="Times New Roman"/>
        </w:rPr>
        <w:t>Support regional adaptive defogging</w:t>
      </w:r>
    </w:p>
    <w:p w14:paraId="63FE9DD3" w14:textId="226F97C9" w:rsidR="00851CE5" w:rsidRPr="00696F12" w:rsidRDefault="00851CE5" w:rsidP="00851CE5">
      <w:pPr>
        <w:pStyle w:val="aff7"/>
        <w:numPr>
          <w:ilvl w:val="0"/>
          <w:numId w:val="26"/>
        </w:numPr>
        <w:ind w:leftChars="0"/>
        <w:rPr>
          <w:rFonts w:ascii="Times New Roman" w:hAnsi="Times New Roman" w:cs="Times New Roman"/>
          <w:lang w:eastAsia="zh-CN"/>
        </w:rPr>
      </w:pPr>
      <w:r w:rsidRPr="00696F12">
        <w:rPr>
          <w:rFonts w:ascii="Times New Roman" w:hAnsi="Times New Roman" w:cs="Times New Roman"/>
        </w:rPr>
        <w:t xml:space="preserve">Support </w:t>
      </w:r>
      <w:r w:rsidR="00696F12">
        <w:rPr>
          <w:rFonts w:ascii="Times New Roman" w:hAnsi="Times New Roman" w:cs="Times New Roman" w:hint="eastAsia"/>
          <w:lang w:eastAsia="zh-CN"/>
        </w:rPr>
        <w:t>B</w:t>
      </w:r>
      <w:r w:rsidRPr="00696F12">
        <w:rPr>
          <w:rFonts w:ascii="Times New Roman" w:hAnsi="Times New Roman" w:cs="Times New Roman"/>
        </w:rPr>
        <w:t>ayer denoising, 3D denoising, detail enhancement, and sharpening enhancement</w:t>
      </w:r>
    </w:p>
    <w:p w14:paraId="39F99160" w14:textId="6EF4B920" w:rsidR="00851CE5" w:rsidRPr="00696F12" w:rsidRDefault="00851CE5" w:rsidP="00851CE5">
      <w:pPr>
        <w:pStyle w:val="aff7"/>
        <w:numPr>
          <w:ilvl w:val="0"/>
          <w:numId w:val="26"/>
        </w:numPr>
        <w:ind w:leftChars="0"/>
        <w:rPr>
          <w:rFonts w:ascii="Times New Roman" w:hAnsi="Times New Roman" w:cs="Times New Roman"/>
          <w:lang w:eastAsia="zh-CN"/>
        </w:rPr>
      </w:pPr>
      <w:r w:rsidRPr="00696F12">
        <w:rPr>
          <w:rFonts w:ascii="Times New Roman" w:hAnsi="Times New Roman" w:cs="Times New Roman"/>
        </w:rPr>
        <w:t xml:space="preserve">Support </w:t>
      </w:r>
      <w:r w:rsidR="00696F12">
        <w:rPr>
          <w:rFonts w:ascii="Times New Roman" w:hAnsi="Times New Roman" w:cs="Times New Roman" w:hint="eastAsia"/>
          <w:lang w:eastAsia="zh-CN"/>
        </w:rPr>
        <w:t>L</w:t>
      </w:r>
      <w:r w:rsidRPr="00696F12">
        <w:rPr>
          <w:rFonts w:ascii="Times New Roman" w:hAnsi="Times New Roman" w:cs="Times New Roman"/>
        </w:rPr>
        <w:t>ocal Tone mapping</w:t>
      </w:r>
    </w:p>
    <w:p w14:paraId="364AF507" w14:textId="0A22E28A" w:rsidR="00851CE5" w:rsidRPr="00696F12" w:rsidRDefault="00851CE5" w:rsidP="00851CE5">
      <w:pPr>
        <w:pStyle w:val="aff7"/>
        <w:numPr>
          <w:ilvl w:val="0"/>
          <w:numId w:val="26"/>
        </w:numPr>
        <w:ind w:leftChars="0"/>
        <w:rPr>
          <w:rFonts w:ascii="Times New Roman" w:hAnsi="Times New Roman" w:cs="Times New Roman"/>
          <w:lang w:eastAsia="zh-CN"/>
        </w:rPr>
      </w:pPr>
      <w:r w:rsidRPr="00696F12">
        <w:rPr>
          <w:rFonts w:ascii="Times New Roman" w:hAnsi="Times New Roman" w:cs="Times New Roman"/>
        </w:rPr>
        <w:t>Support sensor with wide dynamic range and 2-frame wide dynamic range</w:t>
      </w:r>
    </w:p>
    <w:p w14:paraId="74A6EF9F" w14:textId="30353D18" w:rsidR="00851CE5" w:rsidRPr="00696F12" w:rsidRDefault="00851CE5" w:rsidP="00851CE5">
      <w:pPr>
        <w:pStyle w:val="aff7"/>
        <w:numPr>
          <w:ilvl w:val="0"/>
          <w:numId w:val="26"/>
        </w:numPr>
        <w:ind w:leftChars="0"/>
        <w:rPr>
          <w:rFonts w:ascii="Times New Roman" w:hAnsi="Times New Roman" w:cs="Times New Roman"/>
          <w:lang w:eastAsia="zh-CN"/>
        </w:rPr>
      </w:pPr>
      <w:r w:rsidRPr="00696F12">
        <w:rPr>
          <w:rFonts w:ascii="Times New Roman" w:hAnsi="Times New Roman" w:cs="Times New Roman"/>
        </w:rPr>
        <w:t>Support two-axis digital image stabilization</w:t>
      </w:r>
    </w:p>
    <w:p w14:paraId="43439E0C" w14:textId="603A77EE" w:rsidR="00851CE5" w:rsidRPr="00696F12" w:rsidRDefault="00851CE5" w:rsidP="00851CE5">
      <w:pPr>
        <w:pStyle w:val="aff7"/>
        <w:numPr>
          <w:ilvl w:val="0"/>
          <w:numId w:val="26"/>
        </w:numPr>
        <w:ind w:leftChars="0"/>
        <w:rPr>
          <w:rFonts w:ascii="Times New Roman" w:hAnsi="Times New Roman" w:cs="Times New Roman"/>
          <w:lang w:eastAsia="zh-CN"/>
        </w:rPr>
      </w:pPr>
      <w:r w:rsidRPr="00696F12">
        <w:rPr>
          <w:rFonts w:ascii="Times New Roman" w:hAnsi="Times New Roman" w:cs="Times New Roman"/>
        </w:rPr>
        <w:t>Support lens distortion correction</w:t>
      </w:r>
    </w:p>
    <w:p w14:paraId="141312CC" w14:textId="70D6BC48" w:rsidR="00851CE5" w:rsidRPr="00696F12" w:rsidRDefault="00851CE5" w:rsidP="00851CE5">
      <w:pPr>
        <w:pStyle w:val="aff7"/>
        <w:numPr>
          <w:ilvl w:val="0"/>
          <w:numId w:val="26"/>
        </w:numPr>
        <w:ind w:leftChars="0"/>
        <w:rPr>
          <w:rFonts w:ascii="Times New Roman" w:hAnsi="Times New Roman" w:cs="Times New Roman"/>
          <w:lang w:eastAsia="zh-CN"/>
        </w:rPr>
      </w:pPr>
      <w:r w:rsidRPr="00696F12">
        <w:rPr>
          <w:rFonts w:ascii="Times New Roman" w:hAnsi="Times New Roman" w:cs="Times New Roman"/>
        </w:rPr>
        <w:t>Provide PC-side ISP tuning tools</w:t>
      </w:r>
    </w:p>
    <w:p w14:paraId="4C6A0489" w14:textId="77777777" w:rsidR="008D344A" w:rsidRPr="00696F12" w:rsidRDefault="008D344A" w:rsidP="0030291A">
      <w:pPr>
        <w:rPr>
          <w:rFonts w:ascii="Times New Roman" w:hAnsi="Times New Roman" w:cs="Times New Roman"/>
          <w:highlight w:val="yellow"/>
        </w:rPr>
      </w:pPr>
    </w:p>
    <w:p w14:paraId="73D8CDDD" w14:textId="7DE2B0F7" w:rsidR="00851CE5" w:rsidRPr="00696F12" w:rsidRDefault="00851CE5" w:rsidP="00851CE5">
      <w:pPr>
        <w:pStyle w:val="31"/>
        <w:numPr>
          <w:ilvl w:val="2"/>
          <w:numId w:val="17"/>
        </w:numPr>
        <w:ind w:left="1317" w:right="240"/>
        <w:rPr>
          <w:rFonts w:ascii="Times New Roman" w:hAnsi="Times New Roman" w:cs="Times New Roman"/>
        </w:rPr>
      </w:pPr>
      <w:bookmarkStart w:id="66" w:name="_Toc164074632"/>
      <w:bookmarkStart w:id="67" w:name="_Toc164759959"/>
      <w:r w:rsidRPr="00696F12">
        <w:rPr>
          <w:rFonts w:ascii="Times New Roman" w:eastAsia="宋体" w:hAnsi="Times New Roman" w:cs="Times New Roman"/>
          <w:lang w:eastAsia="zh-CN"/>
        </w:rPr>
        <w:t>CV Hardware Acceleration Engine</w:t>
      </w:r>
      <w:bookmarkEnd w:id="66"/>
      <w:bookmarkEnd w:id="67"/>
    </w:p>
    <w:p w14:paraId="2F8CDFC9" w14:textId="77777777" w:rsidR="00851CE5" w:rsidRPr="00696F12" w:rsidRDefault="00851CE5" w:rsidP="00851CE5">
      <w:pPr>
        <w:pStyle w:val="aff7"/>
        <w:numPr>
          <w:ilvl w:val="0"/>
          <w:numId w:val="6"/>
        </w:numPr>
        <w:ind w:leftChars="0"/>
        <w:rPr>
          <w:rFonts w:ascii="Times New Roman" w:hAnsi="Times New Roman" w:cs="Times New Roman"/>
        </w:rPr>
      </w:pPr>
      <w:r w:rsidRPr="00696F12">
        <w:rPr>
          <w:rFonts w:ascii="Times New Roman" w:eastAsia="宋体" w:hAnsi="Times New Roman" w:cs="Times New Roman"/>
          <w:lang w:eastAsia="zh-CN"/>
        </w:rPr>
        <w:t>The mixed mode of software and hardware supports some OpenCV libraries.</w:t>
      </w:r>
      <w:r w:rsidRPr="00696F12">
        <w:rPr>
          <w:rFonts w:ascii="Times New Roman" w:hAnsi="Times New Roman" w:cs="Times New Roman"/>
        </w:rPr>
        <w:t xml:space="preserve"> </w:t>
      </w:r>
    </w:p>
    <w:p w14:paraId="4A71F5B7" w14:textId="7EFA4850" w:rsidR="00851CE5" w:rsidRPr="00696F12" w:rsidRDefault="00851CE5" w:rsidP="00851CE5">
      <w:pPr>
        <w:pStyle w:val="aff7"/>
        <w:numPr>
          <w:ilvl w:val="0"/>
          <w:numId w:val="6"/>
        </w:numPr>
        <w:ind w:leftChars="0"/>
        <w:rPr>
          <w:rFonts w:ascii="Times New Roman" w:hAnsi="Times New Roman" w:cs="Times New Roman"/>
        </w:rPr>
      </w:pPr>
      <w:r w:rsidRPr="00696F12">
        <w:rPr>
          <w:rFonts w:ascii="Times New Roman" w:eastAsia="宋体" w:hAnsi="Times New Roman" w:cs="Times New Roman"/>
          <w:lang w:eastAsia="zh-CN"/>
        </w:rPr>
        <w:t>Software and hardware mixed mode support part IVE libraries</w:t>
      </w:r>
    </w:p>
    <w:p w14:paraId="6049D21B" w14:textId="77777777" w:rsidR="008D344A" w:rsidRPr="00696F12" w:rsidRDefault="008D344A" w:rsidP="0030291A">
      <w:pPr>
        <w:rPr>
          <w:rFonts w:ascii="Times New Roman" w:hAnsi="Times New Roman" w:cs="Times New Roman"/>
          <w:highlight w:val="yellow"/>
        </w:rPr>
      </w:pPr>
    </w:p>
    <w:p w14:paraId="5970AC0D" w14:textId="77777777" w:rsidR="00851CE5" w:rsidRPr="00696F12" w:rsidRDefault="00851CE5" w:rsidP="00851CE5">
      <w:pPr>
        <w:pStyle w:val="31"/>
        <w:numPr>
          <w:ilvl w:val="2"/>
          <w:numId w:val="17"/>
        </w:numPr>
        <w:ind w:left="1317" w:right="240"/>
        <w:rPr>
          <w:rFonts w:ascii="Times New Roman" w:hAnsi="Times New Roman" w:cs="Times New Roman"/>
        </w:rPr>
      </w:pPr>
      <w:bookmarkStart w:id="68" w:name="_Toc164074633"/>
      <w:bookmarkStart w:id="69" w:name="_Toc164759960"/>
      <w:r w:rsidRPr="00696F12">
        <w:rPr>
          <w:rFonts w:ascii="Times New Roman" w:eastAsia="宋体" w:hAnsi="Times New Roman" w:cs="Times New Roman"/>
          <w:lang w:eastAsia="zh-CN"/>
        </w:rPr>
        <w:t>Audio Codec</w:t>
      </w:r>
      <w:bookmarkEnd w:id="68"/>
      <w:bookmarkEnd w:id="69"/>
    </w:p>
    <w:p w14:paraId="0AD70786" w14:textId="1D59F8F4" w:rsidR="00851CE5" w:rsidRPr="00696F12" w:rsidRDefault="00851CE5" w:rsidP="00C2766B">
      <w:pPr>
        <w:pStyle w:val="aff7"/>
        <w:numPr>
          <w:ilvl w:val="0"/>
          <w:numId w:val="27"/>
        </w:numPr>
        <w:ind w:leftChars="0"/>
        <w:rPr>
          <w:rFonts w:ascii="Times New Roman" w:hAnsi="Times New Roman" w:cs="Times New Roman"/>
        </w:rPr>
      </w:pPr>
      <w:r w:rsidRPr="00696F12">
        <w:rPr>
          <w:rFonts w:ascii="Times New Roman" w:eastAsia="宋体" w:hAnsi="Times New Roman" w:cs="Times New Roman"/>
          <w:lang w:eastAsia="zh-CN"/>
        </w:rPr>
        <w:t>Integrated Audio CODEC, supports 16-bit audio source / voice input and output</w:t>
      </w:r>
    </w:p>
    <w:p w14:paraId="764855DA" w14:textId="1FB057FF" w:rsidR="00851CE5" w:rsidRPr="00696F12" w:rsidRDefault="00851CE5" w:rsidP="00C2766B">
      <w:pPr>
        <w:pStyle w:val="aff7"/>
        <w:numPr>
          <w:ilvl w:val="0"/>
          <w:numId w:val="27"/>
        </w:numPr>
        <w:ind w:leftChars="0"/>
        <w:rPr>
          <w:rFonts w:ascii="Times New Roman" w:hAnsi="Times New Roman" w:cs="Times New Roman"/>
        </w:rPr>
      </w:pPr>
      <w:r w:rsidRPr="00696F12">
        <w:rPr>
          <w:rFonts w:ascii="Times New Roman" w:eastAsia="宋体" w:hAnsi="Times New Roman" w:cs="Times New Roman"/>
          <w:lang w:eastAsia="zh-CN"/>
        </w:rPr>
        <w:t>Integrated two-channel microphone input</w:t>
      </w:r>
    </w:p>
    <w:p w14:paraId="50127E0C" w14:textId="77777777" w:rsidR="00851CE5" w:rsidRPr="00696F12" w:rsidRDefault="00851CE5" w:rsidP="00C2766B">
      <w:pPr>
        <w:pStyle w:val="aff7"/>
        <w:numPr>
          <w:ilvl w:val="0"/>
          <w:numId w:val="27"/>
        </w:numPr>
        <w:ind w:leftChars="0"/>
        <w:rPr>
          <w:rFonts w:ascii="Times New Roman" w:hAnsi="Times New Roman" w:cs="Times New Roman"/>
        </w:rPr>
      </w:pPr>
      <w:r w:rsidRPr="00696F12">
        <w:rPr>
          <w:rFonts w:ascii="Times New Roman" w:eastAsia="宋体" w:hAnsi="Times New Roman" w:cs="Times New Roman"/>
          <w:lang w:eastAsia="zh-CN"/>
        </w:rPr>
        <w:t>Integrated two-channel output. (An external amplifier is required to drive the speakers)</w:t>
      </w:r>
    </w:p>
    <w:p w14:paraId="707A7F87" w14:textId="2926B066" w:rsidR="00851CE5" w:rsidRPr="00696F12" w:rsidRDefault="00176116" w:rsidP="00C2766B">
      <w:pPr>
        <w:pStyle w:val="aff7"/>
        <w:numPr>
          <w:ilvl w:val="0"/>
          <w:numId w:val="27"/>
        </w:numPr>
        <w:ind w:leftChars="0"/>
        <w:rPr>
          <w:rFonts w:ascii="Times New Roman" w:hAnsi="Times New Roman" w:cs="Times New Roman"/>
        </w:rPr>
      </w:pPr>
      <w:r w:rsidRPr="00696F12">
        <w:rPr>
          <w:rFonts w:ascii="Times New Roman" w:eastAsia="宋体" w:hAnsi="Times New Roman" w:cs="Times New Roman" w:hint="eastAsia"/>
          <w:lang w:eastAsia="zh-CN"/>
        </w:rPr>
        <w:t>C</w:t>
      </w:r>
      <w:r w:rsidR="00851CE5" w:rsidRPr="00696F12">
        <w:rPr>
          <w:rFonts w:ascii="Times New Roman" w:eastAsia="宋体" w:hAnsi="Times New Roman" w:cs="Times New Roman"/>
          <w:lang w:eastAsia="zh-CN"/>
        </w:rPr>
        <w:t>onnecting to external audio CODEC through I2S/PCM/TDM interface. The built-in audio PLL supports MCLK output</w:t>
      </w:r>
    </w:p>
    <w:p w14:paraId="267B50D6" w14:textId="77777777" w:rsidR="00851CE5" w:rsidRPr="00696F12" w:rsidRDefault="00851CE5" w:rsidP="00C2766B">
      <w:pPr>
        <w:pStyle w:val="aff7"/>
        <w:numPr>
          <w:ilvl w:val="0"/>
          <w:numId w:val="27"/>
        </w:numPr>
        <w:ind w:leftChars="0"/>
        <w:rPr>
          <w:rFonts w:ascii="Times New Roman" w:hAnsi="Times New Roman" w:cs="Times New Roman"/>
        </w:rPr>
      </w:pPr>
      <w:r w:rsidRPr="00696F12">
        <w:rPr>
          <w:rFonts w:ascii="Times New Roman" w:eastAsia="宋体" w:hAnsi="Times New Roman" w:cs="Times New Roman"/>
          <w:lang w:eastAsia="zh-CN"/>
        </w:rPr>
        <w:t>Software audio codec protocols (G.711, G.726, ADPCM)</w:t>
      </w:r>
    </w:p>
    <w:p w14:paraId="63D8DFB5" w14:textId="0A904672" w:rsidR="00851CE5" w:rsidRPr="00696F12" w:rsidRDefault="00851CE5" w:rsidP="00C2766B">
      <w:pPr>
        <w:pStyle w:val="aff7"/>
        <w:numPr>
          <w:ilvl w:val="0"/>
          <w:numId w:val="27"/>
        </w:numPr>
        <w:ind w:leftChars="0"/>
        <w:rPr>
          <w:rFonts w:ascii="Times New Roman" w:hAnsi="Times New Roman" w:cs="Times New Roman"/>
        </w:rPr>
      </w:pPr>
      <w:r w:rsidRPr="00696F12">
        <w:rPr>
          <w:rFonts w:ascii="Times New Roman" w:eastAsia="宋体" w:hAnsi="Times New Roman" w:cs="Times New Roman"/>
          <w:lang w:eastAsia="zh-CN"/>
        </w:rPr>
        <w:t>Software supports audio 3A (AEC, ANR, AGC) functions</w:t>
      </w:r>
    </w:p>
    <w:p w14:paraId="43C46BB9" w14:textId="77777777" w:rsidR="008D344A" w:rsidRPr="00696F12" w:rsidRDefault="008D344A" w:rsidP="0030291A">
      <w:pPr>
        <w:rPr>
          <w:rFonts w:ascii="Times New Roman" w:hAnsi="Times New Roman" w:cs="Times New Roman"/>
          <w:highlight w:val="yellow"/>
        </w:rPr>
      </w:pPr>
    </w:p>
    <w:p w14:paraId="0154E28C" w14:textId="77777777" w:rsidR="008D344A" w:rsidRPr="00696F12" w:rsidRDefault="008D344A" w:rsidP="0030291A">
      <w:pPr>
        <w:rPr>
          <w:rFonts w:ascii="Times New Roman" w:hAnsi="Times New Roman" w:cs="Times New Roman"/>
          <w:highlight w:val="yellow"/>
        </w:rPr>
      </w:pPr>
    </w:p>
    <w:p w14:paraId="3083D287" w14:textId="77777777" w:rsidR="008D344A" w:rsidRPr="00696F12" w:rsidRDefault="008D344A" w:rsidP="0030291A">
      <w:pPr>
        <w:rPr>
          <w:rFonts w:ascii="Times New Roman" w:hAnsi="Times New Roman" w:cs="Times New Roman"/>
          <w:highlight w:val="yellow"/>
        </w:rPr>
      </w:pPr>
    </w:p>
    <w:p w14:paraId="04493B9E" w14:textId="77777777" w:rsidR="00851CE5" w:rsidRPr="00696F12" w:rsidRDefault="00851CE5" w:rsidP="00851CE5">
      <w:pPr>
        <w:pStyle w:val="31"/>
        <w:numPr>
          <w:ilvl w:val="2"/>
          <w:numId w:val="17"/>
        </w:numPr>
        <w:ind w:left="1317" w:right="240"/>
        <w:rPr>
          <w:rFonts w:ascii="Times New Roman" w:hAnsi="Times New Roman" w:cs="Times New Roman"/>
        </w:rPr>
      </w:pPr>
      <w:bookmarkStart w:id="70" w:name="_Toc164074634"/>
      <w:bookmarkStart w:id="71" w:name="_Toc164759961"/>
      <w:r w:rsidRPr="00696F12">
        <w:rPr>
          <w:rFonts w:ascii="Times New Roman" w:eastAsia="宋体" w:hAnsi="Times New Roman" w:cs="Times New Roman"/>
          <w:lang w:eastAsia="zh-CN"/>
        </w:rPr>
        <w:t>Network Interface</w:t>
      </w:r>
      <w:bookmarkEnd w:id="70"/>
      <w:bookmarkEnd w:id="71"/>
    </w:p>
    <w:p w14:paraId="55837885" w14:textId="6656E7DE" w:rsidR="00851CE5" w:rsidRPr="00696F12" w:rsidRDefault="00851CE5" w:rsidP="00C2766B">
      <w:pPr>
        <w:pStyle w:val="aff7"/>
        <w:numPr>
          <w:ilvl w:val="0"/>
          <w:numId w:val="27"/>
        </w:numPr>
        <w:ind w:leftChars="0"/>
        <w:jc w:val="both"/>
        <w:rPr>
          <w:rFonts w:ascii="Times New Roman" w:eastAsia="宋体" w:hAnsi="Times New Roman" w:cs="Times New Roman"/>
          <w:lang w:eastAsia="zh-CN"/>
        </w:rPr>
      </w:pPr>
      <w:r w:rsidRPr="00696F12">
        <w:rPr>
          <w:rFonts w:ascii="Times New Roman" w:eastAsia="宋体" w:hAnsi="Times New Roman" w:cs="Times New Roman"/>
          <w:lang w:eastAsia="zh-CN"/>
        </w:rPr>
        <w:t>The Ethernet module provides an Ethernet MAC to receive and send network data</w:t>
      </w:r>
      <w:r w:rsidR="00E677C9" w:rsidRPr="00696F12">
        <w:rPr>
          <w:rFonts w:ascii="Times New Roman" w:eastAsia="宋体" w:hAnsi="Times New Roman" w:cs="Times New Roman" w:hint="eastAsia"/>
          <w:lang w:eastAsia="zh-CN"/>
        </w:rPr>
        <w:t>.</w:t>
      </w:r>
    </w:p>
    <w:p w14:paraId="2FB37AE8" w14:textId="2B2FDDA6" w:rsidR="00851CE5" w:rsidRPr="00696F12" w:rsidRDefault="00851CE5" w:rsidP="00C2766B">
      <w:pPr>
        <w:pStyle w:val="aff7"/>
        <w:numPr>
          <w:ilvl w:val="0"/>
          <w:numId w:val="27"/>
        </w:numPr>
        <w:ind w:leftChars="0"/>
        <w:jc w:val="both"/>
        <w:rPr>
          <w:rFonts w:ascii="Times New Roman" w:eastAsia="宋体" w:hAnsi="Times New Roman" w:cs="Times New Roman"/>
          <w:lang w:eastAsia="zh-CN"/>
        </w:rPr>
      </w:pPr>
      <w:r w:rsidRPr="00696F12">
        <w:rPr>
          <w:rFonts w:ascii="Times New Roman" w:eastAsia="宋体" w:hAnsi="Times New Roman" w:cs="Times New Roman"/>
          <w:lang w:eastAsia="zh-CN"/>
        </w:rPr>
        <w:t>The Ethernet MAC, combined with the built-in 10/100Mbps Fast Ethernet Transceiver, can operate in 10/100Mbps full-duplex or half-duplex mode. It can also plug in an external PHY through the RMII interface</w:t>
      </w:r>
      <w:r w:rsidR="00E677C9" w:rsidRPr="00696F12">
        <w:rPr>
          <w:rFonts w:ascii="Times New Roman" w:eastAsia="宋体" w:hAnsi="Times New Roman" w:cs="Times New Roman" w:hint="eastAsia"/>
          <w:lang w:eastAsia="zh-CN"/>
        </w:rPr>
        <w:t>.</w:t>
      </w:r>
    </w:p>
    <w:p w14:paraId="2BF1CF3F" w14:textId="77777777" w:rsidR="008D344A" w:rsidRPr="00696F12" w:rsidRDefault="008D344A" w:rsidP="0030291A">
      <w:pPr>
        <w:spacing w:line="300" w:lineRule="auto"/>
        <w:rPr>
          <w:rFonts w:ascii="Times New Roman" w:hAnsi="Times New Roman" w:cs="Times New Roman"/>
          <w:highlight w:val="yellow"/>
        </w:rPr>
      </w:pPr>
    </w:p>
    <w:p w14:paraId="12DDB841" w14:textId="3084300A" w:rsidR="00851CE5" w:rsidRPr="00696F12" w:rsidRDefault="00851CE5" w:rsidP="00851CE5">
      <w:pPr>
        <w:pStyle w:val="31"/>
        <w:numPr>
          <w:ilvl w:val="2"/>
          <w:numId w:val="17"/>
        </w:numPr>
        <w:ind w:left="1317" w:right="240"/>
        <w:rPr>
          <w:rFonts w:ascii="Times New Roman" w:hAnsi="Times New Roman" w:cs="Times New Roman"/>
        </w:rPr>
      </w:pPr>
      <w:bookmarkStart w:id="72" w:name="_Toc164074635"/>
      <w:bookmarkStart w:id="73" w:name="_Hlk164285411"/>
      <w:r w:rsidRPr="00696F12">
        <w:rPr>
          <w:rFonts w:ascii="Times New Roman" w:eastAsia="宋体" w:hAnsi="Times New Roman" w:cs="Times New Roman"/>
          <w:lang w:eastAsia="zh-CN"/>
        </w:rPr>
        <w:t xml:space="preserve"> </w:t>
      </w:r>
      <w:bookmarkStart w:id="74" w:name="_Toc164759962"/>
      <w:r w:rsidRPr="00696F12">
        <w:rPr>
          <w:rFonts w:ascii="Times New Roman" w:eastAsia="宋体" w:hAnsi="Times New Roman" w:cs="Times New Roman"/>
          <w:lang w:eastAsia="zh-CN"/>
        </w:rPr>
        <w:t>Security System Module</w:t>
      </w:r>
      <w:bookmarkEnd w:id="72"/>
      <w:bookmarkEnd w:id="74"/>
    </w:p>
    <w:bookmarkEnd w:id="73"/>
    <w:p w14:paraId="4C776CFB" w14:textId="77777777" w:rsidR="00851CE5" w:rsidRPr="00696F12" w:rsidRDefault="00851CE5" w:rsidP="00C2766B">
      <w:pPr>
        <w:pStyle w:val="aff7"/>
        <w:numPr>
          <w:ilvl w:val="0"/>
          <w:numId w:val="27"/>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Hardware implements AES/DES/SM4 multiple encryption and decryption algorithms</w:t>
      </w:r>
    </w:p>
    <w:p w14:paraId="1C9CA623" w14:textId="77777777" w:rsidR="00851CE5" w:rsidRPr="00696F12" w:rsidRDefault="00851CE5" w:rsidP="00851CE5">
      <w:pPr>
        <w:pStyle w:val="aff7"/>
        <w:numPr>
          <w:ilvl w:val="0"/>
          <w:numId w:val="27"/>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Hardware implementation of HASH (SHA1/SHA256) hash algorithm</w:t>
      </w:r>
    </w:p>
    <w:p w14:paraId="409E5519" w14:textId="77777777" w:rsidR="00851CE5" w:rsidRPr="00696F12" w:rsidRDefault="00851CE5" w:rsidP="00851CE5">
      <w:pPr>
        <w:pStyle w:val="aff7"/>
        <w:numPr>
          <w:ilvl w:val="0"/>
          <w:numId w:val="27"/>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Hardware implementation of random number generator</w:t>
      </w:r>
    </w:p>
    <w:p w14:paraId="15336565" w14:textId="77777777" w:rsidR="00851CE5" w:rsidRPr="00696F12" w:rsidRDefault="00851CE5" w:rsidP="00851CE5">
      <w:pPr>
        <w:pStyle w:val="aff7"/>
        <w:numPr>
          <w:ilvl w:val="0"/>
          <w:numId w:val="27"/>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 xml:space="preserve">Internally integrated 2Kbit </w:t>
      </w:r>
      <w:proofErr w:type="spellStart"/>
      <w:r w:rsidRPr="00696F12">
        <w:rPr>
          <w:rFonts w:ascii="Times New Roman" w:eastAsia="宋体" w:hAnsi="Times New Roman" w:cs="Times New Roman"/>
          <w:lang w:eastAsia="zh-CN"/>
        </w:rPr>
        <w:t>eFuse</w:t>
      </w:r>
      <w:proofErr w:type="spellEnd"/>
      <w:r w:rsidRPr="00696F12">
        <w:rPr>
          <w:rFonts w:ascii="Times New Roman" w:eastAsia="宋体" w:hAnsi="Times New Roman" w:cs="Times New Roman"/>
          <w:lang w:eastAsia="zh-CN"/>
        </w:rPr>
        <w:t xml:space="preserve"> logical space</w:t>
      </w:r>
    </w:p>
    <w:p w14:paraId="5E1B88BF" w14:textId="77777777" w:rsidR="008D344A" w:rsidRPr="00696F12" w:rsidRDefault="008D344A" w:rsidP="0030291A">
      <w:pPr>
        <w:rPr>
          <w:rFonts w:ascii="Times New Roman" w:eastAsia="Tahoma" w:hAnsi="Times New Roman" w:cs="Times New Roman"/>
          <w:lang w:eastAsia="zh-CN"/>
        </w:rPr>
      </w:pPr>
    </w:p>
    <w:p w14:paraId="3CDAC007" w14:textId="77777777" w:rsidR="00851CE5" w:rsidRPr="00696F12" w:rsidRDefault="00851CE5" w:rsidP="00851CE5">
      <w:pPr>
        <w:pStyle w:val="31"/>
        <w:numPr>
          <w:ilvl w:val="2"/>
          <w:numId w:val="17"/>
        </w:numPr>
        <w:ind w:left="1317" w:right="240"/>
        <w:rPr>
          <w:rFonts w:ascii="Times New Roman" w:hAnsi="Times New Roman" w:cs="Times New Roman"/>
        </w:rPr>
      </w:pPr>
      <w:bookmarkStart w:id="75" w:name="_Toc164074636"/>
      <w:bookmarkStart w:id="76" w:name="_Toc164759963"/>
      <w:bookmarkStart w:id="77" w:name="_Toc28537593"/>
      <w:bookmarkStart w:id="78" w:name="_Toc28540843"/>
      <w:bookmarkStart w:id="79" w:name="_Toc28959945"/>
      <w:r w:rsidRPr="00696F12">
        <w:rPr>
          <w:rFonts w:ascii="Times New Roman" w:eastAsia="宋体" w:hAnsi="Times New Roman" w:cs="Times New Roman"/>
          <w:lang w:eastAsia="zh-CN"/>
        </w:rPr>
        <w:t>Intelligent Secure Operating Environment</w:t>
      </w:r>
      <w:bookmarkEnd w:id="75"/>
      <w:bookmarkEnd w:id="76"/>
    </w:p>
    <w:p w14:paraId="0F3AC382" w14:textId="2D795284" w:rsidR="00851CE5" w:rsidRPr="00696F12" w:rsidRDefault="00851CE5" w:rsidP="00851CE5">
      <w:pPr>
        <w:pStyle w:val="aff7"/>
        <w:numPr>
          <w:ilvl w:val="0"/>
          <w:numId w:val="29"/>
        </w:numPr>
        <w:ind w:leftChars="0"/>
        <w:rPr>
          <w:rFonts w:ascii="Times New Roman" w:eastAsia="Tahoma" w:hAnsi="Times New Roman" w:cs="Times New Roman"/>
          <w:lang w:eastAsia="zh-CN"/>
        </w:rPr>
      </w:pPr>
      <w:r w:rsidRPr="00696F12">
        <w:rPr>
          <w:rFonts w:ascii="Times New Roman" w:eastAsia="宋体" w:hAnsi="Times New Roman" w:cs="Times New Roman"/>
          <w:lang w:eastAsia="zh-CN"/>
        </w:rPr>
        <w:t>Support the establishment of a trust chain: provide the basis for a secure environment, which is the foundation of a trusted environment, such as hardware security settings, root of trust</w:t>
      </w:r>
      <w:r w:rsidR="00176116" w:rsidRPr="00696F12">
        <w:rPr>
          <w:rFonts w:ascii="Times New Roman" w:eastAsia="宋体" w:hAnsi="Times New Roman" w:cs="Times New Roman" w:hint="eastAsia"/>
          <w:lang w:eastAsia="zh-CN"/>
        </w:rPr>
        <w:t>, etc.</w:t>
      </w:r>
    </w:p>
    <w:p w14:paraId="5C6B130A" w14:textId="593805BB" w:rsidR="00851CE5" w:rsidRPr="00696F12" w:rsidRDefault="00851CE5" w:rsidP="00176116">
      <w:pPr>
        <w:pStyle w:val="aff7"/>
        <w:numPr>
          <w:ilvl w:val="0"/>
          <w:numId w:val="29"/>
        </w:numPr>
        <w:ind w:leftChars="0"/>
        <w:jc w:val="both"/>
        <w:rPr>
          <w:rFonts w:ascii="Times New Roman" w:eastAsia="Tahoma" w:hAnsi="Times New Roman" w:cs="Times New Roman"/>
          <w:lang w:eastAsia="zh-CN"/>
        </w:rPr>
      </w:pPr>
      <w:r w:rsidRPr="00696F12">
        <w:rPr>
          <w:rFonts w:ascii="Times New Roman" w:eastAsia="宋体" w:hAnsi="Times New Roman" w:cs="Times New Roman"/>
          <w:lang w:eastAsia="zh-CN"/>
        </w:rPr>
        <w:t>Support secure boot and provide security hardware and software protection functions</w:t>
      </w:r>
    </w:p>
    <w:p w14:paraId="12C6450C" w14:textId="5540CB4C" w:rsidR="00851CE5" w:rsidRPr="00696F12" w:rsidRDefault="00851CE5" w:rsidP="00176116">
      <w:pPr>
        <w:pStyle w:val="aff7"/>
        <w:numPr>
          <w:ilvl w:val="0"/>
          <w:numId w:val="29"/>
        </w:numPr>
        <w:ind w:leftChars="0"/>
        <w:jc w:val="both"/>
        <w:rPr>
          <w:rFonts w:ascii="Times New Roman" w:eastAsia="Tahoma" w:hAnsi="Times New Roman" w:cs="Times New Roman"/>
          <w:lang w:eastAsia="zh-CN"/>
        </w:rPr>
      </w:pPr>
      <w:r w:rsidRPr="00696F12">
        <w:rPr>
          <w:rFonts w:ascii="Times New Roman" w:eastAsia="宋体" w:hAnsi="Times New Roman" w:cs="Times New Roman"/>
          <w:lang w:eastAsia="zh-CN"/>
        </w:rPr>
        <w:t>Support data encryption security: data encryption program, computing core encryption</w:t>
      </w:r>
    </w:p>
    <w:p w14:paraId="5B538BBD" w14:textId="31C3FFD2" w:rsidR="00851CE5" w:rsidRPr="00696F12" w:rsidRDefault="00851CE5" w:rsidP="00176116">
      <w:pPr>
        <w:pStyle w:val="aff7"/>
        <w:numPr>
          <w:ilvl w:val="0"/>
          <w:numId w:val="29"/>
        </w:numPr>
        <w:ind w:leftChars="0"/>
        <w:jc w:val="both"/>
        <w:rPr>
          <w:rFonts w:ascii="Times New Roman" w:eastAsia="Tahoma" w:hAnsi="Times New Roman" w:cs="Times New Roman"/>
          <w:lang w:eastAsia="zh-CN"/>
        </w:rPr>
      </w:pPr>
      <w:r w:rsidRPr="00696F12">
        <w:rPr>
          <w:rFonts w:ascii="Times New Roman" w:eastAsia="宋体" w:hAnsi="Times New Roman" w:cs="Times New Roman"/>
          <w:lang w:eastAsia="zh-CN"/>
        </w:rPr>
        <w:t xml:space="preserve">Support software and firmware signature verification process: confirms software </w:t>
      </w:r>
      <w:r w:rsidRPr="00696F12">
        <w:rPr>
          <w:rFonts w:ascii="Times New Roman" w:eastAsia="宋体" w:hAnsi="Times New Roman" w:cs="Times New Roman"/>
          <w:lang w:eastAsia="zh-CN"/>
        </w:rPr>
        <w:lastRenderedPageBreak/>
        <w:t>trustworthiness and integrity, including boot and loading signature verification program</w:t>
      </w:r>
    </w:p>
    <w:p w14:paraId="2F24BC36" w14:textId="4739F3A1" w:rsidR="00851CE5" w:rsidRPr="00696F12" w:rsidRDefault="00851CE5" w:rsidP="00176116">
      <w:pPr>
        <w:pStyle w:val="aff7"/>
        <w:numPr>
          <w:ilvl w:val="0"/>
          <w:numId w:val="29"/>
        </w:numPr>
        <w:ind w:leftChars="0"/>
        <w:jc w:val="both"/>
        <w:rPr>
          <w:rFonts w:ascii="Times New Roman" w:eastAsia="宋体" w:hAnsi="Times New Roman" w:cs="Times New Roman"/>
          <w:lang w:eastAsia="zh-CN"/>
        </w:rPr>
      </w:pPr>
      <w:r w:rsidRPr="00696F12">
        <w:rPr>
          <w:rFonts w:ascii="Times New Roman" w:eastAsia="宋体" w:hAnsi="Times New Roman" w:cs="Times New Roman"/>
          <w:lang w:eastAsia="zh-CN"/>
        </w:rPr>
        <w:t>Support secure storage and transmission: protects external data storage and exchange</w:t>
      </w:r>
    </w:p>
    <w:p w14:paraId="2F552255" w14:textId="15444740" w:rsidR="00851CE5" w:rsidRPr="00696F12" w:rsidRDefault="00851CE5" w:rsidP="00851CE5">
      <w:pPr>
        <w:pStyle w:val="aff7"/>
        <w:numPr>
          <w:ilvl w:val="0"/>
          <w:numId w:val="29"/>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Support secure updates</w:t>
      </w:r>
    </w:p>
    <w:p w14:paraId="6FFEAC49" w14:textId="52C7B141" w:rsidR="00513642" w:rsidRPr="00696F12" w:rsidRDefault="00513642" w:rsidP="0030291A">
      <w:pPr>
        <w:rPr>
          <w:rFonts w:ascii="Times New Roman" w:eastAsia="宋体" w:hAnsi="Times New Roman" w:cs="Times New Roman"/>
          <w:highlight w:val="yellow"/>
          <w:lang w:eastAsia="zh-CN"/>
        </w:rPr>
      </w:pPr>
    </w:p>
    <w:p w14:paraId="5F27AA47" w14:textId="389526BF" w:rsidR="00851CE5" w:rsidRPr="00696F12" w:rsidRDefault="00851CE5" w:rsidP="00851CE5">
      <w:pPr>
        <w:pStyle w:val="31"/>
        <w:numPr>
          <w:ilvl w:val="2"/>
          <w:numId w:val="17"/>
        </w:numPr>
        <w:ind w:left="1317" w:right="240"/>
        <w:rPr>
          <w:rFonts w:ascii="Times New Roman" w:hAnsi="Times New Roman" w:cs="Times New Roman"/>
        </w:rPr>
      </w:pPr>
      <w:bookmarkStart w:id="80" w:name="_Toc164074637"/>
      <w:bookmarkStart w:id="81" w:name="_Toc164759964"/>
      <w:bookmarkEnd w:id="77"/>
      <w:bookmarkEnd w:id="78"/>
      <w:bookmarkEnd w:id="79"/>
      <w:r w:rsidRPr="00696F12">
        <w:rPr>
          <w:rFonts w:ascii="Times New Roman" w:eastAsia="宋体" w:hAnsi="Times New Roman" w:cs="Times New Roman"/>
          <w:lang w:eastAsia="zh-CN"/>
        </w:rPr>
        <w:t xml:space="preserve">Peripheral </w:t>
      </w:r>
      <w:r w:rsidR="00385962" w:rsidRPr="00696F12">
        <w:rPr>
          <w:rFonts w:ascii="Times New Roman" w:eastAsia="宋体" w:hAnsi="Times New Roman" w:cs="Times New Roman"/>
          <w:lang w:eastAsia="zh-CN"/>
        </w:rPr>
        <w:t>Interface</w:t>
      </w:r>
      <w:bookmarkEnd w:id="80"/>
      <w:bookmarkEnd w:id="81"/>
      <w:r w:rsidR="00385962" w:rsidRPr="00696F12">
        <w:rPr>
          <w:rFonts w:ascii="Times New Roman" w:eastAsia="宋体" w:hAnsi="Times New Roman" w:cs="Times New Roman"/>
          <w:lang w:eastAsia="zh-CN"/>
        </w:rPr>
        <w:t xml:space="preserve"> </w:t>
      </w:r>
    </w:p>
    <w:p w14:paraId="2FF5C41E" w14:textId="47AFDA34"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Integrated POR, Power sequence, and RTC clock</w:t>
      </w:r>
    </w:p>
    <w:p w14:paraId="027187DF"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6 single-ended ADCs (3 no die domain)</w:t>
      </w:r>
      <w:r w:rsidRPr="00696F12">
        <w:rPr>
          <w:rFonts w:ascii="Times New Roman" w:hAnsi="Times New Roman" w:cs="Times New Roman"/>
        </w:rPr>
        <w:t xml:space="preserve"> </w:t>
      </w:r>
    </w:p>
    <w:p w14:paraId="587628BD"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6 I2C (1 no die domain)</w:t>
      </w:r>
    </w:p>
    <w:p w14:paraId="4805B361"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4 SPI​</w:t>
      </w:r>
    </w:p>
    <w:p w14:paraId="1DBF5D1E"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7 groups of UART (2 no die domain)</w:t>
      </w:r>
      <w:r w:rsidRPr="00696F12">
        <w:rPr>
          <w:rFonts w:ascii="Times New Roman" w:hAnsi="Times New Roman" w:cs="Times New Roman"/>
        </w:rPr>
        <w:t xml:space="preserve"> </w:t>
      </w:r>
    </w:p>
    <w:p w14:paraId="5164094F"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4 groups (16 channels) PWM</w:t>
      </w:r>
    </w:p>
    <w:p w14:paraId="05C60B7F" w14:textId="3AC163E3" w:rsidR="00851CE5" w:rsidRPr="00696F12" w:rsidRDefault="00851CE5" w:rsidP="00DA44B8">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2 SDIO interfaces</w:t>
      </w:r>
      <w:r w:rsidRPr="00696F12">
        <w:rPr>
          <w:rFonts w:ascii="Times New Roman" w:hAnsi="Times New Roman" w:cs="Times New Roman"/>
        </w:rPr>
        <w:br/>
      </w:r>
      <w:r w:rsidRPr="00696F12">
        <w:rPr>
          <w:rFonts w:ascii="Times New Roman" w:eastAsia="宋体" w:hAnsi="Times New Roman" w:cs="Times New Roman"/>
          <w:lang w:eastAsia="zh-CN"/>
        </w:rPr>
        <w:t xml:space="preserve">One supports 3V/1.8V to connect to SD 3.0 Card (support maximum capacity SDXC 2TB, supported speed is UHS-I) </w:t>
      </w:r>
      <w:r w:rsidRPr="00696F12">
        <w:rPr>
          <w:rFonts w:ascii="Times New Roman" w:hAnsi="Times New Roman" w:cs="Times New Roman"/>
        </w:rPr>
        <w:br/>
      </w:r>
      <w:r w:rsidR="00FF0121" w:rsidRPr="00696F12">
        <w:rPr>
          <w:rFonts w:ascii="Times New Roman" w:eastAsia="宋体" w:hAnsi="Times New Roman" w:cs="Times New Roman"/>
          <w:lang w:eastAsia="zh-CN"/>
        </w:rPr>
        <w:t xml:space="preserve">One </w:t>
      </w:r>
      <w:r w:rsidRPr="00696F12">
        <w:rPr>
          <w:rFonts w:ascii="Times New Roman" w:eastAsia="宋体" w:hAnsi="Times New Roman" w:cs="Times New Roman"/>
          <w:lang w:eastAsia="zh-CN"/>
        </w:rPr>
        <w:t>supports 1.8V to connect to other SDIO 3.0 devices. (supported speed is UHS-I)</w:t>
      </w:r>
    </w:p>
    <w:p w14:paraId="19B3BAEA"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110 GPIO interface (25 no die domain)</w:t>
      </w:r>
      <w:r w:rsidRPr="00696F12">
        <w:rPr>
          <w:rFonts w:ascii="Times New Roman" w:hAnsi="Times New Roman" w:cs="Times New Roman"/>
        </w:rPr>
        <w:t xml:space="preserve"> </w:t>
      </w:r>
    </w:p>
    <w:p w14:paraId="1F166A31"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 xml:space="preserve">Integrate </w:t>
      </w:r>
      <w:proofErr w:type="spellStart"/>
      <w:r w:rsidRPr="00696F12">
        <w:rPr>
          <w:rFonts w:ascii="Times New Roman" w:eastAsia="宋体" w:hAnsi="Times New Roman" w:cs="Times New Roman"/>
          <w:lang w:eastAsia="zh-CN"/>
        </w:rPr>
        <w:t>keyscan</w:t>
      </w:r>
      <w:proofErr w:type="spellEnd"/>
      <w:r w:rsidRPr="00696F12">
        <w:rPr>
          <w:rFonts w:ascii="Times New Roman" w:eastAsia="宋体" w:hAnsi="Times New Roman" w:cs="Times New Roman"/>
          <w:lang w:eastAsia="zh-CN"/>
        </w:rPr>
        <w:t xml:space="preserve"> and </w:t>
      </w:r>
      <w:proofErr w:type="spellStart"/>
      <w:r w:rsidRPr="00696F12">
        <w:rPr>
          <w:rFonts w:ascii="Times New Roman" w:eastAsia="宋体" w:hAnsi="Times New Roman" w:cs="Times New Roman"/>
          <w:lang w:eastAsia="zh-CN"/>
        </w:rPr>
        <w:t>Wiegand</w:t>
      </w:r>
      <w:proofErr w:type="spellEnd"/>
      <w:r w:rsidRPr="00696F12">
        <w:rPr>
          <w:rFonts w:ascii="Times New Roman" w:hAnsi="Times New Roman" w:cs="Times New Roman"/>
        </w:rPr>
        <w:t xml:space="preserve"> </w:t>
      </w:r>
    </w:p>
    <w:p w14:paraId="39F4A2B5"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Integrated MAC PHY supports 10/100Mbps full-duplex or half-duplex mode. External PHY can also be plugged in through RMII</w:t>
      </w:r>
    </w:p>
    <w:p w14:paraId="7912C979"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One USB Host/device interface</w:t>
      </w:r>
    </w:p>
    <w:p w14:paraId="60C83159" w14:textId="77777777" w:rsidR="00851CE5" w:rsidRPr="00696F12" w:rsidRDefault="00851CE5" w:rsidP="00851CE5">
      <w:pPr>
        <w:pStyle w:val="aff7"/>
        <w:numPr>
          <w:ilvl w:val="0"/>
          <w:numId w:val="28"/>
        </w:numPr>
        <w:ind w:leftChars="0"/>
        <w:rPr>
          <w:rFonts w:ascii="Times New Roman" w:hAnsi="Times New Roman" w:cs="Times New Roman"/>
        </w:rPr>
      </w:pPr>
      <w:r w:rsidRPr="00696F12">
        <w:rPr>
          <w:rFonts w:ascii="Times New Roman" w:eastAsia="宋体" w:hAnsi="Times New Roman" w:cs="Times New Roman"/>
          <w:lang w:eastAsia="zh-CN"/>
        </w:rPr>
        <w:t>Two sets of I2S</w:t>
      </w:r>
    </w:p>
    <w:p w14:paraId="23D35536" w14:textId="77777777" w:rsidR="008D344A" w:rsidRPr="00696F12" w:rsidRDefault="008D344A" w:rsidP="00995D22">
      <w:pPr>
        <w:pStyle w:val="aff7"/>
        <w:ind w:leftChars="0" w:left="1200"/>
        <w:rPr>
          <w:rFonts w:ascii="Times New Roman" w:hAnsi="Times New Roman" w:cs="Times New Roman"/>
          <w:highlight w:val="yellow"/>
        </w:rPr>
      </w:pPr>
    </w:p>
    <w:p w14:paraId="7D78B9BA" w14:textId="77777777" w:rsidR="008D344A" w:rsidRPr="00696F12" w:rsidRDefault="008D344A" w:rsidP="0030291A">
      <w:pPr>
        <w:pStyle w:val="aff7"/>
        <w:ind w:leftChars="0" w:left="1200"/>
        <w:rPr>
          <w:rFonts w:ascii="Times New Roman" w:hAnsi="Times New Roman" w:cs="Times New Roman"/>
          <w:highlight w:val="yellow"/>
        </w:rPr>
      </w:pPr>
    </w:p>
    <w:p w14:paraId="12726367" w14:textId="1C05355B" w:rsidR="00851CE5" w:rsidRPr="00696F12" w:rsidRDefault="00851CE5" w:rsidP="00851CE5">
      <w:pPr>
        <w:pStyle w:val="31"/>
        <w:numPr>
          <w:ilvl w:val="2"/>
          <w:numId w:val="17"/>
        </w:numPr>
        <w:ind w:left="1317" w:right="240"/>
        <w:rPr>
          <w:rFonts w:ascii="Times New Roman" w:hAnsi="Times New Roman" w:cs="Times New Roman"/>
        </w:rPr>
      </w:pPr>
      <w:bookmarkStart w:id="82" w:name="_Toc164074638"/>
      <w:bookmarkStart w:id="83" w:name="_Toc164759965"/>
      <w:r w:rsidRPr="00696F12">
        <w:rPr>
          <w:rFonts w:ascii="Times New Roman" w:eastAsia="宋体" w:hAnsi="Times New Roman" w:cs="Times New Roman"/>
          <w:lang w:eastAsia="zh-CN"/>
        </w:rPr>
        <w:t xml:space="preserve">External </w:t>
      </w:r>
      <w:r w:rsidR="00385962" w:rsidRPr="00696F12">
        <w:rPr>
          <w:rFonts w:ascii="Times New Roman" w:eastAsia="宋体" w:hAnsi="Times New Roman" w:cs="Times New Roman"/>
          <w:lang w:eastAsia="zh-CN"/>
        </w:rPr>
        <w:t>Memory Interface</w:t>
      </w:r>
      <w:bookmarkEnd w:id="82"/>
      <w:bookmarkEnd w:id="83"/>
    </w:p>
    <w:p w14:paraId="39F7E3DE" w14:textId="77777777" w:rsidR="00851CE5" w:rsidRPr="00696F12" w:rsidRDefault="00851CE5" w:rsidP="00851CE5">
      <w:pPr>
        <w:pStyle w:val="aff7"/>
        <w:numPr>
          <w:ilvl w:val="0"/>
          <w:numId w:val="30"/>
        </w:numPr>
        <w:ind w:leftChars="0"/>
        <w:rPr>
          <w:rFonts w:ascii="Times New Roman" w:hAnsi="Times New Roman" w:cs="Times New Roman"/>
        </w:rPr>
      </w:pPr>
      <w:r w:rsidRPr="00696F12">
        <w:rPr>
          <w:rFonts w:ascii="Times New Roman" w:eastAsia="宋体" w:hAnsi="Times New Roman" w:cs="Times New Roman"/>
          <w:lang w:eastAsia="zh-CN"/>
        </w:rPr>
        <w:t>Built-in DRAM</w:t>
      </w:r>
      <w:r w:rsidRPr="00696F12">
        <w:rPr>
          <w:rFonts w:ascii="Times New Roman" w:hAnsi="Times New Roman" w:cs="Times New Roman"/>
        </w:rPr>
        <w:t xml:space="preserve"> </w:t>
      </w:r>
    </w:p>
    <w:p w14:paraId="75ED890C" w14:textId="0A43825B" w:rsidR="00851CE5" w:rsidRPr="00696F12" w:rsidRDefault="00851CE5" w:rsidP="00851CE5">
      <w:pPr>
        <w:pStyle w:val="aff7"/>
        <w:numPr>
          <w:ilvl w:val="1"/>
          <w:numId w:val="30"/>
        </w:numPr>
        <w:ind w:leftChars="0"/>
        <w:rPr>
          <w:rFonts w:ascii="Times New Roman" w:hAnsi="Times New Roman" w:cs="Times New Roman"/>
        </w:rPr>
      </w:pPr>
      <w:r w:rsidRPr="00696F12">
        <w:rPr>
          <w:rFonts w:ascii="Times New Roman" w:eastAsia="宋体" w:hAnsi="Times New Roman" w:cs="Times New Roman"/>
          <w:lang w:eastAsia="zh-CN"/>
        </w:rPr>
        <w:t>DDR3 16bit</w:t>
      </w:r>
      <w:r w:rsidR="00DA44B8"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 maximum speed up to 1866Mbps, capacity 4Gbit (512MB)</w:t>
      </w:r>
    </w:p>
    <w:p w14:paraId="34AF838D" w14:textId="77777777" w:rsidR="00851CE5" w:rsidRPr="00696F12" w:rsidRDefault="00851CE5" w:rsidP="00851CE5">
      <w:pPr>
        <w:pStyle w:val="aff7"/>
        <w:numPr>
          <w:ilvl w:val="0"/>
          <w:numId w:val="30"/>
        </w:numPr>
        <w:ind w:leftChars="0"/>
        <w:rPr>
          <w:rFonts w:ascii="Times New Roman" w:hAnsi="Times New Roman" w:cs="Times New Roman"/>
        </w:rPr>
      </w:pPr>
      <w:r w:rsidRPr="00696F12">
        <w:rPr>
          <w:rFonts w:ascii="Times New Roman" w:eastAsia="宋体" w:hAnsi="Times New Roman" w:cs="Times New Roman"/>
          <w:lang w:eastAsia="zh-CN"/>
        </w:rPr>
        <w:t>SPI NOR flash interface (1.8V / 3.0V)</w:t>
      </w:r>
    </w:p>
    <w:p w14:paraId="4C568B2B" w14:textId="0D4B2EE7" w:rsidR="00851CE5" w:rsidRPr="00696F12" w:rsidRDefault="00851CE5" w:rsidP="00851CE5">
      <w:pPr>
        <w:pStyle w:val="aff7"/>
        <w:numPr>
          <w:ilvl w:val="1"/>
          <w:numId w:val="30"/>
        </w:numPr>
        <w:ind w:leftChars="0"/>
        <w:rPr>
          <w:rFonts w:ascii="Times New Roman" w:hAnsi="Times New Roman" w:cs="Times New Roman"/>
        </w:rPr>
      </w:pPr>
      <w:r w:rsidRPr="00696F12">
        <w:rPr>
          <w:rFonts w:ascii="Times New Roman" w:eastAsia="宋体" w:hAnsi="Times New Roman" w:cs="Times New Roman"/>
          <w:lang w:eastAsia="zh-CN"/>
        </w:rPr>
        <w:t>Supports 1, 2, and 4- wire modes.</w:t>
      </w:r>
    </w:p>
    <w:p w14:paraId="2F25CD62" w14:textId="441BC1B1" w:rsidR="00851CE5" w:rsidRPr="00696F12" w:rsidRDefault="00851CE5" w:rsidP="00851CE5">
      <w:pPr>
        <w:pStyle w:val="aff7"/>
        <w:numPr>
          <w:ilvl w:val="1"/>
          <w:numId w:val="30"/>
        </w:numPr>
        <w:ind w:leftChars="0"/>
        <w:rPr>
          <w:rFonts w:ascii="Times New Roman" w:hAnsi="Times New Roman" w:cs="Times New Roman"/>
        </w:rPr>
      </w:pPr>
      <w:r w:rsidRPr="00696F12">
        <w:rPr>
          <w:rFonts w:ascii="Times New Roman" w:eastAsia="宋体" w:hAnsi="Times New Roman" w:cs="Times New Roman"/>
          <w:lang w:eastAsia="zh-CN"/>
        </w:rPr>
        <w:t>Maximum support is 256MByte</w:t>
      </w:r>
    </w:p>
    <w:p w14:paraId="5844FD7F" w14:textId="77777777" w:rsidR="00851CE5" w:rsidRPr="00696F12" w:rsidRDefault="00851CE5" w:rsidP="00851CE5">
      <w:pPr>
        <w:pStyle w:val="aff7"/>
        <w:numPr>
          <w:ilvl w:val="0"/>
          <w:numId w:val="30"/>
        </w:numPr>
        <w:ind w:leftChars="0"/>
        <w:rPr>
          <w:rFonts w:ascii="Times New Roman" w:hAnsi="Times New Roman" w:cs="Times New Roman"/>
        </w:rPr>
      </w:pPr>
      <w:r w:rsidRPr="00696F12">
        <w:rPr>
          <w:rFonts w:ascii="Times New Roman" w:eastAsia="宋体" w:hAnsi="Times New Roman" w:cs="Times New Roman"/>
          <w:lang w:eastAsia="zh-CN"/>
        </w:rPr>
        <w:t>SPI Nand flash interface (1.8V / 3.0V)</w:t>
      </w:r>
    </w:p>
    <w:p w14:paraId="69BDC342" w14:textId="77777777" w:rsidR="00851CE5" w:rsidRPr="00696F12" w:rsidRDefault="00851CE5" w:rsidP="007C10DC">
      <w:pPr>
        <w:pStyle w:val="aff7"/>
        <w:numPr>
          <w:ilvl w:val="1"/>
          <w:numId w:val="30"/>
        </w:numPr>
        <w:ind w:leftChars="0"/>
        <w:rPr>
          <w:rFonts w:ascii="Times New Roman" w:hAnsi="Times New Roman" w:cs="Times New Roman"/>
        </w:rPr>
      </w:pPr>
      <w:r w:rsidRPr="00696F12">
        <w:rPr>
          <w:rFonts w:ascii="Times New Roman" w:eastAsia="宋体" w:hAnsi="Times New Roman" w:cs="Times New Roman"/>
          <w:lang w:eastAsia="zh-CN"/>
        </w:rPr>
        <w:t>Supports 1KB/2KB/4KB page (corresponding maximum capacity 16GB/32GB/64GB)</w:t>
      </w:r>
    </w:p>
    <w:p w14:paraId="2FF897D0" w14:textId="4674A4EC" w:rsidR="00851CE5" w:rsidRPr="00696F12" w:rsidRDefault="00851CE5" w:rsidP="00851CE5">
      <w:pPr>
        <w:pStyle w:val="aff7"/>
        <w:numPr>
          <w:ilvl w:val="1"/>
          <w:numId w:val="30"/>
        </w:numPr>
        <w:ind w:leftChars="0"/>
        <w:rPr>
          <w:rFonts w:ascii="Times New Roman" w:hAnsi="Times New Roman" w:cs="Times New Roman"/>
        </w:rPr>
      </w:pPr>
      <w:r w:rsidRPr="00696F12">
        <w:rPr>
          <w:rFonts w:ascii="Times New Roman" w:eastAsia="宋体" w:hAnsi="Times New Roman" w:cs="Times New Roman"/>
          <w:lang w:eastAsia="zh-CN"/>
        </w:rPr>
        <w:t>ECC module built into the device itself</w:t>
      </w:r>
    </w:p>
    <w:p w14:paraId="6EE4E26C" w14:textId="77777777" w:rsidR="00851CE5" w:rsidRPr="00696F12" w:rsidRDefault="00851CE5" w:rsidP="00851CE5">
      <w:pPr>
        <w:pStyle w:val="aff7"/>
        <w:numPr>
          <w:ilvl w:val="0"/>
          <w:numId w:val="30"/>
        </w:numPr>
        <w:ind w:leftChars="0"/>
        <w:rPr>
          <w:rFonts w:ascii="Times New Roman" w:hAnsi="Times New Roman" w:cs="Times New Roman"/>
        </w:rPr>
      </w:pPr>
      <w:r w:rsidRPr="00696F12">
        <w:rPr>
          <w:rFonts w:ascii="Times New Roman" w:eastAsia="宋体" w:hAnsi="Times New Roman" w:cs="Times New Roman"/>
          <w:lang w:eastAsia="zh-CN"/>
        </w:rPr>
        <w:t>eMMC 4.5 interface (1.8V/3.0V)</w:t>
      </w:r>
      <w:r w:rsidRPr="00696F12">
        <w:rPr>
          <w:rFonts w:ascii="Times New Roman" w:hAnsi="Times New Roman" w:cs="Times New Roman"/>
        </w:rPr>
        <w:t xml:space="preserve">  </w:t>
      </w:r>
    </w:p>
    <w:p w14:paraId="5DCF3D99" w14:textId="2D197311" w:rsidR="00851CE5" w:rsidRPr="00696F12" w:rsidRDefault="00851CE5" w:rsidP="00851CE5">
      <w:pPr>
        <w:pStyle w:val="aff7"/>
        <w:numPr>
          <w:ilvl w:val="1"/>
          <w:numId w:val="30"/>
        </w:numPr>
        <w:ind w:leftChars="0"/>
        <w:rPr>
          <w:rFonts w:ascii="Times New Roman" w:hAnsi="Times New Roman" w:cs="Times New Roman"/>
        </w:rPr>
      </w:pPr>
      <w:r w:rsidRPr="00696F12">
        <w:rPr>
          <w:rFonts w:ascii="Times New Roman" w:eastAsia="宋体" w:hAnsi="Times New Roman" w:cs="Times New Roman"/>
          <w:lang w:eastAsia="zh-CN"/>
        </w:rPr>
        <w:lastRenderedPageBreak/>
        <w:t>4-bit interface</w:t>
      </w:r>
    </w:p>
    <w:p w14:paraId="727AF3DD" w14:textId="77777777" w:rsidR="00851CE5" w:rsidRPr="00696F12" w:rsidRDefault="00851CE5" w:rsidP="00851CE5">
      <w:pPr>
        <w:pStyle w:val="aff7"/>
        <w:numPr>
          <w:ilvl w:val="1"/>
          <w:numId w:val="30"/>
        </w:numPr>
        <w:ind w:leftChars="0"/>
        <w:rPr>
          <w:rFonts w:ascii="Times New Roman" w:hAnsi="Times New Roman" w:cs="Times New Roman"/>
        </w:rPr>
      </w:pPr>
      <w:r w:rsidRPr="00696F12">
        <w:rPr>
          <w:rFonts w:ascii="Times New Roman" w:eastAsia="宋体" w:hAnsi="Times New Roman" w:cs="Times New Roman"/>
          <w:lang w:eastAsia="zh-CN"/>
        </w:rPr>
        <w:t>Support HS200</w:t>
      </w:r>
    </w:p>
    <w:p w14:paraId="71EA6AF4" w14:textId="77777777" w:rsidR="00851CE5" w:rsidRPr="00696F12" w:rsidRDefault="00851CE5" w:rsidP="00851CE5">
      <w:pPr>
        <w:pStyle w:val="aff7"/>
        <w:numPr>
          <w:ilvl w:val="1"/>
          <w:numId w:val="30"/>
        </w:numPr>
        <w:ind w:leftChars="0"/>
        <w:rPr>
          <w:rFonts w:ascii="Times New Roman" w:hAnsi="Times New Roman" w:cs="Times New Roman"/>
        </w:rPr>
      </w:pPr>
      <w:r w:rsidRPr="00696F12">
        <w:rPr>
          <w:rFonts w:ascii="Times New Roman" w:eastAsia="宋体" w:hAnsi="Times New Roman" w:cs="Times New Roman"/>
          <w:lang w:eastAsia="zh-CN"/>
        </w:rPr>
        <w:t>Maximum supported capacity 2TB</w:t>
      </w:r>
      <w:r w:rsidRPr="00696F12">
        <w:rPr>
          <w:rFonts w:ascii="Times New Roman" w:hAnsi="Times New Roman" w:cs="Times New Roman"/>
        </w:rPr>
        <w:t xml:space="preserve"> </w:t>
      </w:r>
    </w:p>
    <w:p w14:paraId="16B51CCB" w14:textId="77777777" w:rsidR="008D344A" w:rsidRPr="00696F12" w:rsidRDefault="008D344A" w:rsidP="0030291A">
      <w:pPr>
        <w:pStyle w:val="aff7"/>
        <w:ind w:leftChars="0" w:left="1680"/>
        <w:rPr>
          <w:rFonts w:ascii="Times New Roman" w:hAnsi="Times New Roman" w:cs="Times New Roman"/>
          <w:highlight w:val="yellow"/>
        </w:rPr>
      </w:pPr>
    </w:p>
    <w:p w14:paraId="3D1E4DB2" w14:textId="7EDCB043" w:rsidR="008D344A" w:rsidRPr="00696F12" w:rsidRDefault="00AC110E" w:rsidP="000A65E7">
      <w:pPr>
        <w:pStyle w:val="31"/>
        <w:ind w:left="1317" w:right="240"/>
        <w:rPr>
          <w:rFonts w:ascii="Times New Roman" w:hAnsi="Times New Roman" w:cs="Times New Roman"/>
        </w:rPr>
      </w:pPr>
      <w:bookmarkStart w:id="84" w:name="_Toc164759966"/>
      <w:r w:rsidRPr="00696F12">
        <w:rPr>
          <w:rFonts w:ascii="Times New Roman" w:eastAsia="宋体" w:hAnsi="Times New Roman" w:cs="Times New Roman"/>
          <w:lang w:eastAsia="zh-CN"/>
        </w:rPr>
        <w:t>SDK</w:t>
      </w:r>
      <w:bookmarkEnd w:id="84"/>
    </w:p>
    <w:p w14:paraId="4E97771C" w14:textId="386C16F3" w:rsidR="008D344A" w:rsidRPr="00696F12" w:rsidRDefault="00AC110E" w:rsidP="00976A71">
      <w:pPr>
        <w:pStyle w:val="aff7"/>
        <w:numPr>
          <w:ilvl w:val="0"/>
          <w:numId w:val="16"/>
        </w:numPr>
        <w:ind w:leftChars="0"/>
        <w:rPr>
          <w:rFonts w:ascii="Times New Roman" w:hAnsi="Times New Roman" w:cs="Times New Roman"/>
        </w:rPr>
      </w:pPr>
      <w:r w:rsidRPr="00696F12">
        <w:rPr>
          <w:rFonts w:ascii="Times New Roman" w:eastAsia="宋体" w:hAnsi="Times New Roman" w:cs="Times New Roman"/>
          <w:lang w:eastAsia="zh-CN"/>
        </w:rPr>
        <w:t>Linux-5.10-based SDK</w:t>
      </w:r>
    </w:p>
    <w:p w14:paraId="23C15806" w14:textId="77777777" w:rsidR="008D344A" w:rsidRPr="00696F12" w:rsidRDefault="008D344A" w:rsidP="0030291A">
      <w:pPr>
        <w:rPr>
          <w:rFonts w:ascii="Times New Roman" w:hAnsi="Times New Roman" w:cs="Times New Roman"/>
          <w:highlight w:val="yellow"/>
        </w:rPr>
      </w:pPr>
    </w:p>
    <w:p w14:paraId="6FFFF610" w14:textId="54D1A889" w:rsidR="00851CE5" w:rsidRPr="00696F12" w:rsidRDefault="00851CE5" w:rsidP="00851CE5">
      <w:pPr>
        <w:pStyle w:val="31"/>
        <w:numPr>
          <w:ilvl w:val="2"/>
          <w:numId w:val="17"/>
        </w:numPr>
        <w:ind w:left="1317" w:right="240"/>
        <w:rPr>
          <w:rFonts w:ascii="Times New Roman" w:hAnsi="Times New Roman" w:cs="Times New Roman"/>
        </w:rPr>
      </w:pPr>
      <w:bookmarkStart w:id="85" w:name="_Toc164074640"/>
      <w:bookmarkStart w:id="86" w:name="_Toc164759967"/>
      <w:r w:rsidRPr="00696F12">
        <w:rPr>
          <w:rFonts w:ascii="Times New Roman" w:eastAsia="宋体" w:hAnsi="Times New Roman" w:cs="Times New Roman"/>
          <w:lang w:eastAsia="zh-CN"/>
        </w:rPr>
        <w:t>Chip Physical Specifications</w:t>
      </w:r>
      <w:bookmarkEnd w:id="85"/>
      <w:bookmarkEnd w:id="86"/>
    </w:p>
    <w:p w14:paraId="4190D1DF" w14:textId="77777777" w:rsidR="00851CE5" w:rsidRPr="00696F12" w:rsidRDefault="00851CE5" w:rsidP="00851CE5">
      <w:pPr>
        <w:pStyle w:val="aff7"/>
        <w:numPr>
          <w:ilvl w:val="0"/>
          <w:numId w:val="31"/>
        </w:numPr>
        <w:ind w:leftChars="0"/>
        <w:rPr>
          <w:rFonts w:ascii="Times New Roman" w:hAnsi="Times New Roman" w:cs="Times New Roman"/>
        </w:rPr>
      </w:pPr>
      <w:r w:rsidRPr="00696F12">
        <w:rPr>
          <w:rFonts w:ascii="Times New Roman" w:eastAsia="宋体" w:hAnsi="Times New Roman" w:cs="Times New Roman"/>
          <w:lang w:eastAsia="zh-CN"/>
        </w:rPr>
        <w:t>Power consumption</w:t>
      </w:r>
    </w:p>
    <w:p w14:paraId="6BD03CA3" w14:textId="77777777" w:rsidR="00851CE5" w:rsidRPr="00696F12" w:rsidRDefault="00851CE5" w:rsidP="00851CE5">
      <w:pPr>
        <w:pStyle w:val="aff7"/>
        <w:numPr>
          <w:ilvl w:val="1"/>
          <w:numId w:val="31"/>
        </w:numPr>
        <w:ind w:leftChars="0"/>
        <w:rPr>
          <w:rFonts w:ascii="Times New Roman" w:hAnsi="Times New Roman" w:cs="Times New Roman"/>
        </w:rPr>
      </w:pPr>
      <w:r w:rsidRPr="00696F12">
        <w:rPr>
          <w:rFonts w:ascii="Times New Roman" w:eastAsia="宋体" w:hAnsi="Times New Roman" w:cs="Times New Roman"/>
          <w:lang w:eastAsia="zh-CN"/>
        </w:rPr>
        <w:t>1080P + Video encode + AI: ~500mW</w:t>
      </w:r>
    </w:p>
    <w:p w14:paraId="2EB3373F" w14:textId="47F2675D" w:rsidR="00851CE5" w:rsidRPr="00696F12" w:rsidRDefault="00851CE5" w:rsidP="00851CE5">
      <w:pPr>
        <w:pStyle w:val="aff7"/>
        <w:numPr>
          <w:ilvl w:val="1"/>
          <w:numId w:val="31"/>
        </w:numPr>
        <w:ind w:leftChars="0"/>
        <w:rPr>
          <w:rFonts w:ascii="Times New Roman" w:hAnsi="Times New Roman" w:cs="Times New Roman"/>
        </w:rPr>
      </w:pPr>
      <w:r w:rsidRPr="00696F12">
        <w:rPr>
          <w:rFonts w:ascii="Times New Roman" w:eastAsia="宋体" w:hAnsi="Times New Roman" w:cs="Times New Roman"/>
          <w:lang w:eastAsia="zh-CN"/>
        </w:rPr>
        <w:t xml:space="preserve">Other </w:t>
      </w:r>
      <w:r w:rsidR="00B03FB8" w:rsidRPr="00696F12">
        <w:rPr>
          <w:rFonts w:ascii="Times New Roman" w:eastAsia="宋体" w:hAnsi="Times New Roman" w:cs="Times New Roman"/>
          <w:lang w:eastAsia="zh-CN"/>
        </w:rPr>
        <w:t>scenarios:</w:t>
      </w:r>
      <w:r w:rsidRPr="00696F12">
        <w:rPr>
          <w:rFonts w:ascii="Times New Roman" w:eastAsia="宋体" w:hAnsi="Times New Roman" w:cs="Times New Roman"/>
          <w:lang w:eastAsia="zh-CN"/>
        </w:rPr>
        <w:t xml:space="preserve"> TBD</w:t>
      </w:r>
    </w:p>
    <w:p w14:paraId="2C5B3372" w14:textId="77777777" w:rsidR="00851CE5" w:rsidRPr="00696F12" w:rsidRDefault="00851CE5" w:rsidP="00851CE5">
      <w:pPr>
        <w:pStyle w:val="aff7"/>
        <w:numPr>
          <w:ilvl w:val="0"/>
          <w:numId w:val="31"/>
        </w:numPr>
        <w:ind w:leftChars="0"/>
        <w:rPr>
          <w:rFonts w:ascii="Times New Roman" w:hAnsi="Times New Roman" w:cs="Times New Roman"/>
        </w:rPr>
      </w:pPr>
      <w:r w:rsidRPr="00696F12">
        <w:rPr>
          <w:rFonts w:ascii="Times New Roman" w:eastAsia="宋体" w:hAnsi="Times New Roman" w:cs="Times New Roman"/>
          <w:lang w:eastAsia="zh-CN"/>
        </w:rPr>
        <w:t>Operating Voltage</w:t>
      </w:r>
    </w:p>
    <w:p w14:paraId="41D161CC" w14:textId="77777777" w:rsidR="00851CE5" w:rsidRPr="00696F12" w:rsidRDefault="00851CE5" w:rsidP="00851CE5">
      <w:pPr>
        <w:pStyle w:val="aff7"/>
        <w:numPr>
          <w:ilvl w:val="1"/>
          <w:numId w:val="31"/>
        </w:numPr>
        <w:ind w:leftChars="0"/>
        <w:rPr>
          <w:rFonts w:ascii="Times New Roman" w:hAnsi="Times New Roman" w:cs="Times New Roman"/>
        </w:rPr>
      </w:pPr>
      <w:r w:rsidRPr="00696F12">
        <w:rPr>
          <w:rFonts w:ascii="Times New Roman" w:eastAsia="宋体" w:hAnsi="Times New Roman" w:cs="Times New Roman"/>
          <w:lang w:eastAsia="zh-CN"/>
        </w:rPr>
        <w:t>Core voltage: 0.9V</w:t>
      </w:r>
    </w:p>
    <w:p w14:paraId="18A1B098" w14:textId="77777777" w:rsidR="00851CE5" w:rsidRPr="00696F12" w:rsidRDefault="00851CE5" w:rsidP="00851CE5">
      <w:pPr>
        <w:pStyle w:val="aff7"/>
        <w:numPr>
          <w:ilvl w:val="1"/>
          <w:numId w:val="31"/>
        </w:numPr>
        <w:ind w:leftChars="0"/>
        <w:rPr>
          <w:rFonts w:ascii="Times New Roman" w:hAnsi="Times New Roman" w:cs="Times New Roman"/>
        </w:rPr>
      </w:pPr>
      <w:r w:rsidRPr="00696F12">
        <w:rPr>
          <w:rFonts w:ascii="Times New Roman" w:eastAsia="宋体" w:hAnsi="Times New Roman" w:cs="Times New Roman"/>
          <w:lang w:eastAsia="zh-CN"/>
        </w:rPr>
        <w:t>IO voltage: 1.8V and 3.0V</w:t>
      </w:r>
    </w:p>
    <w:p w14:paraId="0E0076C3" w14:textId="77777777" w:rsidR="00851CE5" w:rsidRPr="00696F12" w:rsidRDefault="00851CE5" w:rsidP="00851CE5">
      <w:pPr>
        <w:pStyle w:val="aff7"/>
        <w:numPr>
          <w:ilvl w:val="1"/>
          <w:numId w:val="31"/>
        </w:numPr>
        <w:ind w:leftChars="0"/>
        <w:rPr>
          <w:rFonts w:ascii="Times New Roman" w:hAnsi="Times New Roman" w:cs="Times New Roman"/>
        </w:rPr>
      </w:pPr>
      <w:r w:rsidRPr="00696F12">
        <w:rPr>
          <w:rFonts w:ascii="Times New Roman" w:eastAsia="宋体" w:hAnsi="Times New Roman" w:cs="Times New Roman"/>
          <w:lang w:eastAsia="zh-CN"/>
        </w:rPr>
        <w:t>DDR voltage: 1.35V</w:t>
      </w:r>
    </w:p>
    <w:p w14:paraId="42D8CB84" w14:textId="77777777" w:rsidR="00851CE5" w:rsidRPr="00696F12" w:rsidRDefault="00851CE5" w:rsidP="00851CE5">
      <w:pPr>
        <w:pStyle w:val="aff7"/>
        <w:numPr>
          <w:ilvl w:val="0"/>
          <w:numId w:val="31"/>
        </w:numPr>
        <w:ind w:leftChars="0"/>
        <w:rPr>
          <w:rFonts w:ascii="Times New Roman" w:hAnsi="Times New Roman" w:cs="Times New Roman"/>
        </w:rPr>
      </w:pPr>
      <w:r w:rsidRPr="00696F12">
        <w:rPr>
          <w:rFonts w:ascii="Times New Roman" w:eastAsia="宋体" w:hAnsi="Times New Roman" w:cs="Times New Roman"/>
          <w:lang w:eastAsia="zh-CN"/>
        </w:rPr>
        <w:t>Package</w:t>
      </w:r>
    </w:p>
    <w:p w14:paraId="12045508" w14:textId="1AF1A752" w:rsidR="00851CE5" w:rsidRPr="00696F12" w:rsidRDefault="00851CE5" w:rsidP="00851CE5">
      <w:pPr>
        <w:pStyle w:val="aff7"/>
        <w:numPr>
          <w:ilvl w:val="1"/>
          <w:numId w:val="31"/>
        </w:numPr>
        <w:ind w:leftChars="0"/>
        <w:rPr>
          <w:rFonts w:ascii="Times New Roman" w:hAnsi="Times New Roman" w:cs="Times New Roman"/>
        </w:rPr>
      </w:pPr>
      <w:r w:rsidRPr="00696F12">
        <w:rPr>
          <w:rFonts w:ascii="Times New Roman" w:eastAsia="宋体" w:hAnsi="Times New Roman" w:cs="Times New Roman"/>
          <w:lang w:eastAsia="zh-CN"/>
        </w:rPr>
        <w:t>Using LFBGA package, the package size is 10mm</w:t>
      </w:r>
      <w:r w:rsidR="00F13042"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0mm</w:t>
      </w:r>
      <w:r w:rsidR="00F13042"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3mm. The pin pitch is 0.65mm. The total number of pins is 205</w:t>
      </w:r>
      <w:r w:rsidR="00C47942" w:rsidRPr="00696F12">
        <w:rPr>
          <w:rFonts w:ascii="Times New Roman" w:eastAsia="宋体" w:hAnsi="Times New Roman" w:cs="Times New Roman" w:hint="eastAsia"/>
          <w:lang w:eastAsia="zh-CN"/>
        </w:rPr>
        <w:t>.</w:t>
      </w:r>
    </w:p>
    <w:p w14:paraId="079AD4D0" w14:textId="30BC628E" w:rsidR="00851CE5" w:rsidRPr="00696F12" w:rsidRDefault="00851CE5" w:rsidP="00851CE5">
      <w:pPr>
        <w:pStyle w:val="20"/>
        <w:numPr>
          <w:ilvl w:val="1"/>
          <w:numId w:val="17"/>
        </w:numPr>
        <w:rPr>
          <w:rFonts w:ascii="Times New Roman" w:hAnsi="Times New Roman" w:cs="Times New Roman"/>
        </w:rPr>
      </w:pPr>
      <w:bookmarkStart w:id="87" w:name="_Toc164074641"/>
      <w:bookmarkStart w:id="88" w:name="_Toc164759968"/>
      <w:r w:rsidRPr="00696F12">
        <w:rPr>
          <w:rFonts w:ascii="Times New Roman" w:eastAsia="宋体" w:hAnsi="Times New Roman" w:cs="Times New Roman"/>
          <w:lang w:eastAsia="zh-CN"/>
        </w:rPr>
        <w:t xml:space="preserve">Boot and </w:t>
      </w:r>
      <w:r w:rsidR="00385962" w:rsidRPr="00696F12">
        <w:rPr>
          <w:rFonts w:ascii="Times New Roman" w:eastAsia="宋体" w:hAnsi="Times New Roman" w:cs="Times New Roman"/>
          <w:lang w:eastAsia="zh-CN"/>
        </w:rPr>
        <w:t>Upgrade Mode</w:t>
      </w:r>
      <w:bookmarkEnd w:id="87"/>
      <w:r w:rsidR="00385962" w:rsidRPr="00696F12">
        <w:rPr>
          <w:rFonts w:ascii="Times New Roman" w:eastAsia="宋体" w:hAnsi="Times New Roman" w:cs="Times New Roman"/>
          <w:lang w:eastAsia="zh-CN"/>
        </w:rPr>
        <w:t>s</w:t>
      </w:r>
      <w:bookmarkEnd w:id="88"/>
    </w:p>
    <w:p w14:paraId="274944B6" w14:textId="77777777" w:rsidR="008D344A" w:rsidRPr="00696F12" w:rsidRDefault="008D344A" w:rsidP="0030291A">
      <w:pPr>
        <w:rPr>
          <w:rFonts w:ascii="Times New Roman" w:hAnsi="Times New Roman" w:cs="Times New Roman"/>
        </w:rPr>
      </w:pPr>
    </w:p>
    <w:p w14:paraId="28537F8A" w14:textId="77777777" w:rsidR="00851CE5" w:rsidRPr="00696F12" w:rsidRDefault="00851CE5" w:rsidP="00851CE5">
      <w:pPr>
        <w:pStyle w:val="31"/>
        <w:numPr>
          <w:ilvl w:val="2"/>
          <w:numId w:val="17"/>
        </w:numPr>
        <w:ind w:left="1317" w:right="240"/>
        <w:rPr>
          <w:rFonts w:ascii="Times New Roman" w:hAnsi="Times New Roman" w:cs="Times New Roman"/>
        </w:rPr>
      </w:pPr>
      <w:bookmarkStart w:id="89" w:name="_Toc164074642"/>
      <w:bookmarkStart w:id="90" w:name="_Toc164759969"/>
      <w:r w:rsidRPr="00696F12">
        <w:rPr>
          <w:rFonts w:ascii="Times New Roman" w:eastAsia="宋体" w:hAnsi="Times New Roman" w:cs="Times New Roman"/>
          <w:lang w:eastAsia="zh-CN"/>
        </w:rPr>
        <w:t>Overview</w:t>
      </w:r>
      <w:bookmarkEnd w:id="89"/>
      <w:bookmarkEnd w:id="90"/>
    </w:p>
    <w:p w14:paraId="6B563C8C" w14:textId="6C590930" w:rsidR="00851CE5" w:rsidRPr="00696F12" w:rsidRDefault="00851CE5" w:rsidP="00A07293">
      <w:pPr>
        <w:ind w:firstLineChars="200" w:firstLine="480"/>
        <w:jc w:val="both"/>
        <w:rPr>
          <w:rFonts w:ascii="Times New Roman" w:eastAsia="宋体" w:hAnsi="Times New Roman" w:cs="Times New Roman"/>
          <w:lang w:eastAsia="zh-CN"/>
        </w:rPr>
      </w:pPr>
      <w:r w:rsidRPr="00696F12">
        <w:rPr>
          <w:rFonts w:ascii="Times New Roman" w:eastAsia="宋体" w:hAnsi="Times New Roman" w:cs="Times New Roman"/>
          <w:lang w:eastAsia="zh-CN"/>
        </w:rPr>
        <w:t>The chip is booted by the built-in ROM (BOOTROM</w:t>
      </w:r>
      <w:proofErr w:type="gramStart"/>
      <w:r w:rsidRPr="00696F12">
        <w:rPr>
          <w:rFonts w:ascii="Times New Roman" w:eastAsia="宋体" w:hAnsi="Times New Roman" w:cs="Times New Roman"/>
          <w:lang w:eastAsia="zh-CN"/>
        </w:rPr>
        <w:t>) .</w:t>
      </w:r>
      <w:proofErr w:type="gramEnd"/>
      <w:r w:rsidRPr="00696F12">
        <w:rPr>
          <w:rFonts w:ascii="Times New Roman" w:eastAsia="宋体" w:hAnsi="Times New Roman" w:cs="Times New Roman"/>
          <w:lang w:eastAsia="zh-CN"/>
        </w:rPr>
        <w:t xml:space="preserve"> When the chip is reset, it will detect</w:t>
      </w:r>
      <w:r w:rsidR="00AB0232"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whether there is a weak pull-up or weak pull-down on the two pins (EMMC_DAT3, EMMC_DAT0) to determine the type of memory device currently.</w:t>
      </w:r>
    </w:p>
    <w:p w14:paraId="665DB680" w14:textId="4D299DD5" w:rsidR="00851CE5" w:rsidRPr="00696F12" w:rsidRDefault="00851CE5" w:rsidP="00A07293">
      <w:pPr>
        <w:ind w:firstLineChars="200" w:firstLine="480"/>
        <w:jc w:val="both"/>
        <w:rPr>
          <w:rFonts w:ascii="Times New Roman" w:hAnsi="Times New Roman" w:cs="Times New Roman"/>
          <w:highlight w:val="yellow"/>
        </w:rPr>
      </w:pPr>
      <w:r w:rsidRPr="00696F12">
        <w:rPr>
          <w:rFonts w:ascii="Times New Roman" w:eastAsia="宋体" w:hAnsi="Times New Roman" w:cs="Times New Roman"/>
          <w:lang w:eastAsia="zh-CN"/>
        </w:rPr>
        <w:t>For chips with secure boot, software execution or upgrades will be verified during startup and chip upgrades to ensure that the software being executed or upgraded is secure.</w:t>
      </w:r>
    </w:p>
    <w:p w14:paraId="4D39731C" w14:textId="77777777" w:rsidR="008D344A" w:rsidRPr="00696F12" w:rsidRDefault="008D344A" w:rsidP="0030291A">
      <w:pPr>
        <w:rPr>
          <w:rFonts w:ascii="Times New Roman" w:hAnsi="Times New Roman" w:cs="Times New Roman"/>
          <w:highlight w:val="yellow"/>
        </w:rPr>
      </w:pPr>
    </w:p>
    <w:p w14:paraId="522C088C" w14:textId="7FEDE06D" w:rsidR="00851CE5" w:rsidRPr="00696F12" w:rsidRDefault="00385962" w:rsidP="00851CE5">
      <w:pPr>
        <w:pStyle w:val="31"/>
        <w:numPr>
          <w:ilvl w:val="2"/>
          <w:numId w:val="17"/>
        </w:numPr>
        <w:ind w:left="1317" w:right="240"/>
        <w:rPr>
          <w:rFonts w:ascii="Times New Roman" w:hAnsi="Times New Roman" w:cs="Times New Roman"/>
          <w:lang w:eastAsia="zh-CN"/>
        </w:rPr>
      </w:pPr>
      <w:bookmarkStart w:id="91" w:name="_Toc164759970"/>
      <w:r w:rsidRPr="00696F12">
        <w:rPr>
          <w:rFonts w:ascii="Times New Roman" w:eastAsia="宋体" w:hAnsi="Times New Roman" w:cs="Times New Roman"/>
          <w:lang w:eastAsia="zh-CN"/>
        </w:rPr>
        <w:t>Boot Mode and Corresponding Signal Latch Value Relationship</w:t>
      </w:r>
      <w:bookmarkEnd w:id="91"/>
    </w:p>
    <w:p w14:paraId="1FF1F7A7" w14:textId="77777777" w:rsidR="00851CE5" w:rsidRPr="00696F12" w:rsidRDefault="00851CE5" w:rsidP="00A07293">
      <w:pPr>
        <w:pStyle w:val="aff7"/>
        <w:numPr>
          <w:ilvl w:val="0"/>
          <w:numId w:val="16"/>
        </w:numPr>
        <w:ind w:leftChars="127" w:left="785"/>
        <w:jc w:val="both"/>
        <w:rPr>
          <w:rFonts w:ascii="Times New Roman" w:hAnsi="Times New Roman" w:cs="Times New Roman"/>
        </w:rPr>
      </w:pPr>
      <w:r w:rsidRPr="00696F12">
        <w:rPr>
          <w:rFonts w:ascii="Times New Roman" w:eastAsia="宋体" w:hAnsi="Times New Roman" w:cs="Times New Roman"/>
          <w:lang w:eastAsia="zh-CN"/>
        </w:rPr>
        <w:t>Support booting by SPI Nor Flash (EMMC_DAT3 pull down, EMMC_DAT0 pull up)</w:t>
      </w:r>
    </w:p>
    <w:p w14:paraId="20B6912B" w14:textId="77777777" w:rsidR="00851CE5" w:rsidRPr="00696F12" w:rsidRDefault="00851CE5" w:rsidP="00851CE5">
      <w:pPr>
        <w:pStyle w:val="aff7"/>
        <w:numPr>
          <w:ilvl w:val="0"/>
          <w:numId w:val="16"/>
        </w:numPr>
        <w:ind w:leftChars="127" w:left="785"/>
        <w:rPr>
          <w:rFonts w:ascii="Times New Roman" w:hAnsi="Times New Roman" w:cs="Times New Roman"/>
        </w:rPr>
      </w:pPr>
      <w:r w:rsidRPr="00696F12">
        <w:rPr>
          <w:rFonts w:ascii="Times New Roman" w:eastAsia="宋体" w:hAnsi="Times New Roman" w:cs="Times New Roman"/>
          <w:lang w:eastAsia="zh-CN"/>
        </w:rPr>
        <w:t>Support booting from SPI Nand Flash (EMMC_DAT3 pull down, EMMC_DAT0 pull down)</w:t>
      </w:r>
    </w:p>
    <w:p w14:paraId="16EBEDC0" w14:textId="01D3F75A" w:rsidR="00851CE5" w:rsidRPr="00696F12" w:rsidRDefault="00851CE5" w:rsidP="00851CE5">
      <w:pPr>
        <w:pStyle w:val="aff7"/>
        <w:numPr>
          <w:ilvl w:val="0"/>
          <w:numId w:val="16"/>
        </w:numPr>
        <w:ind w:leftChars="127" w:left="785"/>
        <w:rPr>
          <w:rFonts w:ascii="Times New Roman" w:hAnsi="Times New Roman" w:cs="Times New Roman"/>
        </w:rPr>
      </w:pPr>
      <w:r w:rsidRPr="00696F12">
        <w:rPr>
          <w:rFonts w:ascii="Times New Roman" w:eastAsia="宋体" w:hAnsi="Times New Roman" w:cs="Times New Roman"/>
          <w:lang w:eastAsia="zh-CN"/>
        </w:rPr>
        <w:t>Support booting from eMMC (EMMC_DAT3 pull up, EMMC_DAT0 pull up)</w:t>
      </w:r>
    </w:p>
    <w:p w14:paraId="3B4705B9" w14:textId="77777777" w:rsidR="008D344A" w:rsidRPr="00696F12" w:rsidRDefault="008D344A" w:rsidP="00995D22">
      <w:pPr>
        <w:ind w:left="279"/>
        <w:rPr>
          <w:rFonts w:ascii="Times New Roman" w:hAnsi="Times New Roman" w:cs="Times New Roman"/>
        </w:rPr>
      </w:pPr>
    </w:p>
    <w:p w14:paraId="2EB36BC4" w14:textId="379BA51C" w:rsidR="008D344A" w:rsidRPr="00696F12" w:rsidRDefault="008D344A" w:rsidP="00995D22">
      <w:pPr>
        <w:ind w:left="240" w:hangingChars="100" w:hanging="240"/>
        <w:rPr>
          <w:rFonts w:ascii="Times New Roman" w:hAnsi="Times New Roman" w:cs="Times New Roman"/>
        </w:rPr>
      </w:pPr>
    </w:p>
    <w:p w14:paraId="1D08A5DF" w14:textId="2550E0F2" w:rsidR="00851CE5" w:rsidRPr="00696F12" w:rsidRDefault="00851CE5" w:rsidP="00851CE5">
      <w:pPr>
        <w:pStyle w:val="31"/>
        <w:numPr>
          <w:ilvl w:val="2"/>
          <w:numId w:val="17"/>
        </w:numPr>
        <w:ind w:left="1317" w:right="240"/>
        <w:rPr>
          <w:rFonts w:ascii="Times New Roman" w:hAnsi="Times New Roman" w:cs="Times New Roman"/>
          <w:lang w:eastAsia="zh-CN"/>
        </w:rPr>
      </w:pPr>
      <w:bookmarkStart w:id="92" w:name="_Toc164074644"/>
      <w:bookmarkStart w:id="93" w:name="_Toc164759971"/>
      <w:r w:rsidRPr="00696F12">
        <w:rPr>
          <w:rFonts w:ascii="Times New Roman" w:eastAsia="宋体" w:hAnsi="Times New Roman" w:cs="Times New Roman"/>
          <w:lang w:eastAsia="zh-CN"/>
        </w:rPr>
        <w:t xml:space="preserve">Image </w:t>
      </w:r>
      <w:r w:rsidR="00FF6F19" w:rsidRPr="00696F12">
        <w:rPr>
          <w:rFonts w:ascii="Times New Roman" w:eastAsia="宋体" w:hAnsi="Times New Roman" w:cs="Times New Roman"/>
          <w:lang w:eastAsia="zh-CN"/>
        </w:rPr>
        <w:t>Burning Mode</w:t>
      </w:r>
      <w:bookmarkEnd w:id="92"/>
      <w:bookmarkEnd w:id="93"/>
    </w:p>
    <w:p w14:paraId="378A564F" w14:textId="5D58E655" w:rsidR="00851CE5" w:rsidRPr="00696F12" w:rsidRDefault="00851CE5" w:rsidP="00851CE5">
      <w:pPr>
        <w:pStyle w:val="aff7"/>
        <w:numPr>
          <w:ilvl w:val="0"/>
          <w:numId w:val="5"/>
        </w:numPr>
        <w:ind w:leftChars="0"/>
        <w:rPr>
          <w:rFonts w:ascii="Times New Roman" w:hAnsi="Times New Roman" w:cs="Times New Roman"/>
        </w:rPr>
      </w:pPr>
      <w:r w:rsidRPr="00696F12">
        <w:rPr>
          <w:rFonts w:ascii="Times New Roman" w:eastAsia="宋体" w:hAnsi="Times New Roman" w:cs="Times New Roman"/>
          <w:lang w:eastAsia="zh-CN"/>
        </w:rPr>
        <w:t>Support image burning through SD card</w:t>
      </w:r>
    </w:p>
    <w:p w14:paraId="511DD74F" w14:textId="5192219A" w:rsidR="00851CE5" w:rsidRPr="00696F12" w:rsidRDefault="00851CE5" w:rsidP="00851CE5">
      <w:pPr>
        <w:numPr>
          <w:ilvl w:val="0"/>
          <w:numId w:val="5"/>
        </w:numPr>
        <w:rPr>
          <w:rFonts w:ascii="Times New Roman" w:hAnsi="Times New Roman" w:cs="Times New Roman"/>
        </w:rPr>
      </w:pPr>
      <w:r w:rsidRPr="00696F12">
        <w:rPr>
          <w:rFonts w:ascii="Times New Roman" w:eastAsia="TT5C0o00" w:hAnsi="Times New Roman" w:cs="Times New Roman"/>
          <w:lang w:eastAsia="zh-CN"/>
        </w:rPr>
        <w:t xml:space="preserve">Support image burning through </w:t>
      </w:r>
      <w:r w:rsidRPr="00696F12">
        <w:rPr>
          <w:rFonts w:ascii="Times New Roman" w:eastAsia="宋体" w:hAnsi="Times New Roman" w:cs="Times New Roman"/>
          <w:lang w:eastAsia="zh-CN"/>
        </w:rPr>
        <w:t>USB device mode</w:t>
      </w:r>
    </w:p>
    <w:p w14:paraId="00D9DDE6" w14:textId="77777777" w:rsidR="00851CE5" w:rsidRPr="00696F12" w:rsidRDefault="00851CE5" w:rsidP="00851CE5">
      <w:pPr>
        <w:pStyle w:val="aff7"/>
        <w:numPr>
          <w:ilvl w:val="0"/>
          <w:numId w:val="5"/>
        </w:numPr>
        <w:ind w:leftChars="0"/>
        <w:rPr>
          <w:rFonts w:ascii="Times New Roman" w:hAnsi="Times New Roman" w:cs="Times New Roman"/>
        </w:rPr>
      </w:pPr>
      <w:r w:rsidRPr="00696F12">
        <w:rPr>
          <w:rFonts w:ascii="Times New Roman" w:eastAsia="TT5C0o00" w:hAnsi="Times New Roman" w:cs="Times New Roman"/>
          <w:lang w:eastAsia="zh-CN"/>
        </w:rPr>
        <w:t xml:space="preserve">If there is an image in </w:t>
      </w:r>
      <w:r w:rsidRPr="00696F12">
        <w:rPr>
          <w:rFonts w:ascii="Times New Roman" w:eastAsia="宋体" w:hAnsi="Times New Roman" w:cs="Times New Roman"/>
          <w:lang w:eastAsia="zh-CN"/>
        </w:rPr>
        <w:t xml:space="preserve">flash, the software </w:t>
      </w:r>
      <w:r w:rsidRPr="00696F12">
        <w:rPr>
          <w:rFonts w:ascii="Times New Roman" w:eastAsia="TT5C0o00" w:hAnsi="Times New Roman" w:cs="Times New Roman"/>
          <w:lang w:eastAsia="zh-CN"/>
        </w:rPr>
        <w:t>supports software upgrade via the network</w:t>
      </w:r>
      <w:r w:rsidRPr="00696F12">
        <w:rPr>
          <w:rFonts w:ascii="Times New Roman" w:hAnsi="Times New Roman" w:cs="Times New Roman"/>
        </w:rPr>
        <w:t xml:space="preserve"> </w:t>
      </w:r>
    </w:p>
    <w:p w14:paraId="04354F7B" w14:textId="77777777" w:rsidR="008D344A" w:rsidRPr="00696F12" w:rsidRDefault="008D344A" w:rsidP="0030291A">
      <w:pPr>
        <w:rPr>
          <w:rFonts w:ascii="Times New Roman" w:hAnsi="Times New Roman" w:cs="Times New Roman"/>
          <w:highlight w:val="yellow"/>
        </w:rPr>
      </w:pPr>
    </w:p>
    <w:p w14:paraId="0C36DD54" w14:textId="77777777" w:rsidR="008D344A" w:rsidRPr="00696F12" w:rsidRDefault="008D344A" w:rsidP="0030291A">
      <w:pPr>
        <w:rPr>
          <w:rFonts w:ascii="Times New Roman" w:hAnsi="Times New Roman" w:cs="Times New Roman"/>
          <w:highlight w:val="yellow"/>
        </w:rPr>
      </w:pPr>
    </w:p>
    <w:p w14:paraId="2F619561" w14:textId="77777777" w:rsidR="00851CE5" w:rsidRPr="00696F12" w:rsidRDefault="00851CE5" w:rsidP="00851CE5">
      <w:pPr>
        <w:pStyle w:val="31"/>
        <w:numPr>
          <w:ilvl w:val="2"/>
          <w:numId w:val="17"/>
        </w:numPr>
        <w:ind w:left="1317" w:right="240"/>
        <w:rPr>
          <w:rFonts w:ascii="Times New Roman" w:hAnsi="Times New Roman" w:cs="Times New Roman"/>
        </w:rPr>
      </w:pPr>
      <w:bookmarkStart w:id="94" w:name="_Toc164074645"/>
      <w:bookmarkStart w:id="95" w:name="_Toc164759972"/>
      <w:r w:rsidRPr="00696F12">
        <w:rPr>
          <w:rFonts w:ascii="Times New Roman" w:eastAsia="宋体" w:hAnsi="Times New Roman" w:cs="Times New Roman"/>
          <w:lang w:eastAsia="zh-CN"/>
        </w:rPr>
        <w:t>Secure Boot</w:t>
      </w:r>
      <w:bookmarkEnd w:id="94"/>
      <w:bookmarkEnd w:id="95"/>
    </w:p>
    <w:p w14:paraId="554248BA" w14:textId="77777777" w:rsidR="00851CE5" w:rsidRPr="00696F12" w:rsidRDefault="00851CE5" w:rsidP="00851CE5">
      <w:pPr>
        <w:pStyle w:val="aff7"/>
        <w:numPr>
          <w:ilvl w:val="0"/>
          <w:numId w:val="32"/>
        </w:numPr>
        <w:ind w:leftChars="0"/>
        <w:rPr>
          <w:rFonts w:ascii="Times New Roman" w:hAnsi="Times New Roman" w:cs="Times New Roman"/>
        </w:rPr>
      </w:pPr>
      <w:r w:rsidRPr="00696F12">
        <w:rPr>
          <w:rFonts w:ascii="Times New Roman" w:eastAsia="宋体" w:hAnsi="Times New Roman" w:cs="Times New Roman"/>
          <w:lang w:eastAsia="zh-CN"/>
        </w:rPr>
        <w:t>Support secure boot and upgrade</w:t>
      </w:r>
    </w:p>
    <w:p w14:paraId="6AECE694" w14:textId="36892A43" w:rsidR="00851CE5" w:rsidRPr="00696F12" w:rsidRDefault="00851CE5" w:rsidP="00851CE5">
      <w:pPr>
        <w:pStyle w:val="aff7"/>
        <w:numPr>
          <w:ilvl w:val="0"/>
          <w:numId w:val="32"/>
        </w:numPr>
        <w:ind w:leftChars="0"/>
        <w:rPr>
          <w:rFonts w:ascii="Times New Roman" w:hAnsi="Times New Roman" w:cs="Times New Roman"/>
        </w:rPr>
      </w:pPr>
      <w:r w:rsidRPr="00696F12">
        <w:rPr>
          <w:rFonts w:ascii="Times New Roman" w:hAnsi="Times New Roman" w:cs="Times New Roman"/>
        </w:rPr>
        <w:t xml:space="preserve">AES/DES/SM4 </w:t>
      </w:r>
      <w:r w:rsidRPr="00696F12">
        <w:rPr>
          <w:rFonts w:ascii="Times New Roman" w:eastAsia="宋体" w:hAnsi="Times New Roman" w:cs="Times New Roman"/>
          <w:lang w:eastAsia="zh-CN"/>
        </w:rPr>
        <w:t>hardware encryption and decryption</w:t>
      </w:r>
    </w:p>
    <w:p w14:paraId="1D56A1E5" w14:textId="4D920857" w:rsidR="00851CE5" w:rsidRPr="00696F12" w:rsidRDefault="00851CE5" w:rsidP="00851CE5">
      <w:pPr>
        <w:pStyle w:val="aff7"/>
        <w:numPr>
          <w:ilvl w:val="0"/>
          <w:numId w:val="32"/>
        </w:numPr>
        <w:ind w:leftChars="0"/>
        <w:rPr>
          <w:rFonts w:ascii="Times New Roman" w:hAnsi="Times New Roman" w:cs="Times New Roman"/>
        </w:rPr>
      </w:pPr>
      <w:r w:rsidRPr="00696F12">
        <w:rPr>
          <w:rFonts w:ascii="Times New Roman" w:eastAsia="宋体" w:hAnsi="Times New Roman" w:cs="Times New Roman"/>
          <w:lang w:eastAsia="zh-CN"/>
        </w:rPr>
        <w:t xml:space="preserve">SHA/TRNG/Secure </w:t>
      </w:r>
      <w:proofErr w:type="spellStart"/>
      <w:r w:rsidR="00385962" w:rsidRPr="00696F12">
        <w:rPr>
          <w:rFonts w:ascii="Times New Roman" w:eastAsia="宋体" w:hAnsi="Times New Roman" w:cs="Times New Roman"/>
          <w:lang w:eastAsia="zh-CN"/>
        </w:rPr>
        <w:t>e</w:t>
      </w:r>
      <w:r w:rsidR="007E2FE9" w:rsidRPr="00696F12">
        <w:rPr>
          <w:rFonts w:ascii="Times New Roman" w:eastAsia="宋体" w:hAnsi="Times New Roman" w:cs="Times New Roman"/>
          <w:lang w:eastAsia="zh-CN"/>
        </w:rPr>
        <w:t>Fuse</w:t>
      </w:r>
      <w:proofErr w:type="spellEnd"/>
      <w:r w:rsidRPr="00696F12">
        <w:rPr>
          <w:rFonts w:ascii="Times New Roman" w:eastAsia="宋体" w:hAnsi="Times New Roman" w:cs="Times New Roman"/>
          <w:lang w:eastAsia="zh-CN"/>
        </w:rPr>
        <w:t xml:space="preserve"> security hardware</w:t>
      </w:r>
    </w:p>
    <w:p w14:paraId="6163F163" w14:textId="77777777" w:rsidR="008D344A" w:rsidRPr="00696F12" w:rsidRDefault="008D344A" w:rsidP="0030291A">
      <w:pPr>
        <w:rPr>
          <w:rFonts w:ascii="Times New Roman" w:hAnsi="Times New Roman" w:cs="Times New Roman"/>
        </w:rPr>
      </w:pPr>
    </w:p>
    <w:p w14:paraId="5230432C" w14:textId="77777777" w:rsidR="008D344A" w:rsidRPr="00696F12" w:rsidRDefault="008D344A">
      <w:pPr>
        <w:rPr>
          <w:rFonts w:ascii="Times New Roman" w:eastAsia="TT5C0o00" w:hAnsi="Times New Roman" w:cs="Times New Roman"/>
          <w:b/>
          <w:color w:val="006EBC"/>
          <w:kern w:val="52"/>
          <w:sz w:val="28"/>
          <w:szCs w:val="48"/>
        </w:rPr>
      </w:pPr>
      <w:bookmarkStart w:id="96" w:name="_Toc28593526"/>
      <w:bookmarkStart w:id="97" w:name="_Toc28537603"/>
      <w:bookmarkStart w:id="98" w:name="_Toc28540853"/>
      <w:bookmarkStart w:id="99" w:name="_Toc28959955"/>
      <w:r w:rsidRPr="00696F12">
        <w:rPr>
          <w:rFonts w:ascii="Times New Roman" w:hAnsi="Times New Roman" w:cs="Times New Roman"/>
        </w:rPr>
        <w:br w:type="page"/>
      </w:r>
    </w:p>
    <w:p w14:paraId="110C7D77" w14:textId="77777777" w:rsidR="00851CE5" w:rsidRPr="00696F12" w:rsidRDefault="00851CE5" w:rsidP="00851CE5">
      <w:pPr>
        <w:pStyle w:val="20"/>
        <w:numPr>
          <w:ilvl w:val="1"/>
          <w:numId w:val="17"/>
        </w:numPr>
        <w:rPr>
          <w:rFonts w:ascii="Times New Roman" w:eastAsia="宋体" w:hAnsi="Times New Roman" w:cs="Times New Roman"/>
          <w:lang w:eastAsia="zh-CN"/>
        </w:rPr>
      </w:pPr>
      <w:bookmarkStart w:id="100" w:name="_Toc164074646"/>
      <w:bookmarkStart w:id="101" w:name="_Toc164759973"/>
      <w:bookmarkEnd w:id="96"/>
      <w:bookmarkEnd w:id="97"/>
      <w:bookmarkEnd w:id="98"/>
      <w:bookmarkEnd w:id="99"/>
      <w:r w:rsidRPr="00696F12">
        <w:rPr>
          <w:rFonts w:ascii="Times New Roman" w:eastAsia="宋体" w:hAnsi="Times New Roman" w:cs="Times New Roman"/>
          <w:lang w:eastAsia="zh-CN"/>
        </w:rPr>
        <w:lastRenderedPageBreak/>
        <w:t>Address Space Mapping</w:t>
      </w:r>
      <w:bookmarkEnd w:id="100"/>
      <w:bookmarkEnd w:id="101"/>
    </w:p>
    <w:tbl>
      <w:tblPr>
        <w:tblW w:w="8490" w:type="dxa"/>
        <w:tblCellMar>
          <w:top w:w="15" w:type="dxa"/>
          <w:left w:w="15" w:type="dxa"/>
          <w:bottom w:w="15" w:type="dxa"/>
          <w:right w:w="15" w:type="dxa"/>
        </w:tblCellMar>
        <w:tblLook w:val="04A0" w:firstRow="1" w:lastRow="0" w:firstColumn="1" w:lastColumn="0" w:noHBand="0" w:noVBand="1"/>
      </w:tblPr>
      <w:tblGrid>
        <w:gridCol w:w="1580"/>
        <w:gridCol w:w="1420"/>
        <w:gridCol w:w="4202"/>
        <w:gridCol w:w="1288"/>
      </w:tblGrid>
      <w:tr w:rsidR="00BA2085" w:rsidRPr="00696F12" w14:paraId="17082D5A" w14:textId="77777777" w:rsidTr="00A07293">
        <w:trPr>
          <w:trHeight w:val="300"/>
        </w:trPr>
        <w:tc>
          <w:tcPr>
            <w:tcW w:w="1580" w:type="dxa"/>
            <w:tcBorders>
              <w:top w:val="single" w:sz="12" w:space="0" w:color="auto"/>
              <w:left w:val="single" w:sz="12" w:space="0" w:color="auto"/>
              <w:bottom w:val="single" w:sz="12" w:space="0" w:color="auto"/>
              <w:right w:val="single" w:sz="8" w:space="0" w:color="auto"/>
            </w:tcBorders>
            <w:shd w:val="clear" w:color="000000" w:fill="4F81BD"/>
            <w:noWrap/>
            <w:vAlign w:val="center"/>
            <w:hideMark/>
          </w:tcPr>
          <w:p w14:paraId="7291E0D8" w14:textId="15BEED22" w:rsidR="00BA2085" w:rsidRPr="00696F12" w:rsidRDefault="00BA2085" w:rsidP="00721CDD">
            <w:pPr>
              <w:widowControl/>
              <w:jc w:val="center"/>
              <w:rPr>
                <w:rFonts w:ascii="Times New Roman" w:eastAsia="Microsoft JhengHei" w:hAnsi="Times New Roman" w:cs="Times New Roman"/>
                <w:b/>
                <w:bCs/>
                <w:color w:val="FFFFFF"/>
                <w:kern w:val="0"/>
                <w:sz w:val="16"/>
                <w:szCs w:val="16"/>
              </w:rPr>
            </w:pPr>
            <w:bookmarkStart w:id="102" w:name="_Toc28593527"/>
            <w:bookmarkStart w:id="103" w:name="_Toc28537604"/>
            <w:bookmarkStart w:id="104" w:name="_Toc28540854"/>
            <w:bookmarkStart w:id="105" w:name="_Toc28959956"/>
            <w:bookmarkStart w:id="106" w:name="_Toc29461019"/>
            <w:bookmarkStart w:id="107" w:name="_Toc29830724"/>
            <w:bookmarkStart w:id="108" w:name="_Toc33436322"/>
            <w:bookmarkStart w:id="109" w:name="_Toc33642653"/>
            <w:bookmarkStart w:id="110" w:name="_Toc57651154"/>
            <w:bookmarkStart w:id="111" w:name="_Toc57923285"/>
            <w:bookmarkStart w:id="112" w:name="CHAP2"/>
            <w:r w:rsidRPr="00696F12">
              <w:rPr>
                <w:rFonts w:ascii="Times New Roman" w:eastAsia="宋体" w:hAnsi="Times New Roman" w:cs="Times New Roman"/>
                <w:b/>
                <w:bCs/>
                <w:color w:val="FFFFFF"/>
                <w:sz w:val="16"/>
                <w:szCs w:val="16"/>
                <w:lang w:eastAsia="zh-CN"/>
              </w:rPr>
              <w:t xml:space="preserve">Starting </w:t>
            </w:r>
            <w:r w:rsidR="00A5576C" w:rsidRPr="00696F12">
              <w:rPr>
                <w:rFonts w:ascii="Times New Roman" w:eastAsia="宋体" w:hAnsi="Times New Roman" w:cs="Times New Roman"/>
                <w:b/>
                <w:bCs/>
                <w:color w:val="FFFFFF"/>
                <w:sz w:val="16"/>
                <w:szCs w:val="16"/>
                <w:lang w:eastAsia="zh-CN"/>
              </w:rPr>
              <w:t xml:space="preserve">Address </w:t>
            </w:r>
            <w:r w:rsidRPr="00696F12">
              <w:rPr>
                <w:rStyle w:val="font381"/>
                <w:rFonts w:ascii="Times New Roman" w:eastAsia="宋体" w:hAnsi="Times New Roman" w:cs="Times New Roman"/>
                <w:lang w:eastAsia="zh-CN"/>
              </w:rPr>
              <w:t>[31:0]</w:t>
            </w:r>
          </w:p>
        </w:tc>
        <w:tc>
          <w:tcPr>
            <w:tcW w:w="1420" w:type="dxa"/>
            <w:tcBorders>
              <w:top w:val="single" w:sz="12" w:space="0" w:color="auto"/>
              <w:left w:val="nil"/>
              <w:bottom w:val="single" w:sz="12" w:space="0" w:color="auto"/>
              <w:right w:val="single" w:sz="8" w:space="0" w:color="auto"/>
            </w:tcBorders>
            <w:shd w:val="clear" w:color="000000" w:fill="4F81BD"/>
            <w:noWrap/>
            <w:vAlign w:val="center"/>
            <w:hideMark/>
          </w:tcPr>
          <w:p w14:paraId="616BAA10" w14:textId="77777777" w:rsidR="00BA2085" w:rsidRPr="00696F12" w:rsidRDefault="00BA2085" w:rsidP="00721CDD">
            <w:pPr>
              <w:jc w:val="center"/>
              <w:rPr>
                <w:rFonts w:ascii="Times New Roman" w:eastAsia="Microsoft JhengHei" w:hAnsi="Times New Roman" w:cs="Times New Roman"/>
                <w:b/>
                <w:bCs/>
                <w:color w:val="FFFFFF"/>
                <w:sz w:val="16"/>
                <w:szCs w:val="16"/>
              </w:rPr>
            </w:pPr>
            <w:r w:rsidRPr="00696F12">
              <w:rPr>
                <w:rFonts w:ascii="Times New Roman" w:eastAsia="宋体" w:hAnsi="Times New Roman" w:cs="Times New Roman"/>
                <w:b/>
                <w:bCs/>
                <w:color w:val="FFFFFF"/>
                <w:sz w:val="16"/>
                <w:szCs w:val="16"/>
                <w:lang w:eastAsia="zh-CN"/>
              </w:rPr>
              <w:t xml:space="preserve">End Address </w:t>
            </w:r>
            <w:r w:rsidRPr="00696F12">
              <w:rPr>
                <w:rStyle w:val="font381"/>
                <w:rFonts w:ascii="Times New Roman" w:eastAsia="宋体" w:hAnsi="Times New Roman" w:cs="Times New Roman"/>
                <w:lang w:eastAsia="zh-CN"/>
              </w:rPr>
              <w:t>[31:0]</w:t>
            </w:r>
          </w:p>
        </w:tc>
        <w:tc>
          <w:tcPr>
            <w:tcW w:w="4202" w:type="dxa"/>
            <w:tcBorders>
              <w:top w:val="single" w:sz="12" w:space="0" w:color="auto"/>
              <w:left w:val="nil"/>
              <w:bottom w:val="single" w:sz="12" w:space="0" w:color="auto"/>
              <w:right w:val="single" w:sz="8" w:space="0" w:color="auto"/>
            </w:tcBorders>
            <w:shd w:val="clear" w:color="000000" w:fill="4F81BD"/>
            <w:noWrap/>
            <w:vAlign w:val="center"/>
            <w:hideMark/>
          </w:tcPr>
          <w:p w14:paraId="7A6821B8" w14:textId="77777777" w:rsidR="00BA2085" w:rsidRPr="00696F12" w:rsidRDefault="00BA2085" w:rsidP="00721CDD">
            <w:pPr>
              <w:rPr>
                <w:rFonts w:ascii="Times New Roman" w:eastAsia="Microsoft JhengHei" w:hAnsi="Times New Roman" w:cs="Times New Roman"/>
                <w:b/>
                <w:bCs/>
                <w:color w:val="FFFFFF"/>
                <w:sz w:val="16"/>
                <w:szCs w:val="16"/>
              </w:rPr>
            </w:pPr>
            <w:r w:rsidRPr="00696F12">
              <w:rPr>
                <w:rFonts w:ascii="Times New Roman" w:eastAsia="宋体" w:hAnsi="Times New Roman" w:cs="Times New Roman"/>
                <w:b/>
                <w:bCs/>
                <w:color w:val="FFFFFF"/>
                <w:sz w:val="16"/>
                <w:szCs w:val="16"/>
                <w:lang w:eastAsia="zh-CN"/>
              </w:rPr>
              <w:t>Space Function</w:t>
            </w:r>
          </w:p>
        </w:tc>
        <w:tc>
          <w:tcPr>
            <w:tcW w:w="1288" w:type="dxa"/>
            <w:tcBorders>
              <w:top w:val="single" w:sz="12" w:space="0" w:color="auto"/>
              <w:left w:val="nil"/>
              <w:bottom w:val="single" w:sz="12" w:space="0" w:color="auto"/>
              <w:right w:val="single" w:sz="12" w:space="0" w:color="auto"/>
            </w:tcBorders>
            <w:shd w:val="clear" w:color="000000" w:fill="4F81BD"/>
            <w:noWrap/>
            <w:vAlign w:val="center"/>
            <w:hideMark/>
          </w:tcPr>
          <w:p w14:paraId="07E27DFE" w14:textId="2EAAD346" w:rsidR="00BA2085" w:rsidRPr="00696F12" w:rsidRDefault="00BA2085" w:rsidP="00721CDD">
            <w:pPr>
              <w:rPr>
                <w:rFonts w:ascii="Times New Roman" w:eastAsia="Microsoft JhengHei" w:hAnsi="Times New Roman" w:cs="Times New Roman"/>
                <w:b/>
                <w:bCs/>
                <w:color w:val="FFFFFF"/>
                <w:sz w:val="16"/>
                <w:szCs w:val="16"/>
              </w:rPr>
            </w:pPr>
            <w:r w:rsidRPr="00696F12">
              <w:rPr>
                <w:rFonts w:ascii="Times New Roman" w:eastAsia="宋体" w:hAnsi="Times New Roman" w:cs="Times New Roman"/>
                <w:b/>
                <w:bCs/>
                <w:color w:val="FFFFFF"/>
                <w:sz w:val="16"/>
                <w:szCs w:val="16"/>
                <w:lang w:eastAsia="zh-CN"/>
              </w:rPr>
              <w:t xml:space="preserve">Space </w:t>
            </w:r>
            <w:r w:rsidR="00A5576C" w:rsidRPr="00696F12">
              <w:rPr>
                <w:rFonts w:ascii="Times New Roman" w:eastAsia="宋体" w:hAnsi="Times New Roman" w:cs="Times New Roman"/>
                <w:b/>
                <w:bCs/>
                <w:color w:val="FFFFFF"/>
                <w:sz w:val="16"/>
                <w:szCs w:val="16"/>
                <w:lang w:eastAsia="zh-CN"/>
              </w:rPr>
              <w:t xml:space="preserve">Size </w:t>
            </w:r>
            <w:r w:rsidRPr="00696F12">
              <w:rPr>
                <w:rStyle w:val="font381"/>
                <w:rFonts w:ascii="Times New Roman" w:eastAsia="宋体" w:hAnsi="Times New Roman" w:cs="Times New Roman"/>
                <w:lang w:eastAsia="zh-CN"/>
              </w:rPr>
              <w:t>(Byte)</w:t>
            </w:r>
          </w:p>
        </w:tc>
      </w:tr>
      <w:tr w:rsidR="00BA2085" w:rsidRPr="00696F12" w14:paraId="1E7C7A02" w14:textId="77777777" w:rsidTr="00A07293">
        <w:trPr>
          <w:trHeight w:val="300"/>
        </w:trPr>
        <w:tc>
          <w:tcPr>
            <w:tcW w:w="0" w:type="auto"/>
            <w:tcBorders>
              <w:top w:val="nil"/>
              <w:left w:val="single" w:sz="8" w:space="0" w:color="4F81BD"/>
              <w:bottom w:val="single" w:sz="8" w:space="0" w:color="4F81BD"/>
              <w:right w:val="single" w:sz="8" w:space="0" w:color="4F81BD"/>
            </w:tcBorders>
            <w:noWrap/>
            <w:vAlign w:val="center"/>
            <w:hideMark/>
          </w:tcPr>
          <w:p w14:paraId="2FC0926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000000</w:t>
            </w:r>
          </w:p>
        </w:tc>
        <w:tc>
          <w:tcPr>
            <w:tcW w:w="0" w:type="auto"/>
            <w:tcBorders>
              <w:top w:val="nil"/>
              <w:left w:val="nil"/>
              <w:bottom w:val="single" w:sz="8" w:space="0" w:color="4F81BD"/>
              <w:right w:val="single" w:sz="8" w:space="0" w:color="4F81BD"/>
            </w:tcBorders>
            <w:noWrap/>
            <w:vAlign w:val="center"/>
            <w:hideMark/>
          </w:tcPr>
          <w:p w14:paraId="09BCBEC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7FFFFF</w:t>
            </w:r>
          </w:p>
        </w:tc>
        <w:tc>
          <w:tcPr>
            <w:tcW w:w="0" w:type="auto"/>
            <w:tcBorders>
              <w:top w:val="nil"/>
              <w:left w:val="nil"/>
              <w:bottom w:val="single" w:sz="8" w:space="0" w:color="4F81BD"/>
              <w:right w:val="single" w:sz="8" w:space="0" w:color="4F81BD"/>
            </w:tcBorders>
            <w:noWrap/>
            <w:vAlign w:val="center"/>
            <w:hideMark/>
          </w:tcPr>
          <w:p w14:paraId="28EE9CF9"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6508D266"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M</w:t>
            </w:r>
          </w:p>
        </w:tc>
      </w:tr>
      <w:tr w:rsidR="00BA2085" w:rsidRPr="00696F12" w14:paraId="1D12ADA3"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2861683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800000</w:t>
            </w:r>
          </w:p>
        </w:tc>
        <w:tc>
          <w:tcPr>
            <w:tcW w:w="0" w:type="auto"/>
            <w:tcBorders>
              <w:top w:val="nil"/>
              <w:left w:val="nil"/>
              <w:bottom w:val="single" w:sz="8" w:space="0" w:color="4F81BD"/>
              <w:right w:val="single" w:sz="8" w:space="0" w:color="4F81BD"/>
            </w:tcBorders>
            <w:noWrap/>
            <w:vAlign w:val="center"/>
            <w:hideMark/>
          </w:tcPr>
          <w:p w14:paraId="3BE8808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8FFFFF</w:t>
            </w:r>
          </w:p>
        </w:tc>
        <w:tc>
          <w:tcPr>
            <w:tcW w:w="0" w:type="auto"/>
            <w:tcBorders>
              <w:top w:val="nil"/>
              <w:left w:val="nil"/>
              <w:bottom w:val="single" w:sz="8" w:space="0" w:color="4F81BD"/>
              <w:right w:val="single" w:sz="8" w:space="0" w:color="4F81BD"/>
            </w:tcBorders>
            <w:noWrap/>
            <w:vAlign w:val="center"/>
            <w:hideMark/>
          </w:tcPr>
          <w:p w14:paraId="6198178E"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22CC923B"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0E6195BB"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709C15A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900000</w:t>
            </w:r>
          </w:p>
        </w:tc>
        <w:tc>
          <w:tcPr>
            <w:tcW w:w="0" w:type="auto"/>
            <w:tcBorders>
              <w:top w:val="nil"/>
              <w:left w:val="nil"/>
              <w:bottom w:val="single" w:sz="8" w:space="0" w:color="4F81BD"/>
              <w:right w:val="single" w:sz="8" w:space="0" w:color="4F81BD"/>
            </w:tcBorders>
            <w:noWrap/>
            <w:vAlign w:val="center"/>
            <w:hideMark/>
          </w:tcPr>
          <w:p w14:paraId="2EF6FCB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900FFF</w:t>
            </w:r>
          </w:p>
        </w:tc>
        <w:tc>
          <w:tcPr>
            <w:tcW w:w="0" w:type="auto"/>
            <w:tcBorders>
              <w:top w:val="nil"/>
              <w:left w:val="nil"/>
              <w:bottom w:val="single" w:sz="8" w:space="0" w:color="4F81BD"/>
              <w:right w:val="single" w:sz="8" w:space="0" w:color="4F81BD"/>
            </w:tcBorders>
            <w:noWrap/>
            <w:vAlign w:val="center"/>
            <w:hideMark/>
          </w:tcPr>
          <w:p w14:paraId="544A8F23" w14:textId="77777777" w:rsidR="00BA2085" w:rsidRPr="00696F12" w:rsidRDefault="00BA2085" w:rsidP="00721CDD">
            <w:pPr>
              <w:rPr>
                <w:rFonts w:ascii="Times New Roman" w:eastAsia="Microsoft JhengHei"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ap_mailbox</w:t>
            </w:r>
            <w:proofErr w:type="spellEnd"/>
          </w:p>
        </w:tc>
        <w:tc>
          <w:tcPr>
            <w:tcW w:w="1288" w:type="dxa"/>
            <w:tcBorders>
              <w:top w:val="nil"/>
              <w:left w:val="nil"/>
              <w:bottom w:val="single" w:sz="8" w:space="0" w:color="4F81BD"/>
              <w:right w:val="single" w:sz="8" w:space="0" w:color="4F81BD"/>
            </w:tcBorders>
            <w:noWrap/>
            <w:vAlign w:val="center"/>
            <w:hideMark/>
          </w:tcPr>
          <w:p w14:paraId="4B621F8F"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3933F25B"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50B9E62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901000</w:t>
            </w:r>
          </w:p>
        </w:tc>
        <w:tc>
          <w:tcPr>
            <w:tcW w:w="0" w:type="auto"/>
            <w:tcBorders>
              <w:top w:val="nil"/>
              <w:left w:val="nil"/>
              <w:bottom w:val="single" w:sz="8" w:space="0" w:color="4F81BD"/>
              <w:right w:val="single" w:sz="8" w:space="0" w:color="4F81BD"/>
            </w:tcBorders>
            <w:noWrap/>
            <w:vAlign w:val="center"/>
            <w:hideMark/>
          </w:tcPr>
          <w:p w14:paraId="06C00B8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901FFF</w:t>
            </w:r>
          </w:p>
        </w:tc>
        <w:tc>
          <w:tcPr>
            <w:tcW w:w="0" w:type="auto"/>
            <w:tcBorders>
              <w:top w:val="nil"/>
              <w:left w:val="nil"/>
              <w:bottom w:val="single" w:sz="8" w:space="0" w:color="4F81BD"/>
              <w:right w:val="single" w:sz="8" w:space="0" w:color="4F81BD"/>
            </w:tcBorders>
            <w:noWrap/>
            <w:vAlign w:val="center"/>
            <w:hideMark/>
          </w:tcPr>
          <w:p w14:paraId="10867F27" w14:textId="77777777" w:rsidR="00BA2085" w:rsidRPr="00696F12" w:rsidRDefault="00BA2085" w:rsidP="00721CDD">
            <w:pPr>
              <w:rPr>
                <w:rFonts w:ascii="Times New Roman" w:eastAsia="Microsoft JhengHei"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ap_system_ctrl</w:t>
            </w:r>
            <w:proofErr w:type="spellEnd"/>
          </w:p>
        </w:tc>
        <w:tc>
          <w:tcPr>
            <w:tcW w:w="1288" w:type="dxa"/>
            <w:tcBorders>
              <w:top w:val="nil"/>
              <w:left w:val="nil"/>
              <w:bottom w:val="single" w:sz="8" w:space="0" w:color="4F81BD"/>
              <w:right w:val="single" w:sz="8" w:space="0" w:color="4F81BD"/>
            </w:tcBorders>
            <w:noWrap/>
            <w:vAlign w:val="center"/>
            <w:hideMark/>
          </w:tcPr>
          <w:p w14:paraId="12C8B77D"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029BB897"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18E54C8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902000</w:t>
            </w:r>
          </w:p>
        </w:tc>
        <w:tc>
          <w:tcPr>
            <w:tcW w:w="0" w:type="auto"/>
            <w:tcBorders>
              <w:top w:val="nil"/>
              <w:left w:val="nil"/>
              <w:bottom w:val="single" w:sz="8" w:space="0" w:color="4F81BD"/>
              <w:right w:val="single" w:sz="8" w:space="0" w:color="4F81BD"/>
            </w:tcBorders>
            <w:noWrap/>
            <w:vAlign w:val="center"/>
            <w:hideMark/>
          </w:tcPr>
          <w:p w14:paraId="2FB584C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9EFFFF</w:t>
            </w:r>
          </w:p>
        </w:tc>
        <w:tc>
          <w:tcPr>
            <w:tcW w:w="0" w:type="auto"/>
            <w:tcBorders>
              <w:top w:val="nil"/>
              <w:left w:val="nil"/>
              <w:bottom w:val="single" w:sz="8" w:space="0" w:color="4F81BD"/>
              <w:right w:val="single" w:sz="8" w:space="0" w:color="4F81BD"/>
            </w:tcBorders>
            <w:noWrap/>
            <w:vAlign w:val="center"/>
            <w:hideMark/>
          </w:tcPr>
          <w:p w14:paraId="61B28BF2"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19AFA6B9"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49D6D7F1"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2B0520D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F00000</w:t>
            </w:r>
          </w:p>
        </w:tc>
        <w:tc>
          <w:tcPr>
            <w:tcW w:w="0" w:type="auto"/>
            <w:tcBorders>
              <w:top w:val="nil"/>
              <w:left w:val="nil"/>
              <w:bottom w:val="single" w:sz="8" w:space="0" w:color="4F81BD"/>
              <w:right w:val="single" w:sz="8" w:space="0" w:color="4F81BD"/>
            </w:tcBorders>
            <w:noWrap/>
            <w:vAlign w:val="center"/>
            <w:hideMark/>
          </w:tcPr>
          <w:p w14:paraId="7ECABE5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F0FFFF</w:t>
            </w:r>
          </w:p>
        </w:tc>
        <w:tc>
          <w:tcPr>
            <w:tcW w:w="0" w:type="auto"/>
            <w:tcBorders>
              <w:top w:val="nil"/>
              <w:left w:val="nil"/>
              <w:bottom w:val="single" w:sz="8" w:space="0" w:color="4F81BD"/>
              <w:right w:val="single" w:sz="8" w:space="0" w:color="4F81BD"/>
            </w:tcBorders>
            <w:noWrap/>
            <w:vAlign w:val="center"/>
            <w:hideMark/>
          </w:tcPr>
          <w:p w14:paraId="42F4EA5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48CF0A9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66E25CFD"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227072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F10000</w:t>
            </w:r>
          </w:p>
        </w:tc>
        <w:tc>
          <w:tcPr>
            <w:tcW w:w="0" w:type="auto"/>
            <w:tcBorders>
              <w:top w:val="nil"/>
              <w:left w:val="nil"/>
              <w:bottom w:val="single" w:sz="8" w:space="0" w:color="4F81BD"/>
              <w:right w:val="single" w:sz="8" w:space="0" w:color="4F81BD"/>
            </w:tcBorders>
            <w:noWrap/>
            <w:vAlign w:val="center"/>
            <w:hideMark/>
          </w:tcPr>
          <w:p w14:paraId="3E4A2B6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1FFFFFF</w:t>
            </w:r>
          </w:p>
        </w:tc>
        <w:tc>
          <w:tcPr>
            <w:tcW w:w="0" w:type="auto"/>
            <w:tcBorders>
              <w:top w:val="nil"/>
              <w:left w:val="nil"/>
              <w:bottom w:val="single" w:sz="8" w:space="0" w:color="4F81BD"/>
              <w:right w:val="single" w:sz="8" w:space="0" w:color="4F81BD"/>
            </w:tcBorders>
            <w:noWrap/>
            <w:vAlign w:val="center"/>
            <w:hideMark/>
          </w:tcPr>
          <w:p w14:paraId="3E6FC5CA"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6103B923"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549FE031"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516379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2000000</w:t>
            </w:r>
          </w:p>
        </w:tc>
        <w:tc>
          <w:tcPr>
            <w:tcW w:w="0" w:type="auto"/>
            <w:tcBorders>
              <w:top w:val="nil"/>
              <w:left w:val="nil"/>
              <w:bottom w:val="single" w:sz="8" w:space="0" w:color="4F81BD"/>
              <w:right w:val="single" w:sz="8" w:space="0" w:color="4F81BD"/>
            </w:tcBorders>
            <w:noWrap/>
            <w:vAlign w:val="center"/>
            <w:hideMark/>
          </w:tcPr>
          <w:p w14:paraId="10607CD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2FFFFFF</w:t>
            </w:r>
          </w:p>
        </w:tc>
        <w:tc>
          <w:tcPr>
            <w:tcW w:w="0" w:type="auto"/>
            <w:tcBorders>
              <w:top w:val="nil"/>
              <w:left w:val="nil"/>
              <w:bottom w:val="single" w:sz="8" w:space="0" w:color="4F81BD"/>
              <w:right w:val="single" w:sz="8" w:space="0" w:color="4F81BD"/>
            </w:tcBorders>
            <w:noWrap/>
            <w:vAlign w:val="center"/>
            <w:hideMark/>
          </w:tcPr>
          <w:p w14:paraId="60A23924"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4A770FA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78B4835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4689AE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0000</w:t>
            </w:r>
          </w:p>
        </w:tc>
        <w:tc>
          <w:tcPr>
            <w:tcW w:w="0" w:type="auto"/>
            <w:tcBorders>
              <w:top w:val="nil"/>
              <w:left w:val="nil"/>
              <w:bottom w:val="single" w:sz="8" w:space="0" w:color="4F81BD"/>
              <w:right w:val="single" w:sz="8" w:space="0" w:color="4F81BD"/>
            </w:tcBorders>
            <w:noWrap/>
            <w:vAlign w:val="center"/>
            <w:hideMark/>
          </w:tcPr>
          <w:p w14:paraId="0C0C823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0FFF</w:t>
            </w:r>
          </w:p>
        </w:tc>
        <w:tc>
          <w:tcPr>
            <w:tcW w:w="0" w:type="auto"/>
            <w:tcBorders>
              <w:top w:val="nil"/>
              <w:left w:val="nil"/>
              <w:bottom w:val="single" w:sz="8" w:space="0" w:color="4F81BD"/>
              <w:right w:val="single" w:sz="8" w:space="0" w:color="4F81BD"/>
            </w:tcBorders>
            <w:noWrap/>
            <w:vAlign w:val="center"/>
            <w:hideMark/>
          </w:tcPr>
          <w:p w14:paraId="56EC451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TOP_MISC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1230CF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21C27D1D"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01FA23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1000</w:t>
            </w:r>
          </w:p>
        </w:tc>
        <w:tc>
          <w:tcPr>
            <w:tcW w:w="0" w:type="auto"/>
            <w:tcBorders>
              <w:top w:val="nil"/>
              <w:left w:val="nil"/>
              <w:bottom w:val="single" w:sz="8" w:space="0" w:color="4F81BD"/>
              <w:right w:val="single" w:sz="8" w:space="0" w:color="4F81BD"/>
            </w:tcBorders>
            <w:noWrap/>
            <w:vAlign w:val="center"/>
            <w:hideMark/>
          </w:tcPr>
          <w:p w14:paraId="189F949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1FFF</w:t>
            </w:r>
          </w:p>
        </w:tc>
        <w:tc>
          <w:tcPr>
            <w:tcW w:w="0" w:type="auto"/>
            <w:tcBorders>
              <w:top w:val="nil"/>
              <w:left w:val="nil"/>
              <w:bottom w:val="single" w:sz="8" w:space="0" w:color="4F81BD"/>
              <w:right w:val="single" w:sz="8" w:space="0" w:color="4F81BD"/>
            </w:tcBorders>
            <w:noWrap/>
            <w:vAlign w:val="center"/>
            <w:hideMark/>
          </w:tcPr>
          <w:p w14:paraId="3D133E1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PINMUX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2640DF4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3A39BA61"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D467E9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2000</w:t>
            </w:r>
          </w:p>
        </w:tc>
        <w:tc>
          <w:tcPr>
            <w:tcW w:w="0" w:type="auto"/>
            <w:tcBorders>
              <w:top w:val="nil"/>
              <w:left w:val="nil"/>
              <w:bottom w:val="single" w:sz="8" w:space="0" w:color="4F81BD"/>
              <w:right w:val="single" w:sz="8" w:space="0" w:color="4F81BD"/>
            </w:tcBorders>
            <w:noWrap/>
            <w:vAlign w:val="center"/>
            <w:hideMark/>
          </w:tcPr>
          <w:p w14:paraId="5473B53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2FFF</w:t>
            </w:r>
          </w:p>
        </w:tc>
        <w:tc>
          <w:tcPr>
            <w:tcW w:w="0" w:type="auto"/>
            <w:tcBorders>
              <w:top w:val="nil"/>
              <w:left w:val="nil"/>
              <w:bottom w:val="single" w:sz="8" w:space="0" w:color="4F81BD"/>
              <w:right w:val="single" w:sz="8" w:space="0" w:color="4F81BD"/>
            </w:tcBorders>
            <w:noWrap/>
            <w:vAlign w:val="center"/>
            <w:hideMark/>
          </w:tcPr>
          <w:p w14:paraId="75FB953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CLKGEN/PLL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F98F69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51467BF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3AFF0C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3000</w:t>
            </w:r>
          </w:p>
        </w:tc>
        <w:tc>
          <w:tcPr>
            <w:tcW w:w="0" w:type="auto"/>
            <w:tcBorders>
              <w:top w:val="nil"/>
              <w:left w:val="nil"/>
              <w:bottom w:val="single" w:sz="8" w:space="0" w:color="4F81BD"/>
              <w:right w:val="single" w:sz="8" w:space="0" w:color="4F81BD"/>
            </w:tcBorders>
            <w:noWrap/>
            <w:vAlign w:val="center"/>
            <w:hideMark/>
          </w:tcPr>
          <w:p w14:paraId="1FB5F95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3FFF</w:t>
            </w:r>
          </w:p>
        </w:tc>
        <w:tc>
          <w:tcPr>
            <w:tcW w:w="0" w:type="auto"/>
            <w:tcBorders>
              <w:top w:val="nil"/>
              <w:left w:val="nil"/>
              <w:bottom w:val="single" w:sz="8" w:space="0" w:color="4F81BD"/>
              <w:right w:val="single" w:sz="8" w:space="0" w:color="4F81BD"/>
            </w:tcBorders>
            <w:noWrap/>
            <w:vAlign w:val="center"/>
            <w:hideMark/>
          </w:tcPr>
          <w:p w14:paraId="232A29D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STGEN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2392C96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53785858"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80FA2D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4000</w:t>
            </w:r>
          </w:p>
        </w:tc>
        <w:tc>
          <w:tcPr>
            <w:tcW w:w="0" w:type="auto"/>
            <w:tcBorders>
              <w:top w:val="nil"/>
              <w:left w:val="nil"/>
              <w:bottom w:val="single" w:sz="8" w:space="0" w:color="4F81BD"/>
              <w:right w:val="single" w:sz="8" w:space="0" w:color="4F81BD"/>
            </w:tcBorders>
            <w:noWrap/>
            <w:vAlign w:val="center"/>
            <w:hideMark/>
          </w:tcPr>
          <w:p w14:paraId="2AE76E6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5FFF</w:t>
            </w:r>
          </w:p>
        </w:tc>
        <w:tc>
          <w:tcPr>
            <w:tcW w:w="0" w:type="auto"/>
            <w:tcBorders>
              <w:top w:val="nil"/>
              <w:left w:val="nil"/>
              <w:bottom w:val="single" w:sz="8" w:space="0" w:color="4F81BD"/>
              <w:right w:val="single" w:sz="8" w:space="0" w:color="4F81BD"/>
            </w:tcBorders>
            <w:noWrap/>
            <w:vAlign w:val="center"/>
            <w:hideMark/>
          </w:tcPr>
          <w:p w14:paraId="0B82F36F"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39C19B87"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454225B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AE1FAB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6000</w:t>
            </w:r>
          </w:p>
        </w:tc>
        <w:tc>
          <w:tcPr>
            <w:tcW w:w="0" w:type="auto"/>
            <w:tcBorders>
              <w:top w:val="nil"/>
              <w:left w:val="nil"/>
              <w:bottom w:val="single" w:sz="8" w:space="0" w:color="4F81BD"/>
              <w:right w:val="single" w:sz="8" w:space="0" w:color="4F81BD"/>
            </w:tcBorders>
            <w:noWrap/>
            <w:vAlign w:val="center"/>
            <w:hideMark/>
          </w:tcPr>
          <w:p w14:paraId="5A5B202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6FFF</w:t>
            </w:r>
          </w:p>
        </w:tc>
        <w:tc>
          <w:tcPr>
            <w:tcW w:w="0" w:type="auto"/>
            <w:tcBorders>
              <w:top w:val="nil"/>
              <w:left w:val="nil"/>
              <w:bottom w:val="single" w:sz="8" w:space="0" w:color="4F81BD"/>
              <w:right w:val="single" w:sz="8" w:space="0" w:color="4F81BD"/>
            </w:tcBorders>
            <w:noWrap/>
            <w:vAlign w:val="center"/>
            <w:hideMark/>
          </w:tcPr>
          <w:p w14:paraId="74ED7FC9"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564C396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r w:rsidRPr="00696F12">
              <w:rPr>
                <w:rStyle w:val="font361"/>
                <w:rFonts w:ascii="Times New Roman" w:eastAsia="宋体" w:hAnsi="Times New Roman" w:cs="Times New Roman" w:hint="default"/>
                <w:lang w:eastAsia="zh-CN"/>
              </w:rPr>
              <w:t xml:space="preserve">　</w:t>
            </w:r>
          </w:p>
        </w:tc>
      </w:tr>
      <w:tr w:rsidR="00BA2085" w:rsidRPr="00696F12" w14:paraId="6F868091"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5ADB16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7000</w:t>
            </w:r>
          </w:p>
        </w:tc>
        <w:tc>
          <w:tcPr>
            <w:tcW w:w="0" w:type="auto"/>
            <w:tcBorders>
              <w:top w:val="nil"/>
              <w:left w:val="nil"/>
              <w:bottom w:val="single" w:sz="8" w:space="0" w:color="4F81BD"/>
              <w:right w:val="single" w:sz="8" w:space="0" w:color="4F81BD"/>
            </w:tcBorders>
            <w:noWrap/>
            <w:vAlign w:val="center"/>
            <w:hideMark/>
          </w:tcPr>
          <w:p w14:paraId="437B80A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8FFF</w:t>
            </w:r>
          </w:p>
        </w:tc>
        <w:tc>
          <w:tcPr>
            <w:tcW w:w="0" w:type="auto"/>
            <w:tcBorders>
              <w:top w:val="nil"/>
              <w:left w:val="nil"/>
              <w:bottom w:val="single" w:sz="8" w:space="0" w:color="4F81BD"/>
              <w:right w:val="single" w:sz="8" w:space="0" w:color="4F81BD"/>
            </w:tcBorders>
            <w:noWrap/>
            <w:vAlign w:val="center"/>
            <w:hideMark/>
          </w:tcPr>
          <w:p w14:paraId="740458E4"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65D3202E"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406770C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5FF1E2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9000</w:t>
            </w:r>
          </w:p>
        </w:tc>
        <w:tc>
          <w:tcPr>
            <w:tcW w:w="0" w:type="auto"/>
            <w:tcBorders>
              <w:top w:val="nil"/>
              <w:left w:val="nil"/>
              <w:bottom w:val="single" w:sz="8" w:space="0" w:color="4F81BD"/>
              <w:right w:val="single" w:sz="8" w:space="0" w:color="4F81BD"/>
            </w:tcBorders>
            <w:noWrap/>
            <w:vAlign w:val="center"/>
            <w:hideMark/>
          </w:tcPr>
          <w:p w14:paraId="7735ACF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9FFF</w:t>
            </w:r>
          </w:p>
        </w:tc>
        <w:tc>
          <w:tcPr>
            <w:tcW w:w="0" w:type="auto"/>
            <w:tcBorders>
              <w:top w:val="nil"/>
              <w:left w:val="nil"/>
              <w:bottom w:val="single" w:sz="8" w:space="0" w:color="4F81BD"/>
              <w:right w:val="single" w:sz="8" w:space="0" w:color="4F81BD"/>
            </w:tcBorders>
            <w:noWrap/>
            <w:vAlign w:val="center"/>
            <w:hideMark/>
          </w:tcPr>
          <w:p w14:paraId="61387869"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4E702C7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107422A4"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B5F6DE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A000</w:t>
            </w:r>
          </w:p>
        </w:tc>
        <w:tc>
          <w:tcPr>
            <w:tcW w:w="0" w:type="auto"/>
            <w:tcBorders>
              <w:top w:val="nil"/>
              <w:left w:val="nil"/>
              <w:bottom w:val="single" w:sz="8" w:space="0" w:color="4F81BD"/>
              <w:right w:val="single" w:sz="8" w:space="0" w:color="4F81BD"/>
            </w:tcBorders>
            <w:noWrap/>
            <w:vAlign w:val="center"/>
            <w:hideMark/>
          </w:tcPr>
          <w:p w14:paraId="7708BD7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AFFF</w:t>
            </w:r>
          </w:p>
        </w:tc>
        <w:tc>
          <w:tcPr>
            <w:tcW w:w="0" w:type="auto"/>
            <w:tcBorders>
              <w:top w:val="nil"/>
              <w:left w:val="nil"/>
              <w:bottom w:val="single" w:sz="8" w:space="0" w:color="4F81BD"/>
              <w:right w:val="single" w:sz="8" w:space="0" w:color="4F81BD"/>
            </w:tcBorders>
            <w:noWrap/>
            <w:vAlign w:val="center"/>
            <w:hideMark/>
          </w:tcPr>
          <w:p w14:paraId="25596A0E" w14:textId="77777777" w:rsidR="00BA2085" w:rsidRPr="00696F12" w:rsidRDefault="00BA2085" w:rsidP="00721CDD">
            <w:pPr>
              <w:rPr>
                <w:rFonts w:ascii="Times New Roman" w:eastAsia="PMingLiU" w:hAnsi="Times New Roman" w:cs="Times New Roman"/>
                <w:color w:val="000000"/>
                <w:sz w:val="16"/>
                <w:szCs w:val="16"/>
              </w:rPr>
            </w:pPr>
            <w:r w:rsidRPr="00696F12">
              <w:rPr>
                <w:rStyle w:val="font361"/>
                <w:rFonts w:ascii="Times New Roman" w:eastAsia="宋体" w:hAnsi="Times New Roman" w:cs="Times New Roman" w:hint="default"/>
                <w:lang w:eastAsia="zh-CN"/>
              </w:rPr>
              <w:t>reserve</w:t>
            </w:r>
          </w:p>
        </w:tc>
        <w:tc>
          <w:tcPr>
            <w:tcW w:w="1288" w:type="dxa"/>
            <w:tcBorders>
              <w:top w:val="nil"/>
              <w:left w:val="nil"/>
              <w:bottom w:val="single" w:sz="8" w:space="0" w:color="4F81BD"/>
              <w:right w:val="single" w:sz="8" w:space="0" w:color="4F81BD"/>
            </w:tcBorders>
            <w:noWrap/>
            <w:vAlign w:val="center"/>
            <w:hideMark/>
          </w:tcPr>
          <w:p w14:paraId="72465D3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4E7A8152"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2619EA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B000</w:t>
            </w:r>
          </w:p>
        </w:tc>
        <w:tc>
          <w:tcPr>
            <w:tcW w:w="0" w:type="auto"/>
            <w:tcBorders>
              <w:top w:val="nil"/>
              <w:left w:val="nil"/>
              <w:bottom w:val="single" w:sz="8" w:space="0" w:color="4F81BD"/>
              <w:right w:val="single" w:sz="8" w:space="0" w:color="4F81BD"/>
            </w:tcBorders>
            <w:noWrap/>
            <w:vAlign w:val="center"/>
            <w:hideMark/>
          </w:tcPr>
          <w:p w14:paraId="06106BE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0FFFF</w:t>
            </w:r>
          </w:p>
        </w:tc>
        <w:tc>
          <w:tcPr>
            <w:tcW w:w="0" w:type="auto"/>
            <w:tcBorders>
              <w:top w:val="nil"/>
              <w:left w:val="nil"/>
              <w:bottom w:val="single" w:sz="8" w:space="0" w:color="4F81BD"/>
              <w:right w:val="single" w:sz="8" w:space="0" w:color="4F81BD"/>
            </w:tcBorders>
            <w:noWrap/>
            <w:vAlign w:val="center"/>
            <w:hideMark/>
          </w:tcPr>
          <w:p w14:paraId="3F081A5D"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34E84A63"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380AB94D"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CBFF9F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10000</w:t>
            </w:r>
          </w:p>
        </w:tc>
        <w:tc>
          <w:tcPr>
            <w:tcW w:w="0" w:type="auto"/>
            <w:tcBorders>
              <w:top w:val="nil"/>
              <w:left w:val="nil"/>
              <w:bottom w:val="single" w:sz="8" w:space="0" w:color="4F81BD"/>
              <w:right w:val="single" w:sz="8" w:space="0" w:color="4F81BD"/>
            </w:tcBorders>
            <w:noWrap/>
            <w:vAlign w:val="center"/>
            <w:hideMark/>
          </w:tcPr>
          <w:p w14:paraId="7BE51DA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10FFF</w:t>
            </w:r>
          </w:p>
        </w:tc>
        <w:tc>
          <w:tcPr>
            <w:tcW w:w="0" w:type="auto"/>
            <w:tcBorders>
              <w:top w:val="nil"/>
              <w:left w:val="nil"/>
              <w:bottom w:val="single" w:sz="8" w:space="0" w:color="4F81BD"/>
              <w:right w:val="single" w:sz="8" w:space="0" w:color="4F81BD"/>
            </w:tcBorders>
            <w:noWrap/>
            <w:vAlign w:val="center"/>
            <w:hideMark/>
          </w:tcPr>
          <w:p w14:paraId="1FB0180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WATCH DOG0 control register</w:t>
            </w:r>
          </w:p>
        </w:tc>
        <w:tc>
          <w:tcPr>
            <w:tcW w:w="1288" w:type="dxa"/>
            <w:tcBorders>
              <w:top w:val="nil"/>
              <w:left w:val="nil"/>
              <w:bottom w:val="single" w:sz="8" w:space="0" w:color="4F81BD"/>
              <w:right w:val="single" w:sz="8" w:space="0" w:color="4F81BD"/>
            </w:tcBorders>
            <w:noWrap/>
            <w:vAlign w:val="center"/>
            <w:hideMark/>
          </w:tcPr>
          <w:p w14:paraId="419624B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097F3072"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0E73836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11000</w:t>
            </w:r>
          </w:p>
        </w:tc>
        <w:tc>
          <w:tcPr>
            <w:tcW w:w="0" w:type="auto"/>
            <w:tcBorders>
              <w:top w:val="nil"/>
              <w:left w:val="nil"/>
              <w:bottom w:val="single" w:sz="8" w:space="0" w:color="4F81BD"/>
              <w:right w:val="single" w:sz="8" w:space="0" w:color="4F81BD"/>
            </w:tcBorders>
            <w:noWrap/>
            <w:vAlign w:val="center"/>
            <w:hideMark/>
          </w:tcPr>
          <w:p w14:paraId="00841A3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11FFF</w:t>
            </w:r>
          </w:p>
        </w:tc>
        <w:tc>
          <w:tcPr>
            <w:tcW w:w="0" w:type="auto"/>
            <w:tcBorders>
              <w:top w:val="nil"/>
              <w:left w:val="nil"/>
              <w:bottom w:val="single" w:sz="8" w:space="0" w:color="4F81BD"/>
              <w:right w:val="single" w:sz="8" w:space="0" w:color="4F81BD"/>
            </w:tcBorders>
            <w:noWrap/>
            <w:vAlign w:val="center"/>
            <w:hideMark/>
          </w:tcPr>
          <w:p w14:paraId="66EECB7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WATCH DOG1 control register</w:t>
            </w:r>
          </w:p>
        </w:tc>
        <w:tc>
          <w:tcPr>
            <w:tcW w:w="1288" w:type="dxa"/>
            <w:tcBorders>
              <w:top w:val="nil"/>
              <w:left w:val="nil"/>
              <w:bottom w:val="single" w:sz="8" w:space="0" w:color="4F81BD"/>
              <w:right w:val="single" w:sz="8" w:space="0" w:color="4F81BD"/>
            </w:tcBorders>
            <w:noWrap/>
            <w:vAlign w:val="center"/>
            <w:hideMark/>
          </w:tcPr>
          <w:p w14:paraId="72001DA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7B998179"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6F723AA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12000</w:t>
            </w:r>
          </w:p>
        </w:tc>
        <w:tc>
          <w:tcPr>
            <w:tcW w:w="0" w:type="auto"/>
            <w:tcBorders>
              <w:top w:val="nil"/>
              <w:left w:val="nil"/>
              <w:bottom w:val="single" w:sz="8" w:space="0" w:color="4F81BD"/>
              <w:right w:val="single" w:sz="8" w:space="0" w:color="4F81BD"/>
            </w:tcBorders>
            <w:noWrap/>
            <w:vAlign w:val="center"/>
            <w:hideMark/>
          </w:tcPr>
          <w:p w14:paraId="0C42516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12FFF</w:t>
            </w:r>
          </w:p>
        </w:tc>
        <w:tc>
          <w:tcPr>
            <w:tcW w:w="0" w:type="auto"/>
            <w:tcBorders>
              <w:top w:val="nil"/>
              <w:left w:val="nil"/>
              <w:bottom w:val="single" w:sz="8" w:space="0" w:color="4F81BD"/>
              <w:right w:val="single" w:sz="8" w:space="0" w:color="4F81BD"/>
            </w:tcBorders>
            <w:noWrap/>
            <w:vAlign w:val="center"/>
            <w:hideMark/>
          </w:tcPr>
          <w:p w14:paraId="6739796A"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WATCH DOG2 control register</w:t>
            </w:r>
          </w:p>
        </w:tc>
        <w:tc>
          <w:tcPr>
            <w:tcW w:w="1288" w:type="dxa"/>
            <w:tcBorders>
              <w:top w:val="nil"/>
              <w:left w:val="nil"/>
              <w:bottom w:val="single" w:sz="8" w:space="0" w:color="4F81BD"/>
              <w:right w:val="single" w:sz="8" w:space="0" w:color="4F81BD"/>
            </w:tcBorders>
            <w:noWrap/>
            <w:vAlign w:val="center"/>
            <w:hideMark/>
          </w:tcPr>
          <w:p w14:paraId="22F3BCAA"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3E320143"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B08F63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0000</w:t>
            </w:r>
          </w:p>
        </w:tc>
        <w:tc>
          <w:tcPr>
            <w:tcW w:w="0" w:type="auto"/>
            <w:tcBorders>
              <w:top w:val="nil"/>
              <w:left w:val="nil"/>
              <w:bottom w:val="single" w:sz="8" w:space="0" w:color="4F81BD"/>
              <w:right w:val="single" w:sz="8" w:space="0" w:color="4F81BD"/>
            </w:tcBorders>
            <w:noWrap/>
            <w:vAlign w:val="center"/>
            <w:hideMark/>
          </w:tcPr>
          <w:p w14:paraId="31DB88F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0FFF</w:t>
            </w:r>
          </w:p>
        </w:tc>
        <w:tc>
          <w:tcPr>
            <w:tcW w:w="0" w:type="auto"/>
            <w:tcBorders>
              <w:top w:val="nil"/>
              <w:left w:val="nil"/>
              <w:bottom w:val="single" w:sz="8" w:space="0" w:color="4F81BD"/>
              <w:right w:val="single" w:sz="8" w:space="0" w:color="4F81BD"/>
            </w:tcBorders>
            <w:noWrap/>
            <w:vAlign w:val="center"/>
            <w:hideMark/>
          </w:tcPr>
          <w:p w14:paraId="4E21F01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GPIO0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703F74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745A371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F67301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1000</w:t>
            </w:r>
          </w:p>
        </w:tc>
        <w:tc>
          <w:tcPr>
            <w:tcW w:w="0" w:type="auto"/>
            <w:tcBorders>
              <w:top w:val="nil"/>
              <w:left w:val="nil"/>
              <w:bottom w:val="single" w:sz="8" w:space="0" w:color="4F81BD"/>
              <w:right w:val="single" w:sz="8" w:space="0" w:color="4F81BD"/>
            </w:tcBorders>
            <w:noWrap/>
            <w:vAlign w:val="center"/>
            <w:hideMark/>
          </w:tcPr>
          <w:p w14:paraId="54ACF0D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1FFF</w:t>
            </w:r>
          </w:p>
        </w:tc>
        <w:tc>
          <w:tcPr>
            <w:tcW w:w="0" w:type="auto"/>
            <w:tcBorders>
              <w:top w:val="nil"/>
              <w:left w:val="nil"/>
              <w:bottom w:val="single" w:sz="8" w:space="0" w:color="4F81BD"/>
              <w:right w:val="single" w:sz="8" w:space="0" w:color="4F81BD"/>
            </w:tcBorders>
            <w:noWrap/>
            <w:vAlign w:val="center"/>
            <w:hideMark/>
          </w:tcPr>
          <w:p w14:paraId="09A160E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GPIO1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F10034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568CFC2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4017DE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2000</w:t>
            </w:r>
          </w:p>
        </w:tc>
        <w:tc>
          <w:tcPr>
            <w:tcW w:w="0" w:type="auto"/>
            <w:tcBorders>
              <w:top w:val="nil"/>
              <w:left w:val="nil"/>
              <w:bottom w:val="single" w:sz="8" w:space="0" w:color="4F81BD"/>
              <w:right w:val="single" w:sz="8" w:space="0" w:color="4F81BD"/>
            </w:tcBorders>
            <w:noWrap/>
            <w:vAlign w:val="center"/>
            <w:hideMark/>
          </w:tcPr>
          <w:p w14:paraId="0848A2A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2FFF</w:t>
            </w:r>
          </w:p>
        </w:tc>
        <w:tc>
          <w:tcPr>
            <w:tcW w:w="0" w:type="auto"/>
            <w:tcBorders>
              <w:top w:val="nil"/>
              <w:left w:val="nil"/>
              <w:bottom w:val="single" w:sz="8" w:space="0" w:color="4F81BD"/>
              <w:right w:val="single" w:sz="8" w:space="0" w:color="4F81BD"/>
            </w:tcBorders>
            <w:noWrap/>
            <w:vAlign w:val="center"/>
            <w:hideMark/>
          </w:tcPr>
          <w:p w14:paraId="6595757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GPIO2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31C7BC3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1204BEF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9B21A0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3000</w:t>
            </w:r>
          </w:p>
        </w:tc>
        <w:tc>
          <w:tcPr>
            <w:tcW w:w="0" w:type="auto"/>
            <w:tcBorders>
              <w:top w:val="nil"/>
              <w:left w:val="nil"/>
              <w:bottom w:val="single" w:sz="8" w:space="0" w:color="4F81BD"/>
              <w:right w:val="single" w:sz="8" w:space="0" w:color="4F81BD"/>
            </w:tcBorders>
            <w:noWrap/>
            <w:vAlign w:val="center"/>
            <w:hideMark/>
          </w:tcPr>
          <w:p w14:paraId="409DE27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3FFF</w:t>
            </w:r>
          </w:p>
        </w:tc>
        <w:tc>
          <w:tcPr>
            <w:tcW w:w="0" w:type="auto"/>
            <w:tcBorders>
              <w:top w:val="nil"/>
              <w:left w:val="nil"/>
              <w:bottom w:val="single" w:sz="8" w:space="0" w:color="4F81BD"/>
              <w:right w:val="single" w:sz="8" w:space="0" w:color="4F81BD"/>
            </w:tcBorders>
            <w:noWrap/>
            <w:vAlign w:val="center"/>
            <w:hideMark/>
          </w:tcPr>
          <w:p w14:paraId="04062B1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GPIO3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BAF600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6D31789D"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B20023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4000</w:t>
            </w:r>
          </w:p>
        </w:tc>
        <w:tc>
          <w:tcPr>
            <w:tcW w:w="0" w:type="auto"/>
            <w:tcBorders>
              <w:top w:val="nil"/>
              <w:left w:val="nil"/>
              <w:bottom w:val="single" w:sz="8" w:space="0" w:color="4F81BD"/>
              <w:right w:val="single" w:sz="8" w:space="0" w:color="4F81BD"/>
            </w:tcBorders>
            <w:noWrap/>
            <w:vAlign w:val="center"/>
            <w:hideMark/>
          </w:tcPr>
          <w:p w14:paraId="7602FAE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2FFFF</w:t>
            </w:r>
          </w:p>
        </w:tc>
        <w:tc>
          <w:tcPr>
            <w:tcW w:w="0" w:type="auto"/>
            <w:tcBorders>
              <w:top w:val="nil"/>
              <w:left w:val="nil"/>
              <w:bottom w:val="single" w:sz="8" w:space="0" w:color="4F81BD"/>
              <w:right w:val="single" w:sz="8" w:space="0" w:color="4F81BD"/>
            </w:tcBorders>
            <w:noWrap/>
            <w:vAlign w:val="center"/>
            <w:hideMark/>
          </w:tcPr>
          <w:p w14:paraId="6B60962E"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736E654F"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32764085"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DED150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30000</w:t>
            </w:r>
          </w:p>
        </w:tc>
        <w:tc>
          <w:tcPr>
            <w:tcW w:w="0" w:type="auto"/>
            <w:tcBorders>
              <w:top w:val="nil"/>
              <w:left w:val="nil"/>
              <w:bottom w:val="single" w:sz="8" w:space="0" w:color="4F81BD"/>
              <w:right w:val="single" w:sz="8" w:space="0" w:color="4F81BD"/>
            </w:tcBorders>
            <w:noWrap/>
            <w:vAlign w:val="center"/>
            <w:hideMark/>
          </w:tcPr>
          <w:p w14:paraId="2B4D4A7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30FFF</w:t>
            </w:r>
          </w:p>
        </w:tc>
        <w:tc>
          <w:tcPr>
            <w:tcW w:w="0" w:type="auto"/>
            <w:tcBorders>
              <w:top w:val="nil"/>
              <w:left w:val="nil"/>
              <w:bottom w:val="single" w:sz="8" w:space="0" w:color="4F81BD"/>
              <w:right w:val="single" w:sz="8" w:space="0" w:color="4F81BD"/>
            </w:tcBorders>
            <w:noWrap/>
            <w:vAlign w:val="center"/>
            <w:hideMark/>
          </w:tcPr>
          <w:p w14:paraId="4F2FBB8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WGN0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5394E1A"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57F9C654"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D95F89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31000</w:t>
            </w:r>
          </w:p>
        </w:tc>
        <w:tc>
          <w:tcPr>
            <w:tcW w:w="0" w:type="auto"/>
            <w:tcBorders>
              <w:top w:val="nil"/>
              <w:left w:val="nil"/>
              <w:bottom w:val="single" w:sz="8" w:space="0" w:color="4F81BD"/>
              <w:right w:val="single" w:sz="8" w:space="0" w:color="4F81BD"/>
            </w:tcBorders>
            <w:noWrap/>
            <w:vAlign w:val="center"/>
            <w:hideMark/>
          </w:tcPr>
          <w:p w14:paraId="7D6DD31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31FFF</w:t>
            </w:r>
          </w:p>
        </w:tc>
        <w:tc>
          <w:tcPr>
            <w:tcW w:w="0" w:type="auto"/>
            <w:tcBorders>
              <w:top w:val="nil"/>
              <w:left w:val="nil"/>
              <w:bottom w:val="single" w:sz="8" w:space="0" w:color="4F81BD"/>
              <w:right w:val="single" w:sz="8" w:space="0" w:color="4F81BD"/>
            </w:tcBorders>
            <w:noWrap/>
            <w:vAlign w:val="center"/>
            <w:hideMark/>
          </w:tcPr>
          <w:p w14:paraId="7948732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WGN1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B773A0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3298018B"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43A6FB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32000</w:t>
            </w:r>
          </w:p>
        </w:tc>
        <w:tc>
          <w:tcPr>
            <w:tcW w:w="0" w:type="auto"/>
            <w:tcBorders>
              <w:top w:val="nil"/>
              <w:left w:val="nil"/>
              <w:bottom w:val="single" w:sz="8" w:space="0" w:color="4F81BD"/>
              <w:right w:val="single" w:sz="8" w:space="0" w:color="4F81BD"/>
            </w:tcBorders>
            <w:noWrap/>
            <w:vAlign w:val="center"/>
            <w:hideMark/>
          </w:tcPr>
          <w:p w14:paraId="70DD7CB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32FFF</w:t>
            </w:r>
          </w:p>
        </w:tc>
        <w:tc>
          <w:tcPr>
            <w:tcW w:w="0" w:type="auto"/>
            <w:tcBorders>
              <w:top w:val="nil"/>
              <w:left w:val="nil"/>
              <w:bottom w:val="single" w:sz="8" w:space="0" w:color="4F81BD"/>
              <w:right w:val="single" w:sz="8" w:space="0" w:color="4F81BD"/>
            </w:tcBorders>
            <w:noWrap/>
            <w:vAlign w:val="center"/>
            <w:hideMark/>
          </w:tcPr>
          <w:p w14:paraId="7C06C7F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WGN2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2B31DA7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5E79C07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C800F4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33000</w:t>
            </w:r>
          </w:p>
        </w:tc>
        <w:tc>
          <w:tcPr>
            <w:tcW w:w="0" w:type="auto"/>
            <w:tcBorders>
              <w:top w:val="nil"/>
              <w:left w:val="nil"/>
              <w:bottom w:val="single" w:sz="8" w:space="0" w:color="4F81BD"/>
              <w:right w:val="single" w:sz="8" w:space="0" w:color="4F81BD"/>
            </w:tcBorders>
            <w:noWrap/>
            <w:vAlign w:val="center"/>
            <w:hideMark/>
          </w:tcPr>
          <w:p w14:paraId="27D80D1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3FFFF</w:t>
            </w:r>
          </w:p>
        </w:tc>
        <w:tc>
          <w:tcPr>
            <w:tcW w:w="0" w:type="auto"/>
            <w:tcBorders>
              <w:top w:val="nil"/>
              <w:left w:val="nil"/>
              <w:bottom w:val="single" w:sz="8" w:space="0" w:color="4F81BD"/>
              <w:right w:val="single" w:sz="8" w:space="0" w:color="4F81BD"/>
            </w:tcBorders>
            <w:noWrap/>
            <w:vAlign w:val="center"/>
            <w:hideMark/>
          </w:tcPr>
          <w:p w14:paraId="2679DD9B"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2C373F07"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3B9F16A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FD975A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40000</w:t>
            </w:r>
          </w:p>
        </w:tc>
        <w:tc>
          <w:tcPr>
            <w:tcW w:w="0" w:type="auto"/>
            <w:tcBorders>
              <w:top w:val="nil"/>
              <w:left w:val="nil"/>
              <w:bottom w:val="single" w:sz="8" w:space="0" w:color="4F81BD"/>
              <w:right w:val="single" w:sz="8" w:space="0" w:color="4F81BD"/>
            </w:tcBorders>
            <w:noWrap/>
            <w:vAlign w:val="center"/>
            <w:hideMark/>
          </w:tcPr>
          <w:p w14:paraId="5483CBD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4FFFF</w:t>
            </w:r>
          </w:p>
        </w:tc>
        <w:tc>
          <w:tcPr>
            <w:tcW w:w="0" w:type="auto"/>
            <w:tcBorders>
              <w:top w:val="nil"/>
              <w:left w:val="nil"/>
              <w:bottom w:val="single" w:sz="8" w:space="0" w:color="4F81BD"/>
              <w:right w:val="single" w:sz="8" w:space="0" w:color="4F81BD"/>
            </w:tcBorders>
            <w:noWrap/>
            <w:vAlign w:val="center"/>
            <w:hideMark/>
          </w:tcPr>
          <w:p w14:paraId="5F2F7289"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KEYSCAN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3A49C88A"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342FE42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134A0D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50000</w:t>
            </w:r>
          </w:p>
        </w:tc>
        <w:tc>
          <w:tcPr>
            <w:tcW w:w="0" w:type="auto"/>
            <w:tcBorders>
              <w:top w:val="nil"/>
              <w:left w:val="nil"/>
              <w:bottom w:val="single" w:sz="8" w:space="0" w:color="4F81BD"/>
              <w:right w:val="single" w:sz="8" w:space="0" w:color="4F81BD"/>
            </w:tcBorders>
            <w:noWrap/>
            <w:vAlign w:val="center"/>
            <w:hideMark/>
          </w:tcPr>
          <w:p w14:paraId="3B0B3D5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5FFFF</w:t>
            </w:r>
          </w:p>
        </w:tc>
        <w:tc>
          <w:tcPr>
            <w:tcW w:w="0" w:type="auto"/>
            <w:tcBorders>
              <w:top w:val="nil"/>
              <w:left w:val="nil"/>
              <w:bottom w:val="single" w:sz="8" w:space="0" w:color="4F81BD"/>
              <w:right w:val="single" w:sz="8" w:space="0" w:color="4F81BD"/>
            </w:tcBorders>
            <w:noWrap/>
            <w:vAlign w:val="center"/>
            <w:hideMark/>
          </w:tcPr>
          <w:p w14:paraId="393CCEEE"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EFUSE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CDB4D4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2483CEE4"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C50535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60000</w:t>
            </w:r>
          </w:p>
        </w:tc>
        <w:tc>
          <w:tcPr>
            <w:tcW w:w="0" w:type="auto"/>
            <w:tcBorders>
              <w:top w:val="nil"/>
              <w:left w:val="nil"/>
              <w:bottom w:val="single" w:sz="8" w:space="0" w:color="4F81BD"/>
              <w:right w:val="single" w:sz="8" w:space="0" w:color="4F81BD"/>
            </w:tcBorders>
            <w:noWrap/>
            <w:vAlign w:val="center"/>
            <w:hideMark/>
          </w:tcPr>
          <w:p w14:paraId="209AA3D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60FFF</w:t>
            </w:r>
          </w:p>
        </w:tc>
        <w:tc>
          <w:tcPr>
            <w:tcW w:w="0" w:type="auto"/>
            <w:tcBorders>
              <w:top w:val="nil"/>
              <w:left w:val="nil"/>
              <w:bottom w:val="single" w:sz="8" w:space="0" w:color="4F81BD"/>
              <w:right w:val="single" w:sz="8" w:space="0" w:color="4F81BD"/>
            </w:tcBorders>
            <w:noWrap/>
            <w:vAlign w:val="center"/>
            <w:hideMark/>
          </w:tcPr>
          <w:p w14:paraId="678BA05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PWM0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293A09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095CAD6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FA4D02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61000</w:t>
            </w:r>
          </w:p>
        </w:tc>
        <w:tc>
          <w:tcPr>
            <w:tcW w:w="0" w:type="auto"/>
            <w:tcBorders>
              <w:top w:val="nil"/>
              <w:left w:val="nil"/>
              <w:bottom w:val="single" w:sz="8" w:space="0" w:color="4F81BD"/>
              <w:right w:val="single" w:sz="8" w:space="0" w:color="4F81BD"/>
            </w:tcBorders>
            <w:noWrap/>
            <w:vAlign w:val="center"/>
            <w:hideMark/>
          </w:tcPr>
          <w:p w14:paraId="20D335E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61FFF</w:t>
            </w:r>
          </w:p>
        </w:tc>
        <w:tc>
          <w:tcPr>
            <w:tcW w:w="0" w:type="auto"/>
            <w:tcBorders>
              <w:top w:val="nil"/>
              <w:left w:val="nil"/>
              <w:bottom w:val="single" w:sz="8" w:space="0" w:color="4F81BD"/>
              <w:right w:val="single" w:sz="8" w:space="0" w:color="4F81BD"/>
            </w:tcBorders>
            <w:noWrap/>
            <w:vAlign w:val="center"/>
            <w:hideMark/>
          </w:tcPr>
          <w:p w14:paraId="61C7939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PWM1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075FC4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05F7297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37602D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62000</w:t>
            </w:r>
          </w:p>
        </w:tc>
        <w:tc>
          <w:tcPr>
            <w:tcW w:w="0" w:type="auto"/>
            <w:tcBorders>
              <w:top w:val="nil"/>
              <w:left w:val="nil"/>
              <w:bottom w:val="single" w:sz="8" w:space="0" w:color="4F81BD"/>
              <w:right w:val="single" w:sz="8" w:space="0" w:color="4F81BD"/>
            </w:tcBorders>
            <w:noWrap/>
            <w:vAlign w:val="center"/>
            <w:hideMark/>
          </w:tcPr>
          <w:p w14:paraId="2156EC1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62FFF</w:t>
            </w:r>
          </w:p>
        </w:tc>
        <w:tc>
          <w:tcPr>
            <w:tcW w:w="0" w:type="auto"/>
            <w:tcBorders>
              <w:top w:val="nil"/>
              <w:left w:val="nil"/>
              <w:bottom w:val="single" w:sz="8" w:space="0" w:color="4F81BD"/>
              <w:right w:val="single" w:sz="8" w:space="0" w:color="4F81BD"/>
            </w:tcBorders>
            <w:noWrap/>
            <w:vAlign w:val="center"/>
            <w:hideMark/>
          </w:tcPr>
          <w:p w14:paraId="1EAAD70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PWM2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B07669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2FBADFA4"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5FE6AB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63000</w:t>
            </w:r>
          </w:p>
        </w:tc>
        <w:tc>
          <w:tcPr>
            <w:tcW w:w="0" w:type="auto"/>
            <w:tcBorders>
              <w:top w:val="nil"/>
              <w:left w:val="nil"/>
              <w:bottom w:val="single" w:sz="8" w:space="0" w:color="4F81BD"/>
              <w:right w:val="single" w:sz="8" w:space="0" w:color="4F81BD"/>
            </w:tcBorders>
            <w:noWrap/>
            <w:vAlign w:val="center"/>
            <w:hideMark/>
          </w:tcPr>
          <w:p w14:paraId="3C508F9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63FFF</w:t>
            </w:r>
          </w:p>
        </w:tc>
        <w:tc>
          <w:tcPr>
            <w:tcW w:w="0" w:type="auto"/>
            <w:tcBorders>
              <w:top w:val="nil"/>
              <w:left w:val="nil"/>
              <w:bottom w:val="single" w:sz="8" w:space="0" w:color="4F81BD"/>
              <w:right w:val="single" w:sz="8" w:space="0" w:color="4F81BD"/>
            </w:tcBorders>
            <w:noWrap/>
            <w:vAlign w:val="center"/>
            <w:hideMark/>
          </w:tcPr>
          <w:p w14:paraId="79A1C58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PWM3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E22FFC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34984AB3"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F225D7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64000</w:t>
            </w:r>
          </w:p>
        </w:tc>
        <w:tc>
          <w:tcPr>
            <w:tcW w:w="0" w:type="auto"/>
            <w:tcBorders>
              <w:top w:val="nil"/>
              <w:left w:val="nil"/>
              <w:bottom w:val="single" w:sz="8" w:space="0" w:color="4F81BD"/>
              <w:right w:val="single" w:sz="8" w:space="0" w:color="4F81BD"/>
            </w:tcBorders>
            <w:noWrap/>
            <w:vAlign w:val="center"/>
            <w:hideMark/>
          </w:tcPr>
          <w:p w14:paraId="54684B4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9FFFF</w:t>
            </w:r>
          </w:p>
        </w:tc>
        <w:tc>
          <w:tcPr>
            <w:tcW w:w="0" w:type="auto"/>
            <w:tcBorders>
              <w:top w:val="nil"/>
              <w:left w:val="nil"/>
              <w:bottom w:val="single" w:sz="8" w:space="0" w:color="4F81BD"/>
              <w:right w:val="single" w:sz="8" w:space="0" w:color="4F81BD"/>
            </w:tcBorders>
            <w:noWrap/>
            <w:vAlign w:val="center"/>
            <w:hideMark/>
          </w:tcPr>
          <w:p w14:paraId="401C298C"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1372C265"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2C4EACA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1767CB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lastRenderedPageBreak/>
              <w:t>0x030A0000</w:t>
            </w:r>
          </w:p>
        </w:tc>
        <w:tc>
          <w:tcPr>
            <w:tcW w:w="0" w:type="auto"/>
            <w:tcBorders>
              <w:top w:val="nil"/>
              <w:left w:val="nil"/>
              <w:bottom w:val="single" w:sz="8" w:space="0" w:color="4F81BD"/>
              <w:right w:val="single" w:sz="8" w:space="0" w:color="4F81BD"/>
            </w:tcBorders>
            <w:noWrap/>
            <w:vAlign w:val="center"/>
            <w:hideMark/>
          </w:tcPr>
          <w:p w14:paraId="499C0B9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AFFFF</w:t>
            </w:r>
          </w:p>
        </w:tc>
        <w:tc>
          <w:tcPr>
            <w:tcW w:w="0" w:type="auto"/>
            <w:tcBorders>
              <w:top w:val="nil"/>
              <w:left w:val="nil"/>
              <w:bottom w:val="single" w:sz="8" w:space="0" w:color="4F81BD"/>
              <w:right w:val="single" w:sz="8" w:space="0" w:color="4F81BD"/>
            </w:tcBorders>
            <w:noWrap/>
            <w:vAlign w:val="center"/>
            <w:hideMark/>
          </w:tcPr>
          <w:p w14:paraId="027685A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TIMER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7F1A4D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1EFAE24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142182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C0000</w:t>
            </w:r>
          </w:p>
        </w:tc>
        <w:tc>
          <w:tcPr>
            <w:tcW w:w="0" w:type="auto"/>
            <w:tcBorders>
              <w:top w:val="nil"/>
              <w:left w:val="nil"/>
              <w:bottom w:val="single" w:sz="8" w:space="0" w:color="4F81BD"/>
              <w:right w:val="single" w:sz="8" w:space="0" w:color="4F81BD"/>
            </w:tcBorders>
            <w:noWrap/>
            <w:vAlign w:val="center"/>
            <w:hideMark/>
          </w:tcPr>
          <w:p w14:paraId="3FA62ED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CFFFF</w:t>
            </w:r>
          </w:p>
        </w:tc>
        <w:tc>
          <w:tcPr>
            <w:tcW w:w="0" w:type="auto"/>
            <w:tcBorders>
              <w:top w:val="nil"/>
              <w:left w:val="nil"/>
              <w:bottom w:val="single" w:sz="8" w:space="0" w:color="4F81BD"/>
              <w:right w:val="single" w:sz="8" w:space="0" w:color="4F81BD"/>
            </w:tcBorders>
            <w:noWrap/>
            <w:vAlign w:val="center"/>
            <w:hideMark/>
          </w:tcPr>
          <w:p w14:paraId="655FECA8"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2C06E138"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20803EA8"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9C8B6A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D0000</w:t>
            </w:r>
          </w:p>
        </w:tc>
        <w:tc>
          <w:tcPr>
            <w:tcW w:w="0" w:type="auto"/>
            <w:tcBorders>
              <w:top w:val="nil"/>
              <w:left w:val="nil"/>
              <w:bottom w:val="single" w:sz="8" w:space="0" w:color="4F81BD"/>
              <w:right w:val="single" w:sz="8" w:space="0" w:color="4F81BD"/>
            </w:tcBorders>
            <w:noWrap/>
            <w:vAlign w:val="center"/>
            <w:hideMark/>
          </w:tcPr>
          <w:p w14:paraId="4415241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D0FFF</w:t>
            </w:r>
          </w:p>
        </w:tc>
        <w:tc>
          <w:tcPr>
            <w:tcW w:w="0" w:type="auto"/>
            <w:tcBorders>
              <w:top w:val="nil"/>
              <w:left w:val="nil"/>
              <w:bottom w:val="single" w:sz="8" w:space="0" w:color="4F81BD"/>
              <w:right w:val="single" w:sz="8" w:space="0" w:color="4F81BD"/>
            </w:tcBorders>
            <w:noWrap/>
            <w:vAlign w:val="center"/>
            <w:hideMark/>
          </w:tcPr>
          <w:p w14:paraId="7A15D832" w14:textId="77777777" w:rsidR="00BA2085" w:rsidRPr="00696F12" w:rsidRDefault="00BA2085" w:rsidP="00721CDD">
            <w:pPr>
              <w:rPr>
                <w:rFonts w:ascii="Times New Roman" w:eastAsia="PMingLiU" w:hAnsi="Times New Roman" w:cs="Times New Roman"/>
                <w:color w:val="000000"/>
                <w:sz w:val="16"/>
                <w:szCs w:val="16"/>
              </w:rPr>
            </w:pPr>
            <w:r w:rsidRPr="00696F12">
              <w:rPr>
                <w:rStyle w:val="font361"/>
                <w:rFonts w:ascii="Times New Roman" w:eastAsia="宋体" w:hAnsi="Times New Roman" w:cs="Times New Roman" w:hint="default"/>
                <w:lang w:eastAsia="zh-CN"/>
              </w:rPr>
              <w:t>reserve</w:t>
            </w:r>
          </w:p>
        </w:tc>
        <w:tc>
          <w:tcPr>
            <w:tcW w:w="1288" w:type="dxa"/>
            <w:tcBorders>
              <w:top w:val="nil"/>
              <w:left w:val="nil"/>
              <w:bottom w:val="single" w:sz="8" w:space="0" w:color="4F81BD"/>
              <w:right w:val="single" w:sz="8" w:space="0" w:color="4F81BD"/>
            </w:tcBorders>
            <w:noWrap/>
            <w:vAlign w:val="center"/>
            <w:hideMark/>
          </w:tcPr>
          <w:p w14:paraId="3313FA9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6AFF2CD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2F06C6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D1000</w:t>
            </w:r>
          </w:p>
        </w:tc>
        <w:tc>
          <w:tcPr>
            <w:tcW w:w="0" w:type="auto"/>
            <w:tcBorders>
              <w:top w:val="nil"/>
              <w:left w:val="nil"/>
              <w:bottom w:val="single" w:sz="8" w:space="0" w:color="4F81BD"/>
              <w:right w:val="single" w:sz="8" w:space="0" w:color="4F81BD"/>
            </w:tcBorders>
            <w:noWrap/>
            <w:vAlign w:val="center"/>
            <w:hideMark/>
          </w:tcPr>
          <w:p w14:paraId="0C7C70A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D1FFF</w:t>
            </w:r>
          </w:p>
        </w:tc>
        <w:tc>
          <w:tcPr>
            <w:tcW w:w="0" w:type="auto"/>
            <w:tcBorders>
              <w:top w:val="nil"/>
              <w:left w:val="nil"/>
              <w:bottom w:val="single" w:sz="8" w:space="0" w:color="4F81BD"/>
              <w:right w:val="single" w:sz="8" w:space="0" w:color="4F81BD"/>
            </w:tcBorders>
            <w:noWrap/>
            <w:vAlign w:val="center"/>
            <w:hideMark/>
          </w:tcPr>
          <w:p w14:paraId="1CFBB062" w14:textId="77777777" w:rsidR="00BA2085" w:rsidRPr="00696F12" w:rsidRDefault="00BA2085" w:rsidP="00721CDD">
            <w:pPr>
              <w:rPr>
                <w:rFonts w:ascii="Times New Roman" w:eastAsia="PMingLiU" w:hAnsi="Times New Roman" w:cs="Times New Roman"/>
                <w:color w:val="000000"/>
                <w:sz w:val="16"/>
                <w:szCs w:val="16"/>
              </w:rPr>
            </w:pPr>
            <w:r w:rsidRPr="00696F12">
              <w:rPr>
                <w:rStyle w:val="font361"/>
                <w:rFonts w:ascii="Times New Roman" w:eastAsia="宋体" w:hAnsi="Times New Roman" w:cs="Times New Roman" w:hint="default"/>
                <w:lang w:eastAsia="zh-CN"/>
              </w:rPr>
              <w:t>reserve</w:t>
            </w:r>
          </w:p>
        </w:tc>
        <w:tc>
          <w:tcPr>
            <w:tcW w:w="1288" w:type="dxa"/>
            <w:tcBorders>
              <w:top w:val="nil"/>
              <w:left w:val="nil"/>
              <w:bottom w:val="single" w:sz="8" w:space="0" w:color="4F81BD"/>
              <w:right w:val="single" w:sz="8" w:space="0" w:color="4F81BD"/>
            </w:tcBorders>
            <w:noWrap/>
            <w:vAlign w:val="center"/>
            <w:hideMark/>
          </w:tcPr>
          <w:p w14:paraId="7EAA6C06"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2B448048"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A69493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D2000</w:t>
            </w:r>
          </w:p>
        </w:tc>
        <w:tc>
          <w:tcPr>
            <w:tcW w:w="0" w:type="auto"/>
            <w:tcBorders>
              <w:top w:val="nil"/>
              <w:left w:val="nil"/>
              <w:bottom w:val="single" w:sz="8" w:space="0" w:color="4F81BD"/>
              <w:right w:val="single" w:sz="8" w:space="0" w:color="4F81BD"/>
            </w:tcBorders>
            <w:noWrap/>
            <w:vAlign w:val="center"/>
            <w:hideMark/>
          </w:tcPr>
          <w:p w14:paraId="142BAE7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D2FFF</w:t>
            </w:r>
          </w:p>
        </w:tc>
        <w:tc>
          <w:tcPr>
            <w:tcW w:w="0" w:type="auto"/>
            <w:tcBorders>
              <w:top w:val="nil"/>
              <w:left w:val="nil"/>
              <w:bottom w:val="single" w:sz="8" w:space="0" w:color="4F81BD"/>
              <w:right w:val="single" w:sz="8" w:space="0" w:color="4F81BD"/>
            </w:tcBorders>
            <w:noWrap/>
            <w:vAlign w:val="center"/>
            <w:hideMark/>
          </w:tcPr>
          <w:p w14:paraId="6AD09DA9" w14:textId="77777777" w:rsidR="00BA2085" w:rsidRPr="00696F12" w:rsidRDefault="00BA2085" w:rsidP="00721CDD">
            <w:pPr>
              <w:rPr>
                <w:rFonts w:ascii="Times New Roman" w:eastAsia="PMingLiU" w:hAnsi="Times New Roman" w:cs="Times New Roman"/>
                <w:color w:val="000000"/>
                <w:sz w:val="16"/>
                <w:szCs w:val="16"/>
              </w:rPr>
            </w:pPr>
            <w:r w:rsidRPr="00696F12">
              <w:rPr>
                <w:rStyle w:val="font361"/>
                <w:rFonts w:ascii="Times New Roman" w:eastAsia="宋体" w:hAnsi="Times New Roman" w:cs="Times New Roman" w:hint="default"/>
                <w:lang w:eastAsia="zh-CN"/>
              </w:rPr>
              <w:t>reserve</w:t>
            </w:r>
          </w:p>
        </w:tc>
        <w:tc>
          <w:tcPr>
            <w:tcW w:w="1288" w:type="dxa"/>
            <w:tcBorders>
              <w:top w:val="nil"/>
              <w:left w:val="nil"/>
              <w:bottom w:val="single" w:sz="8" w:space="0" w:color="4F81BD"/>
              <w:right w:val="single" w:sz="8" w:space="0" w:color="4F81BD"/>
            </w:tcBorders>
            <w:noWrap/>
            <w:vAlign w:val="center"/>
            <w:hideMark/>
          </w:tcPr>
          <w:p w14:paraId="603D507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481856E8"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DFA139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D3000</w:t>
            </w:r>
          </w:p>
        </w:tc>
        <w:tc>
          <w:tcPr>
            <w:tcW w:w="0" w:type="auto"/>
            <w:tcBorders>
              <w:top w:val="nil"/>
              <w:left w:val="nil"/>
              <w:bottom w:val="single" w:sz="8" w:space="0" w:color="4F81BD"/>
              <w:right w:val="single" w:sz="8" w:space="0" w:color="4F81BD"/>
            </w:tcBorders>
            <w:noWrap/>
            <w:vAlign w:val="center"/>
            <w:hideMark/>
          </w:tcPr>
          <w:p w14:paraId="7DCE3BA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DFFFF</w:t>
            </w:r>
          </w:p>
        </w:tc>
        <w:tc>
          <w:tcPr>
            <w:tcW w:w="0" w:type="auto"/>
            <w:tcBorders>
              <w:top w:val="nil"/>
              <w:left w:val="nil"/>
              <w:bottom w:val="single" w:sz="8" w:space="0" w:color="4F81BD"/>
              <w:right w:val="single" w:sz="8" w:space="0" w:color="4F81BD"/>
            </w:tcBorders>
            <w:noWrap/>
            <w:vAlign w:val="center"/>
            <w:hideMark/>
          </w:tcPr>
          <w:p w14:paraId="6BD27D1B"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05166B20"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6A59140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8CAE98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E0000</w:t>
            </w:r>
          </w:p>
        </w:tc>
        <w:tc>
          <w:tcPr>
            <w:tcW w:w="0" w:type="auto"/>
            <w:tcBorders>
              <w:top w:val="nil"/>
              <w:left w:val="nil"/>
              <w:bottom w:val="single" w:sz="8" w:space="0" w:color="4F81BD"/>
              <w:right w:val="single" w:sz="8" w:space="0" w:color="4F81BD"/>
            </w:tcBorders>
            <w:noWrap/>
            <w:vAlign w:val="center"/>
            <w:hideMark/>
          </w:tcPr>
          <w:p w14:paraId="4B6DEBC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EFFFF</w:t>
            </w:r>
          </w:p>
        </w:tc>
        <w:tc>
          <w:tcPr>
            <w:tcW w:w="0" w:type="auto"/>
            <w:tcBorders>
              <w:top w:val="nil"/>
              <w:left w:val="nil"/>
              <w:bottom w:val="single" w:sz="8" w:space="0" w:color="4F81BD"/>
              <w:right w:val="single" w:sz="8" w:space="0" w:color="4F81BD"/>
            </w:tcBorders>
            <w:noWrap/>
            <w:vAlign w:val="center"/>
            <w:hideMark/>
          </w:tcPr>
          <w:p w14:paraId="52FB4EA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TEMPSEN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E04D48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522330E9"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66349F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F0000</w:t>
            </w:r>
          </w:p>
        </w:tc>
        <w:tc>
          <w:tcPr>
            <w:tcW w:w="0" w:type="auto"/>
            <w:tcBorders>
              <w:top w:val="nil"/>
              <w:left w:val="nil"/>
              <w:bottom w:val="single" w:sz="8" w:space="0" w:color="4F81BD"/>
              <w:right w:val="single" w:sz="8" w:space="0" w:color="4F81BD"/>
            </w:tcBorders>
            <w:noWrap/>
            <w:vAlign w:val="center"/>
            <w:hideMark/>
          </w:tcPr>
          <w:p w14:paraId="5A1912E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30FFFFF</w:t>
            </w:r>
          </w:p>
        </w:tc>
        <w:tc>
          <w:tcPr>
            <w:tcW w:w="0" w:type="auto"/>
            <w:tcBorders>
              <w:top w:val="nil"/>
              <w:left w:val="nil"/>
              <w:bottom w:val="single" w:sz="8" w:space="0" w:color="4F81BD"/>
              <w:right w:val="single" w:sz="8" w:space="0" w:color="4F81BD"/>
            </w:tcBorders>
            <w:noWrap/>
            <w:vAlign w:val="center"/>
            <w:hideMark/>
          </w:tcPr>
          <w:p w14:paraId="0EF7B63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ARADC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501509B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4C30BF2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B183CA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00000</w:t>
            </w:r>
          </w:p>
        </w:tc>
        <w:tc>
          <w:tcPr>
            <w:tcW w:w="0" w:type="auto"/>
            <w:tcBorders>
              <w:top w:val="nil"/>
              <w:left w:val="nil"/>
              <w:bottom w:val="single" w:sz="8" w:space="0" w:color="4F81BD"/>
              <w:right w:val="single" w:sz="8" w:space="0" w:color="4F81BD"/>
            </w:tcBorders>
            <w:noWrap/>
            <w:vAlign w:val="center"/>
            <w:hideMark/>
          </w:tcPr>
          <w:p w14:paraId="5BDB9C9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0FFFF</w:t>
            </w:r>
          </w:p>
        </w:tc>
        <w:tc>
          <w:tcPr>
            <w:tcW w:w="0" w:type="auto"/>
            <w:tcBorders>
              <w:top w:val="nil"/>
              <w:left w:val="nil"/>
              <w:bottom w:val="single" w:sz="8" w:space="0" w:color="4F81BD"/>
              <w:right w:val="single" w:sz="8" w:space="0" w:color="4F81BD"/>
            </w:tcBorders>
            <w:noWrap/>
            <w:vAlign w:val="center"/>
            <w:hideMark/>
          </w:tcPr>
          <w:p w14:paraId="1314645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C0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059482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1703A50C"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522189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10000</w:t>
            </w:r>
          </w:p>
        </w:tc>
        <w:tc>
          <w:tcPr>
            <w:tcW w:w="0" w:type="auto"/>
            <w:tcBorders>
              <w:top w:val="nil"/>
              <w:left w:val="nil"/>
              <w:bottom w:val="single" w:sz="8" w:space="0" w:color="4F81BD"/>
              <w:right w:val="single" w:sz="8" w:space="0" w:color="4F81BD"/>
            </w:tcBorders>
            <w:noWrap/>
            <w:vAlign w:val="center"/>
            <w:hideMark/>
          </w:tcPr>
          <w:p w14:paraId="0816B93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1FFFF</w:t>
            </w:r>
          </w:p>
        </w:tc>
        <w:tc>
          <w:tcPr>
            <w:tcW w:w="0" w:type="auto"/>
            <w:tcBorders>
              <w:top w:val="nil"/>
              <w:left w:val="nil"/>
              <w:bottom w:val="single" w:sz="8" w:space="0" w:color="4F81BD"/>
              <w:right w:val="single" w:sz="8" w:space="0" w:color="4F81BD"/>
            </w:tcBorders>
            <w:noWrap/>
            <w:vAlign w:val="center"/>
            <w:hideMark/>
          </w:tcPr>
          <w:p w14:paraId="6ACB603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C1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7363E6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437D75A4"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1DF6B5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20000</w:t>
            </w:r>
          </w:p>
        </w:tc>
        <w:tc>
          <w:tcPr>
            <w:tcW w:w="0" w:type="auto"/>
            <w:tcBorders>
              <w:top w:val="nil"/>
              <w:left w:val="nil"/>
              <w:bottom w:val="single" w:sz="8" w:space="0" w:color="4F81BD"/>
              <w:right w:val="single" w:sz="8" w:space="0" w:color="4F81BD"/>
            </w:tcBorders>
            <w:noWrap/>
            <w:vAlign w:val="center"/>
            <w:hideMark/>
          </w:tcPr>
          <w:p w14:paraId="7326BCD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2FFFF</w:t>
            </w:r>
          </w:p>
        </w:tc>
        <w:tc>
          <w:tcPr>
            <w:tcW w:w="0" w:type="auto"/>
            <w:tcBorders>
              <w:top w:val="nil"/>
              <w:left w:val="nil"/>
              <w:bottom w:val="single" w:sz="8" w:space="0" w:color="4F81BD"/>
              <w:right w:val="single" w:sz="8" w:space="0" w:color="4F81BD"/>
            </w:tcBorders>
            <w:noWrap/>
            <w:vAlign w:val="center"/>
            <w:hideMark/>
          </w:tcPr>
          <w:p w14:paraId="3027F0E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C2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750D80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3E363DE8"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F16E54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30000</w:t>
            </w:r>
          </w:p>
        </w:tc>
        <w:tc>
          <w:tcPr>
            <w:tcW w:w="0" w:type="auto"/>
            <w:tcBorders>
              <w:top w:val="nil"/>
              <w:left w:val="nil"/>
              <w:bottom w:val="single" w:sz="8" w:space="0" w:color="4F81BD"/>
              <w:right w:val="single" w:sz="8" w:space="0" w:color="4F81BD"/>
            </w:tcBorders>
            <w:noWrap/>
            <w:vAlign w:val="center"/>
            <w:hideMark/>
          </w:tcPr>
          <w:p w14:paraId="6C66A05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3FFFF</w:t>
            </w:r>
          </w:p>
        </w:tc>
        <w:tc>
          <w:tcPr>
            <w:tcW w:w="0" w:type="auto"/>
            <w:tcBorders>
              <w:top w:val="nil"/>
              <w:left w:val="nil"/>
              <w:bottom w:val="single" w:sz="8" w:space="0" w:color="4F81BD"/>
              <w:right w:val="single" w:sz="8" w:space="0" w:color="4F81BD"/>
            </w:tcBorders>
            <w:noWrap/>
            <w:vAlign w:val="center"/>
            <w:hideMark/>
          </w:tcPr>
          <w:p w14:paraId="3821473A"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C3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FB64306"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6D5323A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1F1C98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40000</w:t>
            </w:r>
          </w:p>
        </w:tc>
        <w:tc>
          <w:tcPr>
            <w:tcW w:w="0" w:type="auto"/>
            <w:tcBorders>
              <w:top w:val="nil"/>
              <w:left w:val="nil"/>
              <w:bottom w:val="single" w:sz="8" w:space="0" w:color="4F81BD"/>
              <w:right w:val="single" w:sz="8" w:space="0" w:color="4F81BD"/>
            </w:tcBorders>
            <w:noWrap/>
            <w:vAlign w:val="center"/>
            <w:hideMark/>
          </w:tcPr>
          <w:p w14:paraId="73CCBDC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4FFFF</w:t>
            </w:r>
          </w:p>
        </w:tc>
        <w:tc>
          <w:tcPr>
            <w:tcW w:w="0" w:type="auto"/>
            <w:tcBorders>
              <w:top w:val="nil"/>
              <w:left w:val="nil"/>
              <w:bottom w:val="single" w:sz="8" w:space="0" w:color="4F81BD"/>
              <w:right w:val="single" w:sz="8" w:space="0" w:color="4F81BD"/>
            </w:tcBorders>
            <w:noWrap/>
            <w:vAlign w:val="center"/>
            <w:hideMark/>
          </w:tcPr>
          <w:p w14:paraId="109A03B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C4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F8D5DC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r w:rsidRPr="00696F12">
              <w:rPr>
                <w:rStyle w:val="font361"/>
                <w:rFonts w:ascii="Times New Roman" w:eastAsia="宋体" w:hAnsi="Times New Roman" w:cs="Times New Roman" w:hint="default"/>
                <w:lang w:eastAsia="zh-CN"/>
              </w:rPr>
              <w:t xml:space="preserve">　</w:t>
            </w:r>
          </w:p>
        </w:tc>
      </w:tr>
      <w:tr w:rsidR="00BA2085" w:rsidRPr="00696F12" w14:paraId="35D69662"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98CD79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50000</w:t>
            </w:r>
          </w:p>
        </w:tc>
        <w:tc>
          <w:tcPr>
            <w:tcW w:w="0" w:type="auto"/>
            <w:tcBorders>
              <w:top w:val="nil"/>
              <w:left w:val="nil"/>
              <w:bottom w:val="single" w:sz="8" w:space="0" w:color="4F81BD"/>
              <w:right w:val="single" w:sz="8" w:space="0" w:color="4F81BD"/>
            </w:tcBorders>
            <w:noWrap/>
            <w:vAlign w:val="center"/>
            <w:hideMark/>
          </w:tcPr>
          <w:p w14:paraId="1B37FF7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5FFFF</w:t>
            </w:r>
          </w:p>
        </w:tc>
        <w:tc>
          <w:tcPr>
            <w:tcW w:w="0" w:type="auto"/>
            <w:tcBorders>
              <w:top w:val="nil"/>
              <w:left w:val="nil"/>
              <w:bottom w:val="single" w:sz="8" w:space="0" w:color="4F81BD"/>
              <w:right w:val="single" w:sz="8" w:space="0" w:color="4F81BD"/>
            </w:tcBorders>
            <w:noWrap/>
            <w:vAlign w:val="center"/>
            <w:hideMark/>
          </w:tcPr>
          <w:p w14:paraId="4E5168BA"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242B8D40"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6B9393E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454080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60000</w:t>
            </w:r>
          </w:p>
        </w:tc>
        <w:tc>
          <w:tcPr>
            <w:tcW w:w="0" w:type="auto"/>
            <w:tcBorders>
              <w:top w:val="nil"/>
              <w:left w:val="nil"/>
              <w:bottom w:val="single" w:sz="8" w:space="0" w:color="4F81BD"/>
              <w:right w:val="single" w:sz="8" w:space="0" w:color="4F81BD"/>
            </w:tcBorders>
            <w:noWrap/>
            <w:vAlign w:val="center"/>
            <w:hideMark/>
          </w:tcPr>
          <w:p w14:paraId="26C54AB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6FFFF</w:t>
            </w:r>
          </w:p>
        </w:tc>
        <w:tc>
          <w:tcPr>
            <w:tcW w:w="0" w:type="auto"/>
            <w:tcBorders>
              <w:top w:val="nil"/>
              <w:left w:val="nil"/>
              <w:bottom w:val="single" w:sz="8" w:space="0" w:color="4F81BD"/>
              <w:right w:val="single" w:sz="8" w:space="0" w:color="4F81BD"/>
            </w:tcBorders>
            <w:noWrap/>
            <w:vAlign w:val="center"/>
            <w:hideMark/>
          </w:tcPr>
          <w:p w14:paraId="79CF20B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PI_NAND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A272A6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64A3130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79DEBD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70000</w:t>
            </w:r>
          </w:p>
        </w:tc>
        <w:tc>
          <w:tcPr>
            <w:tcW w:w="0" w:type="auto"/>
            <w:tcBorders>
              <w:top w:val="nil"/>
              <w:left w:val="nil"/>
              <w:bottom w:val="single" w:sz="8" w:space="0" w:color="4F81BD"/>
              <w:right w:val="single" w:sz="8" w:space="0" w:color="4F81BD"/>
            </w:tcBorders>
            <w:noWrap/>
            <w:vAlign w:val="center"/>
            <w:hideMark/>
          </w:tcPr>
          <w:p w14:paraId="206E93A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7FFFF</w:t>
            </w:r>
          </w:p>
        </w:tc>
        <w:tc>
          <w:tcPr>
            <w:tcW w:w="0" w:type="auto"/>
            <w:tcBorders>
              <w:top w:val="nil"/>
              <w:left w:val="nil"/>
              <w:bottom w:val="single" w:sz="8" w:space="0" w:color="4F81BD"/>
              <w:right w:val="single" w:sz="8" w:space="0" w:color="4F81BD"/>
            </w:tcBorders>
            <w:noWrap/>
            <w:vAlign w:val="center"/>
            <w:hideMark/>
          </w:tcPr>
          <w:p w14:paraId="4D23CFC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ETH0 control register</w:t>
            </w:r>
          </w:p>
        </w:tc>
        <w:tc>
          <w:tcPr>
            <w:tcW w:w="1288" w:type="dxa"/>
            <w:tcBorders>
              <w:top w:val="nil"/>
              <w:left w:val="nil"/>
              <w:bottom w:val="single" w:sz="8" w:space="0" w:color="4F81BD"/>
              <w:right w:val="single" w:sz="8" w:space="0" w:color="4F81BD"/>
            </w:tcBorders>
            <w:noWrap/>
            <w:vAlign w:val="center"/>
            <w:hideMark/>
          </w:tcPr>
          <w:p w14:paraId="71E7CCA7" w14:textId="77777777" w:rsidR="00BA2085" w:rsidRPr="00696F12" w:rsidRDefault="00BA2085" w:rsidP="00721CDD">
            <w:pPr>
              <w:rPr>
                <w:rFonts w:ascii="Times New Roman" w:eastAsia="PMingLiU" w:hAnsi="Times New Roman" w:cs="Times New Roman"/>
                <w:color w:val="000000"/>
                <w:sz w:val="16"/>
                <w:szCs w:val="16"/>
              </w:rPr>
            </w:pPr>
          </w:p>
        </w:tc>
      </w:tr>
      <w:tr w:rsidR="00BA2085" w:rsidRPr="00696F12" w14:paraId="7C47DC31"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F1F11F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80000</w:t>
            </w:r>
          </w:p>
        </w:tc>
        <w:tc>
          <w:tcPr>
            <w:tcW w:w="0" w:type="auto"/>
            <w:tcBorders>
              <w:top w:val="nil"/>
              <w:left w:val="nil"/>
              <w:bottom w:val="single" w:sz="8" w:space="0" w:color="4F81BD"/>
              <w:right w:val="single" w:sz="8" w:space="0" w:color="4F81BD"/>
            </w:tcBorders>
            <w:noWrap/>
            <w:vAlign w:val="center"/>
            <w:hideMark/>
          </w:tcPr>
          <w:p w14:paraId="46014A0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0FFFFF</w:t>
            </w:r>
          </w:p>
        </w:tc>
        <w:tc>
          <w:tcPr>
            <w:tcW w:w="0" w:type="auto"/>
            <w:tcBorders>
              <w:top w:val="nil"/>
              <w:left w:val="nil"/>
              <w:bottom w:val="single" w:sz="8" w:space="0" w:color="4F81BD"/>
              <w:right w:val="single" w:sz="8" w:space="0" w:color="4F81BD"/>
            </w:tcBorders>
            <w:noWrap/>
            <w:vAlign w:val="center"/>
            <w:hideMark/>
          </w:tcPr>
          <w:p w14:paraId="3A82072C"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2959FCE6"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409AF34D"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BD73F6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00000</w:t>
            </w:r>
          </w:p>
        </w:tc>
        <w:tc>
          <w:tcPr>
            <w:tcW w:w="0" w:type="auto"/>
            <w:tcBorders>
              <w:top w:val="nil"/>
              <w:left w:val="nil"/>
              <w:bottom w:val="single" w:sz="8" w:space="0" w:color="4F81BD"/>
              <w:right w:val="single" w:sz="8" w:space="0" w:color="4F81BD"/>
            </w:tcBorders>
            <w:noWrap/>
            <w:vAlign w:val="center"/>
            <w:hideMark/>
          </w:tcPr>
          <w:p w14:paraId="3BA9541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07FFF</w:t>
            </w:r>
          </w:p>
        </w:tc>
        <w:tc>
          <w:tcPr>
            <w:tcW w:w="0" w:type="auto"/>
            <w:tcBorders>
              <w:top w:val="nil"/>
              <w:left w:val="nil"/>
              <w:bottom w:val="single" w:sz="8" w:space="0" w:color="4F81BD"/>
              <w:right w:val="single" w:sz="8" w:space="0" w:color="4F81BD"/>
            </w:tcBorders>
            <w:noWrap/>
            <w:vAlign w:val="center"/>
            <w:hideMark/>
          </w:tcPr>
          <w:p w14:paraId="6A0B332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S0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AB5EEE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3CD5A06D"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374B39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08000</w:t>
            </w:r>
          </w:p>
        </w:tc>
        <w:tc>
          <w:tcPr>
            <w:tcW w:w="0" w:type="auto"/>
            <w:tcBorders>
              <w:top w:val="nil"/>
              <w:left w:val="nil"/>
              <w:bottom w:val="single" w:sz="8" w:space="0" w:color="4F81BD"/>
              <w:right w:val="single" w:sz="8" w:space="0" w:color="4F81BD"/>
            </w:tcBorders>
            <w:noWrap/>
            <w:vAlign w:val="center"/>
            <w:hideMark/>
          </w:tcPr>
          <w:p w14:paraId="7F1A101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0FFFF</w:t>
            </w:r>
          </w:p>
        </w:tc>
        <w:tc>
          <w:tcPr>
            <w:tcW w:w="0" w:type="auto"/>
            <w:tcBorders>
              <w:top w:val="nil"/>
              <w:left w:val="nil"/>
              <w:bottom w:val="single" w:sz="8" w:space="0" w:color="4F81BD"/>
              <w:right w:val="single" w:sz="8" w:space="0" w:color="4F81BD"/>
            </w:tcBorders>
            <w:noWrap/>
            <w:vAlign w:val="center"/>
            <w:hideMark/>
          </w:tcPr>
          <w:p w14:paraId="25E89F6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S Global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837B989"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100F302C"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A783F6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10000</w:t>
            </w:r>
          </w:p>
        </w:tc>
        <w:tc>
          <w:tcPr>
            <w:tcW w:w="0" w:type="auto"/>
            <w:tcBorders>
              <w:top w:val="nil"/>
              <w:left w:val="nil"/>
              <w:bottom w:val="single" w:sz="8" w:space="0" w:color="4F81BD"/>
              <w:right w:val="single" w:sz="8" w:space="0" w:color="4F81BD"/>
            </w:tcBorders>
            <w:noWrap/>
            <w:vAlign w:val="center"/>
            <w:hideMark/>
          </w:tcPr>
          <w:p w14:paraId="2225290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1FFFF</w:t>
            </w:r>
          </w:p>
        </w:tc>
        <w:tc>
          <w:tcPr>
            <w:tcW w:w="0" w:type="auto"/>
            <w:tcBorders>
              <w:top w:val="nil"/>
              <w:left w:val="nil"/>
              <w:bottom w:val="single" w:sz="8" w:space="0" w:color="4F81BD"/>
              <w:right w:val="single" w:sz="8" w:space="0" w:color="4F81BD"/>
            </w:tcBorders>
            <w:noWrap/>
            <w:vAlign w:val="center"/>
            <w:hideMark/>
          </w:tcPr>
          <w:p w14:paraId="06A4173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S1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01B3D6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0E20705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1B7D1B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20000</w:t>
            </w:r>
          </w:p>
        </w:tc>
        <w:tc>
          <w:tcPr>
            <w:tcW w:w="0" w:type="auto"/>
            <w:tcBorders>
              <w:top w:val="nil"/>
              <w:left w:val="nil"/>
              <w:bottom w:val="single" w:sz="8" w:space="0" w:color="4F81BD"/>
              <w:right w:val="single" w:sz="8" w:space="0" w:color="4F81BD"/>
            </w:tcBorders>
            <w:noWrap/>
            <w:vAlign w:val="center"/>
            <w:hideMark/>
          </w:tcPr>
          <w:p w14:paraId="73F5292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2FFFF</w:t>
            </w:r>
          </w:p>
        </w:tc>
        <w:tc>
          <w:tcPr>
            <w:tcW w:w="0" w:type="auto"/>
            <w:tcBorders>
              <w:top w:val="nil"/>
              <w:left w:val="nil"/>
              <w:bottom w:val="single" w:sz="8" w:space="0" w:color="4F81BD"/>
              <w:right w:val="single" w:sz="8" w:space="0" w:color="4F81BD"/>
            </w:tcBorders>
            <w:noWrap/>
            <w:vAlign w:val="center"/>
            <w:hideMark/>
          </w:tcPr>
          <w:p w14:paraId="1F37B40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S2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3703214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08DEA6CD"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D839C3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30000</w:t>
            </w:r>
          </w:p>
        </w:tc>
        <w:tc>
          <w:tcPr>
            <w:tcW w:w="0" w:type="auto"/>
            <w:tcBorders>
              <w:top w:val="nil"/>
              <w:left w:val="nil"/>
              <w:bottom w:val="single" w:sz="8" w:space="0" w:color="4F81BD"/>
              <w:right w:val="single" w:sz="8" w:space="0" w:color="4F81BD"/>
            </w:tcBorders>
            <w:noWrap/>
            <w:vAlign w:val="center"/>
            <w:hideMark/>
          </w:tcPr>
          <w:p w14:paraId="0D0DC50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3FFFF</w:t>
            </w:r>
          </w:p>
        </w:tc>
        <w:tc>
          <w:tcPr>
            <w:tcW w:w="0" w:type="auto"/>
            <w:tcBorders>
              <w:top w:val="nil"/>
              <w:left w:val="nil"/>
              <w:bottom w:val="single" w:sz="8" w:space="0" w:color="4F81BD"/>
              <w:right w:val="single" w:sz="8" w:space="0" w:color="4F81BD"/>
            </w:tcBorders>
            <w:noWrap/>
            <w:vAlign w:val="center"/>
            <w:hideMark/>
          </w:tcPr>
          <w:p w14:paraId="644D44F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2S3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35C596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2012BB85"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0B1CCE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40000</w:t>
            </w:r>
          </w:p>
        </w:tc>
        <w:tc>
          <w:tcPr>
            <w:tcW w:w="0" w:type="auto"/>
            <w:tcBorders>
              <w:top w:val="nil"/>
              <w:left w:val="nil"/>
              <w:bottom w:val="single" w:sz="8" w:space="0" w:color="4F81BD"/>
              <w:right w:val="single" w:sz="8" w:space="0" w:color="4F81BD"/>
            </w:tcBorders>
            <w:noWrap/>
            <w:vAlign w:val="center"/>
            <w:hideMark/>
          </w:tcPr>
          <w:p w14:paraId="200EB03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4FFFF</w:t>
            </w:r>
          </w:p>
        </w:tc>
        <w:tc>
          <w:tcPr>
            <w:tcW w:w="0" w:type="auto"/>
            <w:tcBorders>
              <w:top w:val="nil"/>
              <w:left w:val="nil"/>
              <w:bottom w:val="single" w:sz="8" w:space="0" w:color="4F81BD"/>
              <w:right w:val="single" w:sz="8" w:space="0" w:color="4F81BD"/>
            </w:tcBorders>
            <w:noWrap/>
            <w:vAlign w:val="center"/>
            <w:hideMark/>
          </w:tcPr>
          <w:p w14:paraId="6E8B9A0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UART0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C9FF8A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393F96E2"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9B08E4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50000</w:t>
            </w:r>
          </w:p>
        </w:tc>
        <w:tc>
          <w:tcPr>
            <w:tcW w:w="0" w:type="auto"/>
            <w:tcBorders>
              <w:top w:val="nil"/>
              <w:left w:val="nil"/>
              <w:bottom w:val="single" w:sz="8" w:space="0" w:color="4F81BD"/>
              <w:right w:val="single" w:sz="8" w:space="0" w:color="4F81BD"/>
            </w:tcBorders>
            <w:noWrap/>
            <w:vAlign w:val="center"/>
            <w:hideMark/>
          </w:tcPr>
          <w:p w14:paraId="554DD1D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5FFFF</w:t>
            </w:r>
          </w:p>
        </w:tc>
        <w:tc>
          <w:tcPr>
            <w:tcW w:w="0" w:type="auto"/>
            <w:tcBorders>
              <w:top w:val="nil"/>
              <w:left w:val="nil"/>
              <w:bottom w:val="single" w:sz="8" w:space="0" w:color="4F81BD"/>
              <w:right w:val="single" w:sz="8" w:space="0" w:color="4F81BD"/>
            </w:tcBorders>
            <w:noWrap/>
            <w:vAlign w:val="center"/>
            <w:hideMark/>
          </w:tcPr>
          <w:p w14:paraId="25770AF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UART1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2ED00A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001567A3"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78C321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60000</w:t>
            </w:r>
          </w:p>
        </w:tc>
        <w:tc>
          <w:tcPr>
            <w:tcW w:w="0" w:type="auto"/>
            <w:tcBorders>
              <w:top w:val="nil"/>
              <w:left w:val="nil"/>
              <w:bottom w:val="single" w:sz="8" w:space="0" w:color="4F81BD"/>
              <w:right w:val="single" w:sz="8" w:space="0" w:color="4F81BD"/>
            </w:tcBorders>
            <w:noWrap/>
            <w:vAlign w:val="center"/>
            <w:hideMark/>
          </w:tcPr>
          <w:p w14:paraId="386B96D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6FFFF</w:t>
            </w:r>
          </w:p>
        </w:tc>
        <w:tc>
          <w:tcPr>
            <w:tcW w:w="0" w:type="auto"/>
            <w:tcBorders>
              <w:top w:val="nil"/>
              <w:left w:val="nil"/>
              <w:bottom w:val="single" w:sz="8" w:space="0" w:color="4F81BD"/>
              <w:right w:val="single" w:sz="8" w:space="0" w:color="4F81BD"/>
            </w:tcBorders>
            <w:noWrap/>
            <w:vAlign w:val="center"/>
            <w:hideMark/>
          </w:tcPr>
          <w:p w14:paraId="1285BBA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UART2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2F7D96F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5DFC4F34"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0358CE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70000</w:t>
            </w:r>
          </w:p>
        </w:tc>
        <w:tc>
          <w:tcPr>
            <w:tcW w:w="0" w:type="auto"/>
            <w:tcBorders>
              <w:top w:val="nil"/>
              <w:left w:val="nil"/>
              <w:bottom w:val="single" w:sz="8" w:space="0" w:color="4F81BD"/>
              <w:right w:val="single" w:sz="8" w:space="0" w:color="4F81BD"/>
            </w:tcBorders>
            <w:noWrap/>
            <w:vAlign w:val="center"/>
            <w:hideMark/>
          </w:tcPr>
          <w:p w14:paraId="316AD4E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7FFFF</w:t>
            </w:r>
          </w:p>
        </w:tc>
        <w:tc>
          <w:tcPr>
            <w:tcW w:w="0" w:type="auto"/>
            <w:tcBorders>
              <w:top w:val="nil"/>
              <w:left w:val="nil"/>
              <w:bottom w:val="single" w:sz="8" w:space="0" w:color="4F81BD"/>
              <w:right w:val="single" w:sz="8" w:space="0" w:color="4F81BD"/>
            </w:tcBorders>
            <w:noWrap/>
            <w:vAlign w:val="center"/>
            <w:hideMark/>
          </w:tcPr>
          <w:p w14:paraId="6A7693B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UART3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20E69C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6C7159B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377774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80000</w:t>
            </w:r>
          </w:p>
        </w:tc>
        <w:tc>
          <w:tcPr>
            <w:tcW w:w="0" w:type="auto"/>
            <w:tcBorders>
              <w:top w:val="nil"/>
              <w:left w:val="nil"/>
              <w:bottom w:val="single" w:sz="8" w:space="0" w:color="4F81BD"/>
              <w:right w:val="single" w:sz="8" w:space="0" w:color="4F81BD"/>
            </w:tcBorders>
            <w:noWrap/>
            <w:vAlign w:val="center"/>
            <w:hideMark/>
          </w:tcPr>
          <w:p w14:paraId="09279C2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8FFFF</w:t>
            </w:r>
          </w:p>
        </w:tc>
        <w:tc>
          <w:tcPr>
            <w:tcW w:w="0" w:type="auto"/>
            <w:tcBorders>
              <w:top w:val="nil"/>
              <w:left w:val="nil"/>
              <w:bottom w:val="single" w:sz="8" w:space="0" w:color="4F81BD"/>
              <w:right w:val="single" w:sz="8" w:space="0" w:color="4F81BD"/>
            </w:tcBorders>
            <w:noWrap/>
            <w:vAlign w:val="center"/>
            <w:hideMark/>
          </w:tcPr>
          <w:p w14:paraId="4F9EA1A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PI0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3ACEF9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5B87C755"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38B88B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90000</w:t>
            </w:r>
          </w:p>
        </w:tc>
        <w:tc>
          <w:tcPr>
            <w:tcW w:w="0" w:type="auto"/>
            <w:tcBorders>
              <w:top w:val="nil"/>
              <w:left w:val="nil"/>
              <w:bottom w:val="single" w:sz="8" w:space="0" w:color="4F81BD"/>
              <w:right w:val="single" w:sz="8" w:space="0" w:color="4F81BD"/>
            </w:tcBorders>
            <w:noWrap/>
            <w:vAlign w:val="center"/>
            <w:hideMark/>
          </w:tcPr>
          <w:p w14:paraId="2B098A9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9FFFF</w:t>
            </w:r>
          </w:p>
        </w:tc>
        <w:tc>
          <w:tcPr>
            <w:tcW w:w="0" w:type="auto"/>
            <w:tcBorders>
              <w:top w:val="nil"/>
              <w:left w:val="nil"/>
              <w:bottom w:val="single" w:sz="8" w:space="0" w:color="4F81BD"/>
              <w:right w:val="single" w:sz="8" w:space="0" w:color="4F81BD"/>
            </w:tcBorders>
            <w:noWrap/>
            <w:vAlign w:val="center"/>
            <w:hideMark/>
          </w:tcPr>
          <w:p w14:paraId="2817553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PI1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222E0BC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286923E9"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2F6FE7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A0000</w:t>
            </w:r>
          </w:p>
        </w:tc>
        <w:tc>
          <w:tcPr>
            <w:tcW w:w="0" w:type="auto"/>
            <w:tcBorders>
              <w:top w:val="nil"/>
              <w:left w:val="nil"/>
              <w:bottom w:val="single" w:sz="8" w:space="0" w:color="4F81BD"/>
              <w:right w:val="single" w:sz="8" w:space="0" w:color="4F81BD"/>
            </w:tcBorders>
            <w:noWrap/>
            <w:vAlign w:val="center"/>
            <w:hideMark/>
          </w:tcPr>
          <w:p w14:paraId="588DEFD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AFFFF</w:t>
            </w:r>
          </w:p>
        </w:tc>
        <w:tc>
          <w:tcPr>
            <w:tcW w:w="0" w:type="auto"/>
            <w:tcBorders>
              <w:top w:val="nil"/>
              <w:left w:val="nil"/>
              <w:bottom w:val="single" w:sz="8" w:space="0" w:color="4F81BD"/>
              <w:right w:val="single" w:sz="8" w:space="0" w:color="4F81BD"/>
            </w:tcBorders>
            <w:noWrap/>
            <w:vAlign w:val="center"/>
            <w:hideMark/>
          </w:tcPr>
          <w:p w14:paraId="5837745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PI2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277C90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0F2CF180"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49364D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B0000</w:t>
            </w:r>
          </w:p>
        </w:tc>
        <w:tc>
          <w:tcPr>
            <w:tcW w:w="0" w:type="auto"/>
            <w:tcBorders>
              <w:top w:val="nil"/>
              <w:left w:val="nil"/>
              <w:bottom w:val="single" w:sz="8" w:space="0" w:color="4F81BD"/>
              <w:right w:val="single" w:sz="8" w:space="0" w:color="4F81BD"/>
            </w:tcBorders>
            <w:noWrap/>
            <w:vAlign w:val="center"/>
            <w:hideMark/>
          </w:tcPr>
          <w:p w14:paraId="0590FCC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BFFFF</w:t>
            </w:r>
          </w:p>
        </w:tc>
        <w:tc>
          <w:tcPr>
            <w:tcW w:w="0" w:type="auto"/>
            <w:tcBorders>
              <w:top w:val="nil"/>
              <w:left w:val="nil"/>
              <w:bottom w:val="single" w:sz="8" w:space="0" w:color="4F81BD"/>
              <w:right w:val="single" w:sz="8" w:space="0" w:color="4F81BD"/>
            </w:tcBorders>
            <w:noWrap/>
            <w:vAlign w:val="center"/>
            <w:hideMark/>
          </w:tcPr>
          <w:p w14:paraId="263E224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PI3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38B4E7CA"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157C08A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A39690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C0000</w:t>
            </w:r>
          </w:p>
        </w:tc>
        <w:tc>
          <w:tcPr>
            <w:tcW w:w="0" w:type="auto"/>
            <w:tcBorders>
              <w:top w:val="nil"/>
              <w:left w:val="nil"/>
              <w:bottom w:val="single" w:sz="8" w:space="0" w:color="4F81BD"/>
              <w:right w:val="single" w:sz="8" w:space="0" w:color="4F81BD"/>
            </w:tcBorders>
            <w:noWrap/>
            <w:vAlign w:val="center"/>
            <w:hideMark/>
          </w:tcPr>
          <w:p w14:paraId="178028B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CFFFF</w:t>
            </w:r>
          </w:p>
        </w:tc>
        <w:tc>
          <w:tcPr>
            <w:tcW w:w="0" w:type="auto"/>
            <w:tcBorders>
              <w:top w:val="nil"/>
              <w:left w:val="nil"/>
              <w:bottom w:val="single" w:sz="8" w:space="0" w:color="4F81BD"/>
              <w:right w:val="single" w:sz="8" w:space="0" w:color="4F81BD"/>
            </w:tcBorders>
            <w:noWrap/>
            <w:vAlign w:val="center"/>
            <w:hideMark/>
          </w:tcPr>
          <w:p w14:paraId="2AA693C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UART4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5380F67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1F7ABB10"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264A4D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D0000</w:t>
            </w:r>
          </w:p>
        </w:tc>
        <w:tc>
          <w:tcPr>
            <w:tcW w:w="0" w:type="auto"/>
            <w:tcBorders>
              <w:top w:val="nil"/>
              <w:left w:val="nil"/>
              <w:bottom w:val="single" w:sz="8" w:space="0" w:color="4F81BD"/>
              <w:right w:val="single" w:sz="8" w:space="0" w:color="4F81BD"/>
            </w:tcBorders>
            <w:noWrap/>
            <w:vAlign w:val="center"/>
            <w:hideMark/>
          </w:tcPr>
          <w:p w14:paraId="7A14B27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DFFFF</w:t>
            </w:r>
          </w:p>
        </w:tc>
        <w:tc>
          <w:tcPr>
            <w:tcW w:w="0" w:type="auto"/>
            <w:tcBorders>
              <w:top w:val="nil"/>
              <w:left w:val="nil"/>
              <w:bottom w:val="single" w:sz="8" w:space="0" w:color="4F81BD"/>
              <w:right w:val="single" w:sz="8" w:space="0" w:color="4F81BD"/>
            </w:tcBorders>
            <w:noWrap/>
            <w:vAlign w:val="center"/>
            <w:hideMark/>
          </w:tcPr>
          <w:p w14:paraId="070F10FE"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AUDSRC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80B95B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7FDBFA02"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2670FC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1E0000</w:t>
            </w:r>
          </w:p>
        </w:tc>
        <w:tc>
          <w:tcPr>
            <w:tcW w:w="0" w:type="auto"/>
            <w:tcBorders>
              <w:top w:val="nil"/>
              <w:left w:val="nil"/>
              <w:bottom w:val="single" w:sz="8" w:space="0" w:color="4F81BD"/>
              <w:right w:val="single" w:sz="8" w:space="0" w:color="4F81BD"/>
            </w:tcBorders>
            <w:noWrap/>
            <w:vAlign w:val="center"/>
            <w:hideMark/>
          </w:tcPr>
          <w:p w14:paraId="06D543A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2FFFFF</w:t>
            </w:r>
          </w:p>
        </w:tc>
        <w:tc>
          <w:tcPr>
            <w:tcW w:w="0" w:type="auto"/>
            <w:tcBorders>
              <w:top w:val="nil"/>
              <w:left w:val="nil"/>
              <w:bottom w:val="single" w:sz="8" w:space="0" w:color="4F81BD"/>
              <w:right w:val="single" w:sz="8" w:space="0" w:color="4F81BD"/>
            </w:tcBorders>
            <w:noWrap/>
            <w:vAlign w:val="center"/>
            <w:hideMark/>
          </w:tcPr>
          <w:p w14:paraId="3E900E0B"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37778953"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5C7BD0C1"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5131C2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00000</w:t>
            </w:r>
          </w:p>
        </w:tc>
        <w:tc>
          <w:tcPr>
            <w:tcW w:w="0" w:type="auto"/>
            <w:tcBorders>
              <w:top w:val="nil"/>
              <w:left w:val="nil"/>
              <w:bottom w:val="single" w:sz="8" w:space="0" w:color="4F81BD"/>
              <w:right w:val="single" w:sz="8" w:space="0" w:color="4F81BD"/>
            </w:tcBorders>
            <w:noWrap/>
            <w:vAlign w:val="center"/>
            <w:hideMark/>
          </w:tcPr>
          <w:p w14:paraId="392C071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0FFFF</w:t>
            </w:r>
          </w:p>
        </w:tc>
        <w:tc>
          <w:tcPr>
            <w:tcW w:w="0" w:type="auto"/>
            <w:tcBorders>
              <w:top w:val="nil"/>
              <w:left w:val="nil"/>
              <w:bottom w:val="single" w:sz="8" w:space="0" w:color="4F81BD"/>
              <w:right w:val="single" w:sz="8" w:space="0" w:color="4F81BD"/>
            </w:tcBorders>
            <w:noWrap/>
            <w:vAlign w:val="center"/>
            <w:hideMark/>
          </w:tcPr>
          <w:p w14:paraId="6917FD8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eMMC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5866028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7980FCE4"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504628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10000</w:t>
            </w:r>
          </w:p>
        </w:tc>
        <w:tc>
          <w:tcPr>
            <w:tcW w:w="0" w:type="auto"/>
            <w:tcBorders>
              <w:top w:val="nil"/>
              <w:left w:val="nil"/>
              <w:bottom w:val="single" w:sz="8" w:space="0" w:color="4F81BD"/>
              <w:right w:val="single" w:sz="8" w:space="0" w:color="4F81BD"/>
            </w:tcBorders>
            <w:noWrap/>
            <w:vAlign w:val="center"/>
            <w:hideMark/>
          </w:tcPr>
          <w:p w14:paraId="64452D9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1FFFF</w:t>
            </w:r>
          </w:p>
        </w:tc>
        <w:tc>
          <w:tcPr>
            <w:tcW w:w="0" w:type="auto"/>
            <w:tcBorders>
              <w:top w:val="nil"/>
              <w:left w:val="nil"/>
              <w:bottom w:val="single" w:sz="8" w:space="0" w:color="4F81BD"/>
              <w:right w:val="single" w:sz="8" w:space="0" w:color="4F81BD"/>
            </w:tcBorders>
            <w:noWrap/>
            <w:vAlign w:val="center"/>
            <w:hideMark/>
          </w:tcPr>
          <w:p w14:paraId="4CF2AB1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D0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49A2B6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0F97FD18"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6472A02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20000</w:t>
            </w:r>
          </w:p>
        </w:tc>
        <w:tc>
          <w:tcPr>
            <w:tcW w:w="0" w:type="auto"/>
            <w:tcBorders>
              <w:top w:val="nil"/>
              <w:left w:val="nil"/>
              <w:bottom w:val="single" w:sz="8" w:space="0" w:color="4F81BD"/>
              <w:right w:val="single" w:sz="8" w:space="0" w:color="4F81BD"/>
            </w:tcBorders>
            <w:noWrap/>
            <w:vAlign w:val="center"/>
            <w:hideMark/>
          </w:tcPr>
          <w:p w14:paraId="1C77C72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2FFFF</w:t>
            </w:r>
          </w:p>
        </w:tc>
        <w:tc>
          <w:tcPr>
            <w:tcW w:w="0" w:type="auto"/>
            <w:tcBorders>
              <w:top w:val="nil"/>
              <w:left w:val="nil"/>
              <w:bottom w:val="single" w:sz="8" w:space="0" w:color="4F81BD"/>
              <w:right w:val="single" w:sz="8" w:space="0" w:color="4F81BD"/>
            </w:tcBorders>
            <w:noWrap/>
            <w:vAlign w:val="center"/>
            <w:hideMark/>
          </w:tcPr>
          <w:p w14:paraId="3A20C13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SD1 control register</w:t>
            </w:r>
          </w:p>
        </w:tc>
        <w:tc>
          <w:tcPr>
            <w:tcW w:w="1288" w:type="dxa"/>
            <w:tcBorders>
              <w:top w:val="nil"/>
              <w:left w:val="nil"/>
              <w:bottom w:val="single" w:sz="8" w:space="0" w:color="4F81BD"/>
              <w:right w:val="single" w:sz="8" w:space="0" w:color="4F81BD"/>
            </w:tcBorders>
            <w:noWrap/>
            <w:vAlign w:val="center"/>
            <w:hideMark/>
          </w:tcPr>
          <w:p w14:paraId="15A254B2" w14:textId="77777777" w:rsidR="00BA2085" w:rsidRPr="00696F12" w:rsidRDefault="00BA2085" w:rsidP="00721CDD">
            <w:pPr>
              <w:rPr>
                <w:rFonts w:ascii="Times New Roman" w:eastAsia="PMingLiU" w:hAnsi="Times New Roman" w:cs="Times New Roman"/>
                <w:color w:val="000000"/>
                <w:sz w:val="16"/>
                <w:szCs w:val="16"/>
              </w:rPr>
            </w:pPr>
          </w:p>
        </w:tc>
      </w:tr>
      <w:tr w:rsidR="00BA2085" w:rsidRPr="00696F12" w14:paraId="3A01A22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4D53FA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30000</w:t>
            </w:r>
          </w:p>
        </w:tc>
        <w:tc>
          <w:tcPr>
            <w:tcW w:w="0" w:type="auto"/>
            <w:tcBorders>
              <w:top w:val="nil"/>
              <w:left w:val="nil"/>
              <w:bottom w:val="single" w:sz="8" w:space="0" w:color="4F81BD"/>
              <w:right w:val="single" w:sz="8" w:space="0" w:color="4F81BD"/>
            </w:tcBorders>
            <w:noWrap/>
            <w:vAlign w:val="center"/>
            <w:hideMark/>
          </w:tcPr>
          <w:p w14:paraId="13F8FEB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3FFFF</w:t>
            </w:r>
          </w:p>
        </w:tc>
        <w:tc>
          <w:tcPr>
            <w:tcW w:w="0" w:type="auto"/>
            <w:tcBorders>
              <w:top w:val="nil"/>
              <w:left w:val="nil"/>
              <w:bottom w:val="single" w:sz="8" w:space="0" w:color="4F81BD"/>
              <w:right w:val="single" w:sz="8" w:space="0" w:color="4F81BD"/>
            </w:tcBorders>
            <w:noWrap/>
            <w:vAlign w:val="center"/>
            <w:hideMark/>
          </w:tcPr>
          <w:p w14:paraId="525123D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DMA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DD831F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0CF21A6A"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BB7833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40000</w:t>
            </w:r>
          </w:p>
        </w:tc>
        <w:tc>
          <w:tcPr>
            <w:tcW w:w="0" w:type="auto"/>
            <w:tcBorders>
              <w:top w:val="nil"/>
              <w:left w:val="nil"/>
              <w:bottom w:val="single" w:sz="8" w:space="0" w:color="4F81BD"/>
              <w:right w:val="single" w:sz="8" w:space="0" w:color="4F81BD"/>
            </w:tcBorders>
            <w:noWrap/>
            <w:vAlign w:val="center"/>
            <w:hideMark/>
          </w:tcPr>
          <w:p w14:paraId="7A30EFC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4FFFF</w:t>
            </w:r>
          </w:p>
        </w:tc>
        <w:tc>
          <w:tcPr>
            <w:tcW w:w="0" w:type="auto"/>
            <w:tcBorders>
              <w:top w:val="nil"/>
              <w:left w:val="nil"/>
              <w:bottom w:val="single" w:sz="8" w:space="0" w:color="4F81BD"/>
              <w:right w:val="single" w:sz="8" w:space="0" w:color="4F81BD"/>
            </w:tcBorders>
            <w:noWrap/>
            <w:vAlign w:val="center"/>
            <w:hideMark/>
          </w:tcPr>
          <w:p w14:paraId="426A89D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USB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C35F48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009B330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EEBF94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50000</w:t>
            </w:r>
          </w:p>
        </w:tc>
        <w:tc>
          <w:tcPr>
            <w:tcW w:w="0" w:type="auto"/>
            <w:tcBorders>
              <w:top w:val="nil"/>
              <w:left w:val="nil"/>
              <w:bottom w:val="single" w:sz="8" w:space="0" w:color="4F81BD"/>
              <w:right w:val="single" w:sz="8" w:space="0" w:color="4F81BD"/>
            </w:tcBorders>
            <w:noWrap/>
            <w:vAlign w:val="center"/>
            <w:hideMark/>
          </w:tcPr>
          <w:p w14:paraId="7DC7B99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3FFFFF</w:t>
            </w:r>
          </w:p>
        </w:tc>
        <w:tc>
          <w:tcPr>
            <w:tcW w:w="0" w:type="auto"/>
            <w:tcBorders>
              <w:top w:val="nil"/>
              <w:left w:val="nil"/>
              <w:bottom w:val="single" w:sz="8" w:space="0" w:color="4F81BD"/>
              <w:right w:val="single" w:sz="8" w:space="0" w:color="4F81BD"/>
            </w:tcBorders>
            <w:noWrap/>
            <w:vAlign w:val="center"/>
            <w:hideMark/>
          </w:tcPr>
          <w:p w14:paraId="7226CB29"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554CDBDB"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343799E0"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D02796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400000</w:t>
            </w:r>
          </w:p>
        </w:tc>
        <w:tc>
          <w:tcPr>
            <w:tcW w:w="0" w:type="auto"/>
            <w:tcBorders>
              <w:top w:val="nil"/>
              <w:left w:val="nil"/>
              <w:bottom w:val="single" w:sz="8" w:space="0" w:color="4F81BD"/>
              <w:right w:val="single" w:sz="8" w:space="0" w:color="4F81BD"/>
            </w:tcBorders>
            <w:noWrap/>
            <w:vAlign w:val="center"/>
            <w:hideMark/>
          </w:tcPr>
          <w:p w14:paraId="42F82BA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41FFFF</w:t>
            </w:r>
          </w:p>
        </w:tc>
        <w:tc>
          <w:tcPr>
            <w:tcW w:w="0" w:type="auto"/>
            <w:tcBorders>
              <w:top w:val="nil"/>
              <w:left w:val="nil"/>
              <w:bottom w:val="single" w:sz="8" w:space="0" w:color="4F81BD"/>
              <w:right w:val="single" w:sz="8" w:space="0" w:color="4F81BD"/>
            </w:tcBorders>
            <w:noWrap/>
            <w:vAlign w:val="center"/>
            <w:hideMark/>
          </w:tcPr>
          <w:p w14:paraId="45B0672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OM </w:t>
            </w:r>
            <w:r w:rsidRPr="00696F12">
              <w:rPr>
                <w:rStyle w:val="font361"/>
                <w:rFonts w:ascii="Times New Roman" w:eastAsia="宋体" w:hAnsi="Times New Roman" w:cs="Times New Roman" w:hint="default"/>
                <w:lang w:eastAsia="zh-CN"/>
              </w:rPr>
              <w:t>memory space</w:t>
            </w:r>
          </w:p>
        </w:tc>
        <w:tc>
          <w:tcPr>
            <w:tcW w:w="1288" w:type="dxa"/>
            <w:tcBorders>
              <w:top w:val="nil"/>
              <w:left w:val="nil"/>
              <w:bottom w:val="single" w:sz="8" w:space="0" w:color="4F81BD"/>
              <w:right w:val="single" w:sz="8" w:space="0" w:color="4F81BD"/>
            </w:tcBorders>
            <w:noWrap/>
            <w:vAlign w:val="center"/>
            <w:hideMark/>
          </w:tcPr>
          <w:p w14:paraId="1B736006"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128K</w:t>
            </w:r>
          </w:p>
        </w:tc>
      </w:tr>
      <w:tr w:rsidR="00BA2085" w:rsidRPr="00696F12" w14:paraId="6603574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416FC1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420000</w:t>
            </w:r>
          </w:p>
        </w:tc>
        <w:tc>
          <w:tcPr>
            <w:tcW w:w="0" w:type="auto"/>
            <w:tcBorders>
              <w:top w:val="nil"/>
              <w:left w:val="nil"/>
              <w:bottom w:val="single" w:sz="8" w:space="0" w:color="4F81BD"/>
              <w:right w:val="single" w:sz="8" w:space="0" w:color="4F81BD"/>
            </w:tcBorders>
            <w:noWrap/>
            <w:vAlign w:val="center"/>
            <w:hideMark/>
          </w:tcPr>
          <w:p w14:paraId="10D1F6C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4FFFFFF</w:t>
            </w:r>
          </w:p>
        </w:tc>
        <w:tc>
          <w:tcPr>
            <w:tcW w:w="0" w:type="auto"/>
            <w:tcBorders>
              <w:top w:val="nil"/>
              <w:left w:val="nil"/>
              <w:bottom w:val="single" w:sz="8" w:space="0" w:color="4F81BD"/>
              <w:right w:val="single" w:sz="8" w:space="0" w:color="4F81BD"/>
            </w:tcBorders>
            <w:noWrap/>
            <w:vAlign w:val="center"/>
            <w:hideMark/>
          </w:tcPr>
          <w:p w14:paraId="61F49312"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7EBAF985"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1BDE2963"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29392C1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lastRenderedPageBreak/>
              <w:t>0x05000000</w:t>
            </w:r>
          </w:p>
        </w:tc>
        <w:tc>
          <w:tcPr>
            <w:tcW w:w="0" w:type="auto"/>
            <w:tcBorders>
              <w:top w:val="nil"/>
              <w:left w:val="nil"/>
              <w:bottom w:val="single" w:sz="8" w:space="0" w:color="4F81BD"/>
              <w:right w:val="single" w:sz="8" w:space="0" w:color="4F81BD"/>
            </w:tcBorders>
            <w:noWrap/>
            <w:vAlign w:val="center"/>
            <w:hideMark/>
          </w:tcPr>
          <w:p w14:paraId="115C752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00FFF</w:t>
            </w:r>
          </w:p>
        </w:tc>
        <w:tc>
          <w:tcPr>
            <w:tcW w:w="0" w:type="auto"/>
            <w:tcBorders>
              <w:top w:val="nil"/>
              <w:left w:val="nil"/>
              <w:bottom w:val="single" w:sz="8" w:space="0" w:color="4F81BD"/>
              <w:right w:val="single" w:sz="8" w:space="0" w:color="4F81BD"/>
            </w:tcBorders>
            <w:noWrap/>
            <w:vAlign w:val="center"/>
            <w:hideMark/>
          </w:tcPr>
          <w:p w14:paraId="23060426"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38D9F02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1FC4AF63"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4E6770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0000</w:t>
            </w:r>
          </w:p>
        </w:tc>
        <w:tc>
          <w:tcPr>
            <w:tcW w:w="0" w:type="auto"/>
            <w:tcBorders>
              <w:top w:val="nil"/>
              <w:left w:val="nil"/>
              <w:bottom w:val="single" w:sz="8" w:space="0" w:color="4F81BD"/>
              <w:right w:val="single" w:sz="8" w:space="0" w:color="4F81BD"/>
            </w:tcBorders>
            <w:noWrap/>
            <w:vAlign w:val="center"/>
            <w:hideMark/>
          </w:tcPr>
          <w:p w14:paraId="087247D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0FFF</w:t>
            </w:r>
          </w:p>
        </w:tc>
        <w:tc>
          <w:tcPr>
            <w:tcW w:w="0" w:type="auto"/>
            <w:tcBorders>
              <w:top w:val="nil"/>
              <w:left w:val="nil"/>
              <w:bottom w:val="single" w:sz="8" w:space="0" w:color="4F81BD"/>
              <w:right w:val="single" w:sz="8" w:space="0" w:color="4F81BD"/>
            </w:tcBorders>
            <w:noWrap/>
            <w:vAlign w:val="center"/>
            <w:hideMark/>
          </w:tcPr>
          <w:p w14:paraId="233B4206" w14:textId="77777777" w:rsidR="00BA2085" w:rsidRPr="00696F12" w:rsidRDefault="00BA2085" w:rsidP="00721CDD">
            <w:pPr>
              <w:rPr>
                <w:rFonts w:ascii="Times New Roman" w:eastAsia="PMingLiU"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RTCSYS_Timer</w:t>
            </w:r>
            <w:proofErr w:type="spellEnd"/>
            <w:r w:rsidRPr="00696F12">
              <w:rPr>
                <w:rFonts w:ascii="Times New Roman" w:eastAsia="宋体" w:hAnsi="Times New Roman" w:cs="Times New Roman"/>
                <w:color w:val="000000"/>
                <w:sz w:val="16"/>
                <w:szCs w:val="16"/>
                <w:lang w:eastAsia="zh-CN"/>
              </w:rPr>
              <w:t xml:space="preserve">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3360B32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2C8D348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7893DD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1000</w:t>
            </w:r>
          </w:p>
        </w:tc>
        <w:tc>
          <w:tcPr>
            <w:tcW w:w="0" w:type="auto"/>
            <w:tcBorders>
              <w:top w:val="nil"/>
              <w:left w:val="nil"/>
              <w:bottom w:val="single" w:sz="8" w:space="0" w:color="4F81BD"/>
              <w:right w:val="single" w:sz="8" w:space="0" w:color="4F81BD"/>
            </w:tcBorders>
            <w:noWrap/>
            <w:vAlign w:val="center"/>
            <w:hideMark/>
          </w:tcPr>
          <w:p w14:paraId="4716F30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1FFF</w:t>
            </w:r>
          </w:p>
        </w:tc>
        <w:tc>
          <w:tcPr>
            <w:tcW w:w="0" w:type="auto"/>
            <w:tcBorders>
              <w:top w:val="nil"/>
              <w:left w:val="nil"/>
              <w:bottom w:val="single" w:sz="8" w:space="0" w:color="4F81BD"/>
              <w:right w:val="single" w:sz="8" w:space="0" w:color="4F81BD"/>
            </w:tcBorders>
            <w:noWrap/>
            <w:vAlign w:val="center"/>
            <w:hideMark/>
          </w:tcPr>
          <w:p w14:paraId="5676C9D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GPIO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2629CC3E"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047D8BF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024D5E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2000</w:t>
            </w:r>
          </w:p>
        </w:tc>
        <w:tc>
          <w:tcPr>
            <w:tcW w:w="0" w:type="auto"/>
            <w:tcBorders>
              <w:top w:val="nil"/>
              <w:left w:val="nil"/>
              <w:bottom w:val="single" w:sz="8" w:space="0" w:color="4F81BD"/>
              <w:right w:val="single" w:sz="8" w:space="0" w:color="4F81BD"/>
            </w:tcBorders>
            <w:noWrap/>
            <w:vAlign w:val="center"/>
            <w:hideMark/>
          </w:tcPr>
          <w:p w14:paraId="602E642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2FFF</w:t>
            </w:r>
          </w:p>
        </w:tc>
        <w:tc>
          <w:tcPr>
            <w:tcW w:w="0" w:type="auto"/>
            <w:tcBorders>
              <w:top w:val="nil"/>
              <w:left w:val="nil"/>
              <w:bottom w:val="single" w:sz="8" w:space="0" w:color="4F81BD"/>
              <w:right w:val="single" w:sz="8" w:space="0" w:color="4F81BD"/>
            </w:tcBorders>
            <w:noWrap/>
            <w:vAlign w:val="center"/>
            <w:hideMark/>
          </w:tcPr>
          <w:p w14:paraId="6EC5A56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UART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2F66595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7F984BEA"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F6F28C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3000</w:t>
            </w:r>
          </w:p>
        </w:tc>
        <w:tc>
          <w:tcPr>
            <w:tcW w:w="0" w:type="auto"/>
            <w:tcBorders>
              <w:top w:val="nil"/>
              <w:left w:val="nil"/>
              <w:bottom w:val="single" w:sz="8" w:space="0" w:color="4F81BD"/>
              <w:right w:val="single" w:sz="8" w:space="0" w:color="4F81BD"/>
            </w:tcBorders>
            <w:noWrap/>
            <w:vAlign w:val="center"/>
            <w:hideMark/>
          </w:tcPr>
          <w:p w14:paraId="467CD81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3FFF</w:t>
            </w:r>
          </w:p>
        </w:tc>
        <w:tc>
          <w:tcPr>
            <w:tcW w:w="0" w:type="auto"/>
            <w:tcBorders>
              <w:top w:val="nil"/>
              <w:left w:val="nil"/>
              <w:bottom w:val="single" w:sz="8" w:space="0" w:color="4F81BD"/>
              <w:right w:val="single" w:sz="8" w:space="0" w:color="4F81BD"/>
            </w:tcBorders>
            <w:noWrap/>
            <w:vAlign w:val="center"/>
            <w:hideMark/>
          </w:tcPr>
          <w:p w14:paraId="3E7A330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INTR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1059E56"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093E9BAA"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0A547D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4000</w:t>
            </w:r>
          </w:p>
        </w:tc>
        <w:tc>
          <w:tcPr>
            <w:tcW w:w="0" w:type="auto"/>
            <w:tcBorders>
              <w:top w:val="nil"/>
              <w:left w:val="nil"/>
              <w:bottom w:val="single" w:sz="8" w:space="0" w:color="4F81BD"/>
              <w:right w:val="single" w:sz="8" w:space="0" w:color="4F81BD"/>
            </w:tcBorders>
            <w:noWrap/>
            <w:vAlign w:val="center"/>
            <w:hideMark/>
          </w:tcPr>
          <w:p w14:paraId="2FC107D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4FFF</w:t>
            </w:r>
          </w:p>
        </w:tc>
        <w:tc>
          <w:tcPr>
            <w:tcW w:w="0" w:type="auto"/>
            <w:tcBorders>
              <w:top w:val="nil"/>
              <w:left w:val="nil"/>
              <w:bottom w:val="single" w:sz="8" w:space="0" w:color="4F81BD"/>
              <w:right w:val="single" w:sz="8" w:space="0" w:color="4F81BD"/>
            </w:tcBorders>
            <w:noWrap/>
            <w:vAlign w:val="center"/>
            <w:hideMark/>
          </w:tcPr>
          <w:p w14:paraId="1B56F16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MBOX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1774FD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7F7BFF9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1E670D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5000</w:t>
            </w:r>
          </w:p>
        </w:tc>
        <w:tc>
          <w:tcPr>
            <w:tcW w:w="0" w:type="auto"/>
            <w:tcBorders>
              <w:top w:val="nil"/>
              <w:left w:val="nil"/>
              <w:bottom w:val="single" w:sz="8" w:space="0" w:color="4F81BD"/>
              <w:right w:val="single" w:sz="8" w:space="0" w:color="4F81BD"/>
            </w:tcBorders>
            <w:noWrap/>
            <w:vAlign w:val="center"/>
            <w:hideMark/>
          </w:tcPr>
          <w:p w14:paraId="4083EF2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5FFF</w:t>
            </w:r>
          </w:p>
        </w:tc>
        <w:tc>
          <w:tcPr>
            <w:tcW w:w="0" w:type="auto"/>
            <w:tcBorders>
              <w:top w:val="nil"/>
              <w:left w:val="nil"/>
              <w:bottom w:val="single" w:sz="8" w:space="0" w:color="4F81BD"/>
              <w:right w:val="single" w:sz="8" w:space="0" w:color="4F81BD"/>
            </w:tcBorders>
            <w:noWrap/>
            <w:vAlign w:val="center"/>
            <w:hideMark/>
          </w:tcPr>
          <w:p w14:paraId="2079849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CTRL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0E0E9F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546C5D5B"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3094ED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6000</w:t>
            </w:r>
          </w:p>
        </w:tc>
        <w:tc>
          <w:tcPr>
            <w:tcW w:w="0" w:type="auto"/>
            <w:tcBorders>
              <w:top w:val="nil"/>
              <w:left w:val="nil"/>
              <w:bottom w:val="single" w:sz="8" w:space="0" w:color="4F81BD"/>
              <w:right w:val="single" w:sz="8" w:space="0" w:color="4F81BD"/>
            </w:tcBorders>
            <w:noWrap/>
            <w:vAlign w:val="center"/>
            <w:hideMark/>
          </w:tcPr>
          <w:p w14:paraId="2722B29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6FFF</w:t>
            </w:r>
          </w:p>
        </w:tc>
        <w:tc>
          <w:tcPr>
            <w:tcW w:w="0" w:type="auto"/>
            <w:tcBorders>
              <w:top w:val="nil"/>
              <w:left w:val="nil"/>
              <w:bottom w:val="single" w:sz="8" w:space="0" w:color="4F81BD"/>
              <w:right w:val="single" w:sz="8" w:space="0" w:color="4F81BD"/>
            </w:tcBorders>
            <w:noWrap/>
            <w:vAlign w:val="center"/>
            <w:hideMark/>
          </w:tcPr>
          <w:p w14:paraId="79297FC6"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RTCSYS_CORE</w:t>
            </w:r>
          </w:p>
        </w:tc>
        <w:tc>
          <w:tcPr>
            <w:tcW w:w="1288" w:type="dxa"/>
            <w:tcBorders>
              <w:top w:val="nil"/>
              <w:left w:val="nil"/>
              <w:bottom w:val="single" w:sz="8" w:space="0" w:color="4F81BD"/>
              <w:right w:val="single" w:sz="8" w:space="0" w:color="4F81BD"/>
            </w:tcBorders>
            <w:noWrap/>
            <w:vAlign w:val="center"/>
            <w:hideMark/>
          </w:tcPr>
          <w:p w14:paraId="4817CEF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1558A52B"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C4654A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7000</w:t>
            </w:r>
          </w:p>
        </w:tc>
        <w:tc>
          <w:tcPr>
            <w:tcW w:w="0" w:type="auto"/>
            <w:tcBorders>
              <w:top w:val="nil"/>
              <w:left w:val="nil"/>
              <w:bottom w:val="single" w:sz="8" w:space="0" w:color="4F81BD"/>
              <w:right w:val="single" w:sz="8" w:space="0" w:color="4F81BD"/>
            </w:tcBorders>
            <w:noWrap/>
            <w:vAlign w:val="center"/>
            <w:hideMark/>
          </w:tcPr>
          <w:p w14:paraId="112AA0C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7FFF</w:t>
            </w:r>
          </w:p>
        </w:tc>
        <w:tc>
          <w:tcPr>
            <w:tcW w:w="0" w:type="auto"/>
            <w:tcBorders>
              <w:top w:val="nil"/>
              <w:left w:val="nil"/>
              <w:bottom w:val="single" w:sz="8" w:space="0" w:color="4F81BD"/>
              <w:right w:val="single" w:sz="8" w:space="0" w:color="4F81BD"/>
            </w:tcBorders>
            <w:noWrap/>
            <w:vAlign w:val="center"/>
            <w:hideMark/>
          </w:tcPr>
          <w:p w14:paraId="2B65B8E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IO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8740109"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31755FA3"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4C50F8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8000</w:t>
            </w:r>
          </w:p>
        </w:tc>
        <w:tc>
          <w:tcPr>
            <w:tcW w:w="0" w:type="auto"/>
            <w:tcBorders>
              <w:top w:val="nil"/>
              <w:left w:val="nil"/>
              <w:bottom w:val="single" w:sz="8" w:space="0" w:color="4F81BD"/>
              <w:right w:val="single" w:sz="8" w:space="0" w:color="4F81BD"/>
            </w:tcBorders>
            <w:noWrap/>
            <w:vAlign w:val="center"/>
            <w:hideMark/>
          </w:tcPr>
          <w:p w14:paraId="16F09A2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8FFF</w:t>
            </w:r>
          </w:p>
        </w:tc>
        <w:tc>
          <w:tcPr>
            <w:tcW w:w="0" w:type="auto"/>
            <w:tcBorders>
              <w:top w:val="nil"/>
              <w:left w:val="nil"/>
              <w:bottom w:val="single" w:sz="8" w:space="0" w:color="4F81BD"/>
              <w:right w:val="single" w:sz="8" w:space="0" w:color="4F81BD"/>
            </w:tcBorders>
            <w:noWrap/>
            <w:vAlign w:val="center"/>
            <w:hideMark/>
          </w:tcPr>
          <w:p w14:paraId="2755F52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OSC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27A9A03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390416F0"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EE2C66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9000</w:t>
            </w:r>
          </w:p>
        </w:tc>
        <w:tc>
          <w:tcPr>
            <w:tcW w:w="0" w:type="auto"/>
            <w:tcBorders>
              <w:top w:val="nil"/>
              <w:left w:val="nil"/>
              <w:bottom w:val="single" w:sz="8" w:space="0" w:color="4F81BD"/>
              <w:right w:val="single" w:sz="8" w:space="0" w:color="4F81BD"/>
            </w:tcBorders>
            <w:noWrap/>
            <w:vAlign w:val="center"/>
            <w:hideMark/>
          </w:tcPr>
          <w:p w14:paraId="5CE1731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9FFF</w:t>
            </w:r>
          </w:p>
        </w:tc>
        <w:tc>
          <w:tcPr>
            <w:tcW w:w="0" w:type="auto"/>
            <w:tcBorders>
              <w:top w:val="nil"/>
              <w:left w:val="nil"/>
              <w:bottom w:val="single" w:sz="8" w:space="0" w:color="4F81BD"/>
              <w:right w:val="single" w:sz="8" w:space="0" w:color="4F81BD"/>
            </w:tcBorders>
            <w:noWrap/>
            <w:vAlign w:val="center"/>
            <w:hideMark/>
          </w:tcPr>
          <w:p w14:paraId="5009434C" w14:textId="77777777" w:rsidR="00BA2085" w:rsidRPr="00696F12" w:rsidRDefault="00BA2085" w:rsidP="00721CDD">
            <w:pPr>
              <w:rPr>
                <w:rFonts w:ascii="Times New Roman" w:eastAsia="PMingLiU" w:hAnsi="Times New Roman" w:cs="Times New Roman"/>
                <w:color w:val="000000"/>
                <w:sz w:val="16"/>
                <w:szCs w:val="16"/>
              </w:rPr>
            </w:pPr>
            <w:r w:rsidRPr="00696F12">
              <w:rPr>
                <w:rStyle w:val="font361"/>
                <w:rFonts w:ascii="Times New Roman" w:eastAsia="宋体" w:hAnsi="Times New Roman" w:cs="Times New Roman" w:hint="default"/>
                <w:lang w:eastAsia="zh-CN"/>
              </w:rPr>
              <w:t>reserve</w:t>
            </w:r>
          </w:p>
        </w:tc>
        <w:tc>
          <w:tcPr>
            <w:tcW w:w="1288" w:type="dxa"/>
            <w:tcBorders>
              <w:top w:val="nil"/>
              <w:left w:val="nil"/>
              <w:bottom w:val="single" w:sz="8" w:space="0" w:color="4F81BD"/>
              <w:right w:val="single" w:sz="8" w:space="0" w:color="4F81BD"/>
            </w:tcBorders>
            <w:noWrap/>
            <w:vAlign w:val="center"/>
            <w:hideMark/>
          </w:tcPr>
          <w:p w14:paraId="0E67A3D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7E3420F9"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CF0CDC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A000</w:t>
            </w:r>
          </w:p>
        </w:tc>
        <w:tc>
          <w:tcPr>
            <w:tcW w:w="0" w:type="auto"/>
            <w:tcBorders>
              <w:top w:val="nil"/>
              <w:left w:val="nil"/>
              <w:bottom w:val="single" w:sz="8" w:space="0" w:color="4F81BD"/>
              <w:right w:val="single" w:sz="8" w:space="0" w:color="4F81BD"/>
            </w:tcBorders>
            <w:noWrap/>
            <w:vAlign w:val="center"/>
            <w:hideMark/>
          </w:tcPr>
          <w:p w14:paraId="6D12336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AFFF</w:t>
            </w:r>
          </w:p>
        </w:tc>
        <w:tc>
          <w:tcPr>
            <w:tcW w:w="0" w:type="auto"/>
            <w:tcBorders>
              <w:top w:val="nil"/>
              <w:left w:val="nil"/>
              <w:bottom w:val="single" w:sz="8" w:space="0" w:color="4F81BD"/>
              <w:right w:val="single" w:sz="8" w:space="0" w:color="4F81BD"/>
            </w:tcBorders>
            <w:noWrap/>
            <w:vAlign w:val="center"/>
            <w:hideMark/>
          </w:tcPr>
          <w:p w14:paraId="6E4B3C4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32kless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57554B3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411EAEF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30E1EB0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B000</w:t>
            </w:r>
          </w:p>
        </w:tc>
        <w:tc>
          <w:tcPr>
            <w:tcW w:w="0" w:type="auto"/>
            <w:tcBorders>
              <w:top w:val="nil"/>
              <w:left w:val="nil"/>
              <w:bottom w:val="single" w:sz="8" w:space="0" w:color="4F81BD"/>
              <w:right w:val="single" w:sz="8" w:space="0" w:color="4F81BD"/>
            </w:tcBorders>
            <w:noWrap/>
            <w:vAlign w:val="center"/>
            <w:hideMark/>
          </w:tcPr>
          <w:p w14:paraId="6602BEC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BFFF</w:t>
            </w:r>
          </w:p>
        </w:tc>
        <w:tc>
          <w:tcPr>
            <w:tcW w:w="0" w:type="auto"/>
            <w:tcBorders>
              <w:top w:val="nil"/>
              <w:left w:val="nil"/>
              <w:bottom w:val="single" w:sz="8" w:space="0" w:color="4F81BD"/>
              <w:right w:val="single" w:sz="8" w:space="0" w:color="4F81BD"/>
            </w:tcBorders>
            <w:noWrap/>
            <w:vAlign w:val="center"/>
            <w:hideMark/>
          </w:tcPr>
          <w:p w14:paraId="125D40C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I2C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E8A77B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28F3478B"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12C437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C000</w:t>
            </w:r>
          </w:p>
        </w:tc>
        <w:tc>
          <w:tcPr>
            <w:tcW w:w="0" w:type="auto"/>
            <w:tcBorders>
              <w:top w:val="nil"/>
              <w:left w:val="nil"/>
              <w:bottom w:val="single" w:sz="8" w:space="0" w:color="4F81BD"/>
              <w:right w:val="single" w:sz="8" w:space="0" w:color="4F81BD"/>
            </w:tcBorders>
            <w:noWrap/>
            <w:vAlign w:val="center"/>
            <w:hideMark/>
          </w:tcPr>
          <w:p w14:paraId="2A258D2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CFFF</w:t>
            </w:r>
          </w:p>
        </w:tc>
        <w:tc>
          <w:tcPr>
            <w:tcW w:w="0" w:type="auto"/>
            <w:tcBorders>
              <w:top w:val="nil"/>
              <w:left w:val="nil"/>
              <w:bottom w:val="single" w:sz="8" w:space="0" w:color="4F81BD"/>
              <w:right w:val="single" w:sz="8" w:space="0" w:color="4F81BD"/>
            </w:tcBorders>
            <w:noWrap/>
            <w:vAlign w:val="center"/>
            <w:hideMark/>
          </w:tcPr>
          <w:p w14:paraId="7DA5690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SAR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DBB63D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0CFB3B3C"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80C57B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D000</w:t>
            </w:r>
          </w:p>
        </w:tc>
        <w:tc>
          <w:tcPr>
            <w:tcW w:w="0" w:type="auto"/>
            <w:tcBorders>
              <w:top w:val="nil"/>
              <w:left w:val="nil"/>
              <w:bottom w:val="single" w:sz="8" w:space="0" w:color="4F81BD"/>
              <w:right w:val="single" w:sz="8" w:space="0" w:color="4F81BD"/>
            </w:tcBorders>
            <w:noWrap/>
            <w:vAlign w:val="center"/>
            <w:hideMark/>
          </w:tcPr>
          <w:p w14:paraId="2C8D03F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DFFF</w:t>
            </w:r>
          </w:p>
        </w:tc>
        <w:tc>
          <w:tcPr>
            <w:tcW w:w="0" w:type="auto"/>
            <w:tcBorders>
              <w:top w:val="nil"/>
              <w:left w:val="nil"/>
              <w:bottom w:val="single" w:sz="8" w:space="0" w:color="4F81BD"/>
              <w:right w:val="single" w:sz="8" w:space="0" w:color="4F81BD"/>
            </w:tcBorders>
            <w:noWrap/>
            <w:vAlign w:val="center"/>
            <w:hideMark/>
          </w:tcPr>
          <w:p w14:paraId="38DE967E"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RTCSYS_WDT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E401F3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4CF1025C"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1D1C18A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E000</w:t>
            </w:r>
          </w:p>
        </w:tc>
        <w:tc>
          <w:tcPr>
            <w:tcW w:w="0" w:type="auto"/>
            <w:tcBorders>
              <w:top w:val="nil"/>
              <w:left w:val="nil"/>
              <w:bottom w:val="single" w:sz="8" w:space="0" w:color="4F81BD"/>
              <w:right w:val="single" w:sz="8" w:space="0" w:color="4F81BD"/>
            </w:tcBorders>
            <w:noWrap/>
            <w:vAlign w:val="center"/>
            <w:hideMark/>
          </w:tcPr>
          <w:p w14:paraId="59E9BC4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02EFFF</w:t>
            </w:r>
          </w:p>
        </w:tc>
        <w:tc>
          <w:tcPr>
            <w:tcW w:w="0" w:type="auto"/>
            <w:tcBorders>
              <w:top w:val="nil"/>
              <w:left w:val="nil"/>
              <w:bottom w:val="single" w:sz="8" w:space="0" w:color="4F81BD"/>
              <w:right w:val="single" w:sz="8" w:space="0" w:color="4F81BD"/>
            </w:tcBorders>
            <w:noWrap/>
            <w:vAlign w:val="center"/>
            <w:hideMark/>
          </w:tcPr>
          <w:p w14:paraId="76E960F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RTCSYS_IRRX control register</w:t>
            </w:r>
          </w:p>
        </w:tc>
        <w:tc>
          <w:tcPr>
            <w:tcW w:w="1288" w:type="dxa"/>
            <w:tcBorders>
              <w:top w:val="nil"/>
              <w:left w:val="nil"/>
              <w:bottom w:val="single" w:sz="8" w:space="0" w:color="4F81BD"/>
              <w:right w:val="single" w:sz="8" w:space="0" w:color="4F81BD"/>
            </w:tcBorders>
            <w:noWrap/>
            <w:vAlign w:val="center"/>
            <w:hideMark/>
          </w:tcPr>
          <w:p w14:paraId="723A984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B</w:t>
            </w:r>
          </w:p>
        </w:tc>
      </w:tr>
      <w:tr w:rsidR="00BA2085" w:rsidRPr="00696F12" w14:paraId="135F8B8C"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4F4552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200000</w:t>
            </w:r>
          </w:p>
        </w:tc>
        <w:tc>
          <w:tcPr>
            <w:tcW w:w="0" w:type="auto"/>
            <w:tcBorders>
              <w:top w:val="nil"/>
              <w:left w:val="nil"/>
              <w:bottom w:val="single" w:sz="8" w:space="0" w:color="4F81BD"/>
              <w:right w:val="single" w:sz="8" w:space="0" w:color="4F81BD"/>
            </w:tcBorders>
            <w:noWrap/>
            <w:vAlign w:val="center"/>
            <w:hideMark/>
          </w:tcPr>
          <w:p w14:paraId="3C7432F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3FFFFF</w:t>
            </w:r>
          </w:p>
        </w:tc>
        <w:tc>
          <w:tcPr>
            <w:tcW w:w="0" w:type="auto"/>
            <w:tcBorders>
              <w:top w:val="nil"/>
              <w:left w:val="nil"/>
              <w:bottom w:val="single" w:sz="8" w:space="0" w:color="4F81BD"/>
              <w:right w:val="single" w:sz="8" w:space="0" w:color="4F81BD"/>
            </w:tcBorders>
            <w:noWrap/>
            <w:vAlign w:val="center"/>
            <w:hideMark/>
          </w:tcPr>
          <w:p w14:paraId="50D49149"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RTCSYS_SRAM</w:t>
            </w:r>
          </w:p>
        </w:tc>
        <w:tc>
          <w:tcPr>
            <w:tcW w:w="1288" w:type="dxa"/>
            <w:tcBorders>
              <w:top w:val="nil"/>
              <w:left w:val="nil"/>
              <w:bottom w:val="single" w:sz="8" w:space="0" w:color="4F81BD"/>
              <w:right w:val="single" w:sz="8" w:space="0" w:color="4F81BD"/>
            </w:tcBorders>
            <w:noWrap/>
            <w:vAlign w:val="center"/>
            <w:hideMark/>
          </w:tcPr>
          <w:p w14:paraId="05D6900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B</w:t>
            </w:r>
          </w:p>
        </w:tc>
      </w:tr>
      <w:tr w:rsidR="00BA2085" w:rsidRPr="00696F12" w14:paraId="7F36631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379462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400000</w:t>
            </w:r>
          </w:p>
        </w:tc>
        <w:tc>
          <w:tcPr>
            <w:tcW w:w="0" w:type="auto"/>
            <w:tcBorders>
              <w:top w:val="nil"/>
              <w:left w:val="nil"/>
              <w:bottom w:val="single" w:sz="8" w:space="0" w:color="4F81BD"/>
              <w:right w:val="single" w:sz="8" w:space="0" w:color="4F81BD"/>
            </w:tcBorders>
            <w:noWrap/>
            <w:vAlign w:val="center"/>
            <w:hideMark/>
          </w:tcPr>
          <w:p w14:paraId="6E84831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57FFFFF</w:t>
            </w:r>
          </w:p>
        </w:tc>
        <w:tc>
          <w:tcPr>
            <w:tcW w:w="0" w:type="auto"/>
            <w:tcBorders>
              <w:top w:val="nil"/>
              <w:left w:val="nil"/>
              <w:bottom w:val="single" w:sz="8" w:space="0" w:color="4F81BD"/>
              <w:right w:val="single" w:sz="8" w:space="0" w:color="4F81BD"/>
            </w:tcBorders>
            <w:noWrap/>
            <w:vAlign w:val="center"/>
            <w:hideMark/>
          </w:tcPr>
          <w:p w14:paraId="6CA68D3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RTCSYS_SPINOR</w:t>
            </w:r>
          </w:p>
        </w:tc>
        <w:tc>
          <w:tcPr>
            <w:tcW w:w="1288" w:type="dxa"/>
            <w:tcBorders>
              <w:top w:val="nil"/>
              <w:left w:val="nil"/>
              <w:bottom w:val="single" w:sz="8" w:space="0" w:color="4F81BD"/>
              <w:right w:val="single" w:sz="8" w:space="0" w:color="4F81BD"/>
            </w:tcBorders>
            <w:noWrap/>
            <w:vAlign w:val="center"/>
            <w:hideMark/>
          </w:tcPr>
          <w:p w14:paraId="4C84016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MB</w:t>
            </w:r>
          </w:p>
        </w:tc>
      </w:tr>
      <w:tr w:rsidR="00BA2085" w:rsidRPr="00696F12" w14:paraId="289C8C15"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485778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0000</w:t>
            </w:r>
          </w:p>
        </w:tc>
        <w:tc>
          <w:tcPr>
            <w:tcW w:w="0" w:type="auto"/>
            <w:tcBorders>
              <w:top w:val="nil"/>
              <w:left w:val="nil"/>
              <w:bottom w:val="single" w:sz="8" w:space="0" w:color="4F81BD"/>
              <w:right w:val="single" w:sz="8" w:space="0" w:color="4F81BD"/>
            </w:tcBorders>
            <w:noWrap/>
            <w:vAlign w:val="center"/>
            <w:hideMark/>
          </w:tcPr>
          <w:p w14:paraId="6F4732C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1FFF</w:t>
            </w:r>
          </w:p>
        </w:tc>
        <w:tc>
          <w:tcPr>
            <w:tcW w:w="0" w:type="auto"/>
            <w:tcBorders>
              <w:top w:val="nil"/>
              <w:left w:val="nil"/>
              <w:bottom w:val="single" w:sz="8" w:space="0" w:color="4F81BD"/>
              <w:right w:val="single" w:sz="8" w:space="0" w:color="4F81BD"/>
            </w:tcBorders>
            <w:noWrap/>
            <w:vAlign w:val="center"/>
            <w:hideMark/>
          </w:tcPr>
          <w:p w14:paraId="197514F4" w14:textId="77777777" w:rsidR="00BA2085" w:rsidRPr="00696F12" w:rsidRDefault="00BA2085" w:rsidP="00721CDD">
            <w:pPr>
              <w:rPr>
                <w:rFonts w:ascii="Times New Roman" w:eastAsia="PMingLiU" w:hAnsi="Times New Roman" w:cs="Times New Roman"/>
                <w:color w:val="000000"/>
                <w:sz w:val="16"/>
                <w:szCs w:val="16"/>
              </w:rPr>
            </w:pPr>
            <w:r w:rsidRPr="00696F12">
              <w:rPr>
                <w:rStyle w:val="font361"/>
                <w:rFonts w:ascii="Times New Roman" w:eastAsia="宋体" w:hAnsi="Times New Roman" w:cs="Times New Roman" w:hint="default"/>
                <w:lang w:eastAsia="zh-CN"/>
              </w:rPr>
              <w:t>reserve</w:t>
            </w:r>
          </w:p>
        </w:tc>
        <w:tc>
          <w:tcPr>
            <w:tcW w:w="1288" w:type="dxa"/>
            <w:tcBorders>
              <w:top w:val="nil"/>
              <w:left w:val="nil"/>
              <w:bottom w:val="single" w:sz="8" w:space="0" w:color="4F81BD"/>
              <w:right w:val="single" w:sz="8" w:space="0" w:color="4F81BD"/>
            </w:tcBorders>
            <w:noWrap/>
            <w:vAlign w:val="center"/>
            <w:hideMark/>
          </w:tcPr>
          <w:p w14:paraId="3BB1A1E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4239E84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8B6DCD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4000</w:t>
            </w:r>
          </w:p>
        </w:tc>
        <w:tc>
          <w:tcPr>
            <w:tcW w:w="0" w:type="auto"/>
            <w:tcBorders>
              <w:top w:val="nil"/>
              <w:left w:val="nil"/>
              <w:bottom w:val="single" w:sz="8" w:space="0" w:color="4F81BD"/>
              <w:right w:val="single" w:sz="8" w:space="0" w:color="4F81BD"/>
            </w:tcBorders>
            <w:noWrap/>
            <w:vAlign w:val="center"/>
            <w:hideMark/>
          </w:tcPr>
          <w:p w14:paraId="3A4219F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5FFF</w:t>
            </w:r>
          </w:p>
        </w:tc>
        <w:tc>
          <w:tcPr>
            <w:tcW w:w="0" w:type="auto"/>
            <w:tcBorders>
              <w:top w:val="nil"/>
              <w:left w:val="nil"/>
              <w:bottom w:val="single" w:sz="8" w:space="0" w:color="4F81BD"/>
              <w:right w:val="single" w:sz="8" w:space="0" w:color="4F81BD"/>
            </w:tcBorders>
            <w:noWrap/>
            <w:vAlign w:val="center"/>
            <w:hideMark/>
          </w:tcPr>
          <w:p w14:paraId="14E9E82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DDR Controller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6C7AE89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1DF6D625"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291F77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6000</w:t>
            </w:r>
          </w:p>
        </w:tc>
        <w:tc>
          <w:tcPr>
            <w:tcW w:w="0" w:type="auto"/>
            <w:tcBorders>
              <w:top w:val="nil"/>
              <w:left w:val="nil"/>
              <w:bottom w:val="single" w:sz="8" w:space="0" w:color="4F81BD"/>
              <w:right w:val="single" w:sz="8" w:space="0" w:color="4F81BD"/>
            </w:tcBorders>
            <w:noWrap/>
            <w:vAlign w:val="center"/>
            <w:hideMark/>
          </w:tcPr>
          <w:p w14:paraId="74D0599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7FFF</w:t>
            </w:r>
          </w:p>
        </w:tc>
        <w:tc>
          <w:tcPr>
            <w:tcW w:w="0" w:type="auto"/>
            <w:tcBorders>
              <w:top w:val="nil"/>
              <w:left w:val="nil"/>
              <w:bottom w:val="single" w:sz="8" w:space="0" w:color="4F81BD"/>
              <w:right w:val="single" w:sz="8" w:space="0" w:color="4F81BD"/>
            </w:tcBorders>
            <w:noWrap/>
            <w:vAlign w:val="center"/>
            <w:hideMark/>
          </w:tcPr>
          <w:p w14:paraId="780AC8C1" w14:textId="77777777" w:rsidR="00BA2085" w:rsidRPr="00696F12" w:rsidRDefault="00BA2085" w:rsidP="00721CDD">
            <w:pPr>
              <w:rPr>
                <w:rFonts w:ascii="Times New Roman" w:eastAsia="PMingLiU" w:hAnsi="Times New Roman" w:cs="Times New Roman"/>
                <w:color w:val="000000"/>
                <w:sz w:val="16"/>
                <w:szCs w:val="16"/>
              </w:rPr>
            </w:pPr>
            <w:r w:rsidRPr="00696F12">
              <w:rPr>
                <w:rStyle w:val="font361"/>
                <w:rFonts w:ascii="Times New Roman" w:eastAsia="宋体" w:hAnsi="Times New Roman" w:cs="Times New Roman" w:hint="default"/>
                <w:lang w:eastAsia="zh-CN"/>
              </w:rPr>
              <w:t>reserve</w:t>
            </w:r>
          </w:p>
        </w:tc>
        <w:tc>
          <w:tcPr>
            <w:tcW w:w="1288" w:type="dxa"/>
            <w:tcBorders>
              <w:top w:val="nil"/>
              <w:left w:val="nil"/>
              <w:bottom w:val="single" w:sz="8" w:space="0" w:color="4F81BD"/>
              <w:right w:val="single" w:sz="8" w:space="0" w:color="4F81BD"/>
            </w:tcBorders>
            <w:noWrap/>
            <w:vAlign w:val="center"/>
            <w:hideMark/>
          </w:tcPr>
          <w:p w14:paraId="50C4838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77DA747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18205D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8000</w:t>
            </w:r>
          </w:p>
        </w:tc>
        <w:tc>
          <w:tcPr>
            <w:tcW w:w="0" w:type="auto"/>
            <w:tcBorders>
              <w:top w:val="nil"/>
              <w:left w:val="nil"/>
              <w:bottom w:val="single" w:sz="8" w:space="0" w:color="4F81BD"/>
              <w:right w:val="single" w:sz="8" w:space="0" w:color="4F81BD"/>
            </w:tcBorders>
            <w:noWrap/>
            <w:vAlign w:val="center"/>
            <w:hideMark/>
          </w:tcPr>
          <w:p w14:paraId="1426A5A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9FFF</w:t>
            </w:r>
          </w:p>
        </w:tc>
        <w:tc>
          <w:tcPr>
            <w:tcW w:w="0" w:type="auto"/>
            <w:tcBorders>
              <w:top w:val="nil"/>
              <w:left w:val="nil"/>
              <w:bottom w:val="single" w:sz="8" w:space="0" w:color="4F81BD"/>
              <w:right w:val="single" w:sz="8" w:space="0" w:color="4F81BD"/>
            </w:tcBorders>
            <w:noWrap/>
            <w:vAlign w:val="center"/>
            <w:hideMark/>
          </w:tcPr>
          <w:p w14:paraId="29ADD96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DDR AXI Monitor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D790C5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4893B833"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2B2C86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A000</w:t>
            </w:r>
          </w:p>
        </w:tc>
        <w:tc>
          <w:tcPr>
            <w:tcW w:w="0" w:type="auto"/>
            <w:tcBorders>
              <w:top w:val="nil"/>
              <w:left w:val="nil"/>
              <w:bottom w:val="single" w:sz="8" w:space="0" w:color="4F81BD"/>
              <w:right w:val="single" w:sz="8" w:space="0" w:color="4F81BD"/>
            </w:tcBorders>
            <w:noWrap/>
            <w:vAlign w:val="center"/>
            <w:hideMark/>
          </w:tcPr>
          <w:p w14:paraId="6FBFFDA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0BFFF</w:t>
            </w:r>
          </w:p>
        </w:tc>
        <w:tc>
          <w:tcPr>
            <w:tcW w:w="0" w:type="auto"/>
            <w:tcBorders>
              <w:top w:val="nil"/>
              <w:left w:val="nil"/>
              <w:bottom w:val="single" w:sz="8" w:space="0" w:color="4F81BD"/>
              <w:right w:val="single" w:sz="8" w:space="0" w:color="4F81BD"/>
            </w:tcBorders>
            <w:noWrap/>
            <w:vAlign w:val="center"/>
            <w:hideMark/>
          </w:tcPr>
          <w:p w14:paraId="3372B36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DDR Global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5259580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12798EC2"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60E4F5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10000</w:t>
            </w:r>
          </w:p>
        </w:tc>
        <w:tc>
          <w:tcPr>
            <w:tcW w:w="0" w:type="auto"/>
            <w:tcBorders>
              <w:top w:val="nil"/>
              <w:left w:val="nil"/>
              <w:bottom w:val="single" w:sz="8" w:space="0" w:color="4F81BD"/>
              <w:right w:val="single" w:sz="8" w:space="0" w:color="4F81BD"/>
            </w:tcBorders>
            <w:noWrap/>
            <w:vAlign w:val="center"/>
            <w:hideMark/>
          </w:tcPr>
          <w:p w14:paraId="4E05F1F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11FFF</w:t>
            </w:r>
          </w:p>
        </w:tc>
        <w:tc>
          <w:tcPr>
            <w:tcW w:w="0" w:type="auto"/>
            <w:tcBorders>
              <w:top w:val="nil"/>
              <w:left w:val="nil"/>
              <w:bottom w:val="single" w:sz="8" w:space="0" w:color="4F81BD"/>
              <w:right w:val="single" w:sz="8" w:space="0" w:color="4F81BD"/>
            </w:tcBorders>
            <w:noWrap/>
            <w:vAlign w:val="center"/>
            <w:hideMark/>
          </w:tcPr>
          <w:p w14:paraId="5520E0F5" w14:textId="77777777" w:rsidR="00BA2085" w:rsidRPr="00696F12" w:rsidRDefault="00BA2085" w:rsidP="00721CDD">
            <w:pPr>
              <w:rPr>
                <w:rFonts w:ascii="Times New Roman" w:eastAsia="PMingLiU" w:hAnsi="Times New Roman" w:cs="Times New Roman"/>
                <w:color w:val="000000"/>
                <w:sz w:val="16"/>
                <w:szCs w:val="16"/>
              </w:rPr>
            </w:pPr>
            <w:r w:rsidRPr="00696F12">
              <w:rPr>
                <w:rStyle w:val="font361"/>
                <w:rFonts w:ascii="Times New Roman" w:eastAsia="宋体" w:hAnsi="Times New Roman" w:cs="Times New Roman" w:hint="default"/>
                <w:lang w:eastAsia="zh-CN"/>
              </w:rPr>
              <w:t>reserve</w:t>
            </w:r>
          </w:p>
        </w:tc>
        <w:tc>
          <w:tcPr>
            <w:tcW w:w="1288" w:type="dxa"/>
            <w:tcBorders>
              <w:top w:val="nil"/>
              <w:left w:val="nil"/>
              <w:bottom w:val="single" w:sz="8" w:space="0" w:color="4F81BD"/>
              <w:right w:val="single" w:sz="8" w:space="0" w:color="4F81BD"/>
            </w:tcBorders>
            <w:noWrap/>
            <w:vAlign w:val="center"/>
            <w:hideMark/>
          </w:tcPr>
          <w:p w14:paraId="6962E86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463B3BE3"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C6660D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12000</w:t>
            </w:r>
          </w:p>
        </w:tc>
        <w:tc>
          <w:tcPr>
            <w:tcW w:w="0" w:type="auto"/>
            <w:tcBorders>
              <w:top w:val="nil"/>
              <w:left w:val="nil"/>
              <w:bottom w:val="single" w:sz="8" w:space="0" w:color="4F81BD"/>
              <w:right w:val="single" w:sz="8" w:space="0" w:color="4F81BD"/>
            </w:tcBorders>
            <w:noWrap/>
            <w:vAlign w:val="center"/>
            <w:hideMark/>
          </w:tcPr>
          <w:p w14:paraId="5E9D48E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13FFF</w:t>
            </w:r>
          </w:p>
        </w:tc>
        <w:tc>
          <w:tcPr>
            <w:tcW w:w="0" w:type="auto"/>
            <w:tcBorders>
              <w:top w:val="nil"/>
              <w:left w:val="nil"/>
              <w:bottom w:val="single" w:sz="8" w:space="0" w:color="4F81BD"/>
              <w:right w:val="single" w:sz="8" w:space="0" w:color="4F81BD"/>
            </w:tcBorders>
            <w:noWrap/>
            <w:vAlign w:val="center"/>
            <w:hideMark/>
          </w:tcPr>
          <w:p w14:paraId="5302C658" w14:textId="77777777" w:rsidR="00BA2085" w:rsidRPr="00696F12" w:rsidRDefault="00BA2085" w:rsidP="00721CDD">
            <w:pPr>
              <w:rPr>
                <w:rFonts w:ascii="Times New Roman" w:eastAsia="PMingLiU" w:hAnsi="Times New Roman" w:cs="Times New Roman"/>
                <w:color w:val="000000"/>
                <w:sz w:val="16"/>
                <w:szCs w:val="16"/>
              </w:rPr>
            </w:pPr>
            <w:r w:rsidRPr="00696F12">
              <w:rPr>
                <w:rStyle w:val="font361"/>
                <w:rFonts w:ascii="Times New Roman" w:eastAsia="宋体" w:hAnsi="Times New Roman" w:cs="Times New Roman" w:hint="default"/>
                <w:lang w:eastAsia="zh-CN"/>
              </w:rPr>
              <w:t>reserve</w:t>
            </w:r>
          </w:p>
        </w:tc>
        <w:tc>
          <w:tcPr>
            <w:tcW w:w="1288" w:type="dxa"/>
            <w:tcBorders>
              <w:top w:val="nil"/>
              <w:left w:val="nil"/>
              <w:bottom w:val="single" w:sz="8" w:space="0" w:color="4F81BD"/>
              <w:right w:val="single" w:sz="8" w:space="0" w:color="4F81BD"/>
            </w:tcBorders>
            <w:noWrap/>
            <w:vAlign w:val="center"/>
            <w:hideMark/>
          </w:tcPr>
          <w:p w14:paraId="2C80048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6BFD05B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97542D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8014000</w:t>
            </w:r>
          </w:p>
        </w:tc>
        <w:tc>
          <w:tcPr>
            <w:tcW w:w="0" w:type="auto"/>
            <w:tcBorders>
              <w:top w:val="nil"/>
              <w:left w:val="nil"/>
              <w:bottom w:val="single" w:sz="8" w:space="0" w:color="4F81BD"/>
              <w:right w:val="single" w:sz="8" w:space="0" w:color="4F81BD"/>
            </w:tcBorders>
            <w:noWrap/>
            <w:vAlign w:val="center"/>
            <w:hideMark/>
          </w:tcPr>
          <w:p w14:paraId="52910D1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9FFFFFF</w:t>
            </w:r>
          </w:p>
        </w:tc>
        <w:tc>
          <w:tcPr>
            <w:tcW w:w="0" w:type="auto"/>
            <w:tcBorders>
              <w:top w:val="nil"/>
              <w:left w:val="nil"/>
              <w:bottom w:val="single" w:sz="8" w:space="0" w:color="4F81BD"/>
              <w:right w:val="single" w:sz="8" w:space="0" w:color="4F81BD"/>
            </w:tcBorders>
            <w:noWrap/>
            <w:vAlign w:val="center"/>
            <w:hideMark/>
          </w:tcPr>
          <w:p w14:paraId="21B0EC6D"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1B6AD1BD"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678A319C"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4D1375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00000</w:t>
            </w:r>
          </w:p>
        </w:tc>
        <w:tc>
          <w:tcPr>
            <w:tcW w:w="0" w:type="auto"/>
            <w:tcBorders>
              <w:top w:val="nil"/>
              <w:left w:val="nil"/>
              <w:bottom w:val="single" w:sz="8" w:space="0" w:color="4F81BD"/>
              <w:right w:val="single" w:sz="8" w:space="0" w:color="4F81BD"/>
            </w:tcBorders>
            <w:noWrap/>
            <w:vAlign w:val="center"/>
            <w:hideMark/>
          </w:tcPr>
          <w:p w14:paraId="4943DF6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7FFFF</w:t>
            </w:r>
          </w:p>
        </w:tc>
        <w:tc>
          <w:tcPr>
            <w:tcW w:w="0" w:type="auto"/>
            <w:tcBorders>
              <w:top w:val="nil"/>
              <w:left w:val="nil"/>
              <w:bottom w:val="single" w:sz="8" w:space="0" w:color="4F81BD"/>
              <w:right w:val="single" w:sz="8" w:space="0" w:color="4F81BD"/>
            </w:tcBorders>
            <w:noWrap/>
            <w:vAlign w:val="center"/>
            <w:hideMark/>
          </w:tcPr>
          <w:p w14:paraId="4BDDC55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ISP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5E75A9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512K</w:t>
            </w:r>
          </w:p>
        </w:tc>
      </w:tr>
      <w:tr w:rsidR="00BA2085" w:rsidRPr="00696F12" w14:paraId="4E6D424F"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3B9E0BB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0000</w:t>
            </w:r>
          </w:p>
        </w:tc>
        <w:tc>
          <w:tcPr>
            <w:tcW w:w="0" w:type="auto"/>
            <w:tcBorders>
              <w:top w:val="nil"/>
              <w:left w:val="nil"/>
              <w:bottom w:val="single" w:sz="8" w:space="0" w:color="4F81BD"/>
              <w:right w:val="single" w:sz="8" w:space="0" w:color="4F81BD"/>
            </w:tcBorders>
            <w:noWrap/>
            <w:vAlign w:val="center"/>
            <w:hideMark/>
          </w:tcPr>
          <w:p w14:paraId="3933F70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03FF</w:t>
            </w:r>
          </w:p>
        </w:tc>
        <w:tc>
          <w:tcPr>
            <w:tcW w:w="0" w:type="auto"/>
            <w:tcBorders>
              <w:top w:val="nil"/>
              <w:left w:val="nil"/>
              <w:bottom w:val="single" w:sz="8" w:space="0" w:color="4F81BD"/>
              <w:right w:val="single" w:sz="8" w:space="0" w:color="4F81BD"/>
            </w:tcBorders>
            <w:noWrap/>
            <w:vAlign w:val="center"/>
            <w:hideMark/>
          </w:tcPr>
          <w:p w14:paraId="1998539C" w14:textId="77777777" w:rsidR="00BA2085" w:rsidRPr="00696F12" w:rsidRDefault="00BA2085" w:rsidP="00721CDD">
            <w:pPr>
              <w:rPr>
                <w:rFonts w:ascii="Times New Roman" w:eastAsia="PMingLiU"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sc_top</w:t>
            </w:r>
            <w:proofErr w:type="spellEnd"/>
            <w:r w:rsidRPr="00696F12">
              <w:rPr>
                <w:rFonts w:ascii="Times New Roman" w:eastAsia="宋体" w:hAnsi="Times New Roman" w:cs="Times New Roman"/>
                <w:color w:val="000000"/>
                <w:sz w:val="16"/>
                <w:szCs w:val="16"/>
                <w:lang w:eastAsia="zh-CN"/>
              </w:rPr>
              <w:t xml:space="preserve">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3CC448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1K</w:t>
            </w:r>
          </w:p>
        </w:tc>
      </w:tr>
      <w:tr w:rsidR="00BA2085" w:rsidRPr="00696F12" w14:paraId="16B38244"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5095C00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0400</w:t>
            </w:r>
          </w:p>
        </w:tc>
        <w:tc>
          <w:tcPr>
            <w:tcW w:w="0" w:type="auto"/>
            <w:tcBorders>
              <w:top w:val="nil"/>
              <w:left w:val="nil"/>
              <w:bottom w:val="single" w:sz="8" w:space="0" w:color="4F81BD"/>
              <w:right w:val="single" w:sz="8" w:space="0" w:color="4F81BD"/>
            </w:tcBorders>
            <w:noWrap/>
            <w:vAlign w:val="center"/>
            <w:hideMark/>
          </w:tcPr>
          <w:p w14:paraId="1BF53CB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0BFF</w:t>
            </w:r>
          </w:p>
        </w:tc>
        <w:tc>
          <w:tcPr>
            <w:tcW w:w="0" w:type="auto"/>
            <w:tcBorders>
              <w:top w:val="nil"/>
              <w:left w:val="nil"/>
              <w:bottom w:val="single" w:sz="8" w:space="0" w:color="4F81BD"/>
              <w:right w:val="single" w:sz="8" w:space="0" w:color="4F81BD"/>
            </w:tcBorders>
            <w:noWrap/>
            <w:vAlign w:val="center"/>
            <w:hideMark/>
          </w:tcPr>
          <w:p w14:paraId="2A260BD9"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10A14A7E"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2K</w:t>
            </w:r>
          </w:p>
        </w:tc>
      </w:tr>
      <w:tr w:rsidR="00BA2085" w:rsidRPr="00696F12" w14:paraId="0D4CC681"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F9930E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0C00</w:t>
            </w:r>
          </w:p>
        </w:tc>
        <w:tc>
          <w:tcPr>
            <w:tcW w:w="0" w:type="auto"/>
            <w:tcBorders>
              <w:top w:val="nil"/>
              <w:left w:val="nil"/>
              <w:bottom w:val="single" w:sz="8" w:space="0" w:color="4F81BD"/>
              <w:right w:val="single" w:sz="8" w:space="0" w:color="4F81BD"/>
            </w:tcBorders>
            <w:noWrap/>
            <w:vAlign w:val="center"/>
            <w:hideMark/>
          </w:tcPr>
          <w:p w14:paraId="32F63C0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0CFF</w:t>
            </w:r>
          </w:p>
        </w:tc>
        <w:tc>
          <w:tcPr>
            <w:tcW w:w="0" w:type="auto"/>
            <w:tcBorders>
              <w:top w:val="nil"/>
              <w:left w:val="nil"/>
              <w:bottom w:val="single" w:sz="8" w:space="0" w:color="4F81BD"/>
              <w:right w:val="single" w:sz="8" w:space="0" w:color="4F81BD"/>
            </w:tcBorders>
            <w:noWrap/>
            <w:vAlign w:val="center"/>
            <w:hideMark/>
          </w:tcPr>
          <w:p w14:paraId="2B6A9DA9" w14:textId="77777777" w:rsidR="00BA2085" w:rsidRPr="00696F12" w:rsidRDefault="00BA2085" w:rsidP="00721CDD">
            <w:pPr>
              <w:rPr>
                <w:rFonts w:ascii="Times New Roman" w:eastAsia="PMingLiU"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osd</w:t>
            </w:r>
            <w:proofErr w:type="spellEnd"/>
            <w:r w:rsidRPr="00696F12">
              <w:rPr>
                <w:rFonts w:ascii="Times New Roman" w:eastAsia="宋体" w:hAnsi="Times New Roman" w:cs="Times New Roman"/>
                <w:color w:val="000000"/>
                <w:sz w:val="16"/>
                <w:szCs w:val="16"/>
                <w:lang w:eastAsia="zh-CN"/>
              </w:rPr>
              <w:t xml:space="preserve"> </w:t>
            </w:r>
            <w:proofErr w:type="spellStart"/>
            <w:r w:rsidRPr="00696F12">
              <w:rPr>
                <w:rFonts w:ascii="Times New Roman" w:eastAsia="宋体" w:hAnsi="Times New Roman" w:cs="Times New Roman"/>
                <w:color w:val="000000"/>
                <w:sz w:val="16"/>
                <w:szCs w:val="16"/>
                <w:lang w:eastAsia="zh-CN"/>
              </w:rPr>
              <w:t>enc</w:t>
            </w:r>
            <w:proofErr w:type="spellEnd"/>
            <w:r w:rsidRPr="00696F12">
              <w:rPr>
                <w:rFonts w:ascii="Times New Roman" w:eastAsia="宋体" w:hAnsi="Times New Roman" w:cs="Times New Roman"/>
                <w:color w:val="000000"/>
                <w:sz w:val="16"/>
                <w:szCs w:val="16"/>
                <w:lang w:eastAsia="zh-CN"/>
              </w:rPr>
              <w:t xml:space="preserve"> control register</w:t>
            </w:r>
          </w:p>
        </w:tc>
        <w:tc>
          <w:tcPr>
            <w:tcW w:w="1288" w:type="dxa"/>
            <w:tcBorders>
              <w:top w:val="nil"/>
              <w:left w:val="nil"/>
              <w:bottom w:val="single" w:sz="8" w:space="0" w:color="4F81BD"/>
              <w:right w:val="single" w:sz="8" w:space="0" w:color="4F81BD"/>
            </w:tcBorders>
            <w:noWrap/>
            <w:vAlign w:val="center"/>
            <w:hideMark/>
          </w:tcPr>
          <w:p w14:paraId="342F153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256B</w:t>
            </w:r>
          </w:p>
        </w:tc>
      </w:tr>
      <w:tr w:rsidR="00BA2085" w:rsidRPr="00696F12" w14:paraId="16ED0FF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568043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0D00</w:t>
            </w:r>
          </w:p>
        </w:tc>
        <w:tc>
          <w:tcPr>
            <w:tcW w:w="0" w:type="auto"/>
            <w:tcBorders>
              <w:top w:val="nil"/>
              <w:left w:val="nil"/>
              <w:bottom w:val="single" w:sz="8" w:space="0" w:color="4F81BD"/>
              <w:right w:val="single" w:sz="8" w:space="0" w:color="4F81BD"/>
            </w:tcBorders>
            <w:noWrap/>
            <w:vAlign w:val="center"/>
            <w:hideMark/>
          </w:tcPr>
          <w:p w14:paraId="1276015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0FFF</w:t>
            </w:r>
          </w:p>
        </w:tc>
        <w:tc>
          <w:tcPr>
            <w:tcW w:w="0" w:type="auto"/>
            <w:tcBorders>
              <w:top w:val="nil"/>
              <w:left w:val="nil"/>
              <w:bottom w:val="single" w:sz="8" w:space="0" w:color="4F81BD"/>
              <w:right w:val="single" w:sz="8" w:space="0" w:color="4F81BD"/>
            </w:tcBorders>
            <w:noWrap/>
            <w:vAlign w:val="center"/>
            <w:hideMark/>
          </w:tcPr>
          <w:p w14:paraId="541EB7F4"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3983F8D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768B</w:t>
            </w:r>
          </w:p>
        </w:tc>
      </w:tr>
      <w:tr w:rsidR="00BA2085" w:rsidRPr="00696F12" w14:paraId="3BF9091C"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1F8B413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1000</w:t>
            </w:r>
          </w:p>
        </w:tc>
        <w:tc>
          <w:tcPr>
            <w:tcW w:w="0" w:type="auto"/>
            <w:tcBorders>
              <w:top w:val="nil"/>
              <w:left w:val="nil"/>
              <w:bottom w:val="single" w:sz="8" w:space="0" w:color="4F81BD"/>
              <w:right w:val="single" w:sz="8" w:space="0" w:color="4F81BD"/>
            </w:tcBorders>
            <w:noWrap/>
            <w:vAlign w:val="center"/>
            <w:hideMark/>
          </w:tcPr>
          <w:p w14:paraId="3C52A35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1FFF</w:t>
            </w:r>
          </w:p>
        </w:tc>
        <w:tc>
          <w:tcPr>
            <w:tcW w:w="0" w:type="auto"/>
            <w:tcBorders>
              <w:top w:val="nil"/>
              <w:left w:val="nil"/>
              <w:bottom w:val="single" w:sz="8" w:space="0" w:color="4F81BD"/>
              <w:right w:val="single" w:sz="8" w:space="0" w:color="4F81BD"/>
            </w:tcBorders>
            <w:noWrap/>
            <w:vAlign w:val="center"/>
            <w:hideMark/>
          </w:tcPr>
          <w:p w14:paraId="49503251"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24A729B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040DE2FD"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BDF3BA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2000</w:t>
            </w:r>
          </w:p>
        </w:tc>
        <w:tc>
          <w:tcPr>
            <w:tcW w:w="0" w:type="auto"/>
            <w:tcBorders>
              <w:top w:val="nil"/>
              <w:left w:val="nil"/>
              <w:bottom w:val="single" w:sz="8" w:space="0" w:color="4F81BD"/>
              <w:right w:val="single" w:sz="8" w:space="0" w:color="4F81BD"/>
            </w:tcBorders>
            <w:noWrap/>
            <w:vAlign w:val="center"/>
            <w:hideMark/>
          </w:tcPr>
          <w:p w14:paraId="1E00769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2FFF</w:t>
            </w:r>
          </w:p>
        </w:tc>
        <w:tc>
          <w:tcPr>
            <w:tcW w:w="0" w:type="auto"/>
            <w:tcBorders>
              <w:top w:val="nil"/>
              <w:left w:val="nil"/>
              <w:bottom w:val="single" w:sz="8" w:space="0" w:color="4F81BD"/>
              <w:right w:val="single" w:sz="8" w:space="0" w:color="4F81BD"/>
            </w:tcBorders>
            <w:noWrap/>
            <w:vAlign w:val="center"/>
            <w:hideMark/>
          </w:tcPr>
          <w:p w14:paraId="12D37C65" w14:textId="77777777" w:rsidR="00BA2085" w:rsidRPr="00696F12" w:rsidRDefault="00BA2085" w:rsidP="00721CDD">
            <w:pPr>
              <w:rPr>
                <w:rFonts w:ascii="Times New Roman" w:eastAsia="PMingLiU"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img_v</w:t>
            </w:r>
            <w:proofErr w:type="spellEnd"/>
            <w:r w:rsidRPr="00696F12">
              <w:rPr>
                <w:rFonts w:ascii="Times New Roman" w:eastAsia="宋体" w:hAnsi="Times New Roman" w:cs="Times New Roman"/>
                <w:color w:val="000000"/>
                <w:sz w:val="16"/>
                <w:szCs w:val="16"/>
                <w:lang w:eastAsia="zh-CN"/>
              </w:rPr>
              <w:t xml:space="preserve">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5657DED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1EF107A7"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3C9AC7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3000</w:t>
            </w:r>
          </w:p>
        </w:tc>
        <w:tc>
          <w:tcPr>
            <w:tcW w:w="0" w:type="auto"/>
            <w:tcBorders>
              <w:top w:val="nil"/>
              <w:left w:val="nil"/>
              <w:bottom w:val="single" w:sz="8" w:space="0" w:color="4F81BD"/>
              <w:right w:val="single" w:sz="8" w:space="0" w:color="4F81BD"/>
            </w:tcBorders>
            <w:noWrap/>
            <w:vAlign w:val="center"/>
            <w:hideMark/>
          </w:tcPr>
          <w:p w14:paraId="0AE9758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3FFF</w:t>
            </w:r>
          </w:p>
        </w:tc>
        <w:tc>
          <w:tcPr>
            <w:tcW w:w="0" w:type="auto"/>
            <w:tcBorders>
              <w:top w:val="nil"/>
              <w:left w:val="nil"/>
              <w:bottom w:val="single" w:sz="8" w:space="0" w:color="4F81BD"/>
              <w:right w:val="single" w:sz="8" w:space="0" w:color="4F81BD"/>
            </w:tcBorders>
            <w:noWrap/>
            <w:vAlign w:val="center"/>
            <w:hideMark/>
          </w:tcPr>
          <w:p w14:paraId="394E3C91" w14:textId="77777777" w:rsidR="00BA2085" w:rsidRPr="00696F12" w:rsidRDefault="00BA2085" w:rsidP="00721CDD">
            <w:pPr>
              <w:rPr>
                <w:rFonts w:ascii="Times New Roman" w:eastAsia="PMingLiU"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img_d</w:t>
            </w:r>
            <w:proofErr w:type="spellEnd"/>
            <w:r w:rsidRPr="00696F12">
              <w:rPr>
                <w:rFonts w:ascii="Times New Roman" w:eastAsia="宋体" w:hAnsi="Times New Roman" w:cs="Times New Roman"/>
                <w:color w:val="000000"/>
                <w:sz w:val="16"/>
                <w:szCs w:val="16"/>
                <w:lang w:eastAsia="zh-CN"/>
              </w:rPr>
              <w:t xml:space="preserve">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09766AE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6FA60A9A"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FBF475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4000</w:t>
            </w:r>
          </w:p>
        </w:tc>
        <w:tc>
          <w:tcPr>
            <w:tcW w:w="0" w:type="auto"/>
            <w:tcBorders>
              <w:top w:val="nil"/>
              <w:left w:val="nil"/>
              <w:bottom w:val="single" w:sz="8" w:space="0" w:color="4F81BD"/>
              <w:right w:val="single" w:sz="8" w:space="0" w:color="4F81BD"/>
            </w:tcBorders>
            <w:noWrap/>
            <w:vAlign w:val="center"/>
            <w:hideMark/>
          </w:tcPr>
          <w:p w14:paraId="081FCA5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4FFF</w:t>
            </w:r>
          </w:p>
        </w:tc>
        <w:tc>
          <w:tcPr>
            <w:tcW w:w="0" w:type="auto"/>
            <w:tcBorders>
              <w:top w:val="nil"/>
              <w:left w:val="nil"/>
              <w:bottom w:val="single" w:sz="8" w:space="0" w:color="4F81BD"/>
              <w:right w:val="single" w:sz="8" w:space="0" w:color="4F81BD"/>
            </w:tcBorders>
            <w:noWrap/>
            <w:vAlign w:val="center"/>
            <w:hideMark/>
          </w:tcPr>
          <w:p w14:paraId="46A326C1" w14:textId="77777777" w:rsidR="00BA2085" w:rsidRPr="00696F12" w:rsidRDefault="00BA2085" w:rsidP="00721CDD">
            <w:pPr>
              <w:rPr>
                <w:rFonts w:ascii="Times New Roman" w:eastAsia="PMingLiU"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sc_d</w:t>
            </w:r>
            <w:proofErr w:type="spellEnd"/>
            <w:r w:rsidRPr="00696F12">
              <w:rPr>
                <w:rFonts w:ascii="Times New Roman" w:eastAsia="宋体" w:hAnsi="Times New Roman" w:cs="Times New Roman"/>
                <w:color w:val="000000"/>
                <w:sz w:val="16"/>
                <w:szCs w:val="16"/>
                <w:lang w:eastAsia="zh-CN"/>
              </w:rPr>
              <w:t xml:space="preserve">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C12933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641A89C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FF1B88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5000</w:t>
            </w:r>
          </w:p>
        </w:tc>
        <w:tc>
          <w:tcPr>
            <w:tcW w:w="0" w:type="auto"/>
            <w:tcBorders>
              <w:top w:val="nil"/>
              <w:left w:val="nil"/>
              <w:bottom w:val="single" w:sz="8" w:space="0" w:color="4F81BD"/>
              <w:right w:val="single" w:sz="8" w:space="0" w:color="4F81BD"/>
            </w:tcBorders>
            <w:noWrap/>
            <w:vAlign w:val="center"/>
            <w:hideMark/>
          </w:tcPr>
          <w:p w14:paraId="07419D6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5FFF</w:t>
            </w:r>
          </w:p>
        </w:tc>
        <w:tc>
          <w:tcPr>
            <w:tcW w:w="0" w:type="auto"/>
            <w:tcBorders>
              <w:top w:val="nil"/>
              <w:left w:val="nil"/>
              <w:bottom w:val="single" w:sz="8" w:space="0" w:color="4F81BD"/>
              <w:right w:val="single" w:sz="8" w:space="0" w:color="4F81BD"/>
            </w:tcBorders>
            <w:noWrap/>
            <w:vAlign w:val="center"/>
            <w:hideMark/>
          </w:tcPr>
          <w:p w14:paraId="7B40BB1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c_v1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D55EAB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044A64AC"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925928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6000</w:t>
            </w:r>
          </w:p>
        </w:tc>
        <w:tc>
          <w:tcPr>
            <w:tcW w:w="0" w:type="auto"/>
            <w:tcBorders>
              <w:top w:val="nil"/>
              <w:left w:val="nil"/>
              <w:bottom w:val="single" w:sz="8" w:space="0" w:color="4F81BD"/>
              <w:right w:val="single" w:sz="8" w:space="0" w:color="4F81BD"/>
            </w:tcBorders>
            <w:noWrap/>
            <w:vAlign w:val="center"/>
            <w:hideMark/>
          </w:tcPr>
          <w:p w14:paraId="6172439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6FFF</w:t>
            </w:r>
          </w:p>
        </w:tc>
        <w:tc>
          <w:tcPr>
            <w:tcW w:w="0" w:type="auto"/>
            <w:tcBorders>
              <w:top w:val="nil"/>
              <w:left w:val="nil"/>
              <w:bottom w:val="single" w:sz="8" w:space="0" w:color="4F81BD"/>
              <w:right w:val="single" w:sz="8" w:space="0" w:color="4F81BD"/>
            </w:tcBorders>
            <w:noWrap/>
            <w:vAlign w:val="center"/>
            <w:hideMark/>
          </w:tcPr>
          <w:p w14:paraId="7796F04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c_v2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48DF05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7D57D37E"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3504C1F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7000</w:t>
            </w:r>
          </w:p>
        </w:tc>
        <w:tc>
          <w:tcPr>
            <w:tcW w:w="0" w:type="auto"/>
            <w:tcBorders>
              <w:top w:val="nil"/>
              <w:left w:val="nil"/>
              <w:bottom w:val="single" w:sz="8" w:space="0" w:color="4F81BD"/>
              <w:right w:val="single" w:sz="8" w:space="0" w:color="4F81BD"/>
            </w:tcBorders>
            <w:noWrap/>
            <w:vAlign w:val="center"/>
            <w:hideMark/>
          </w:tcPr>
          <w:p w14:paraId="12923CB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7FFF</w:t>
            </w:r>
          </w:p>
        </w:tc>
        <w:tc>
          <w:tcPr>
            <w:tcW w:w="0" w:type="auto"/>
            <w:tcBorders>
              <w:top w:val="nil"/>
              <w:left w:val="nil"/>
              <w:bottom w:val="single" w:sz="8" w:space="0" w:color="4F81BD"/>
              <w:right w:val="single" w:sz="8" w:space="0" w:color="4F81BD"/>
            </w:tcBorders>
            <w:noWrap/>
            <w:vAlign w:val="center"/>
            <w:hideMark/>
          </w:tcPr>
          <w:p w14:paraId="0F30B28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sc_v3 control register</w:t>
            </w:r>
          </w:p>
        </w:tc>
        <w:tc>
          <w:tcPr>
            <w:tcW w:w="1288" w:type="dxa"/>
            <w:tcBorders>
              <w:top w:val="nil"/>
              <w:left w:val="nil"/>
              <w:bottom w:val="single" w:sz="8" w:space="0" w:color="4F81BD"/>
              <w:right w:val="single" w:sz="8" w:space="0" w:color="4F81BD"/>
            </w:tcBorders>
            <w:noWrap/>
            <w:vAlign w:val="center"/>
            <w:hideMark/>
          </w:tcPr>
          <w:p w14:paraId="5A3D50F6"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210BCA23"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D5978B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8000</w:t>
            </w:r>
          </w:p>
        </w:tc>
        <w:tc>
          <w:tcPr>
            <w:tcW w:w="0" w:type="auto"/>
            <w:tcBorders>
              <w:top w:val="nil"/>
              <w:left w:val="nil"/>
              <w:bottom w:val="single" w:sz="8" w:space="0" w:color="4F81BD"/>
              <w:right w:val="single" w:sz="8" w:space="0" w:color="4F81BD"/>
            </w:tcBorders>
            <w:noWrap/>
            <w:vAlign w:val="center"/>
            <w:hideMark/>
          </w:tcPr>
          <w:p w14:paraId="5C78ECB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8FFF</w:t>
            </w:r>
          </w:p>
        </w:tc>
        <w:tc>
          <w:tcPr>
            <w:tcW w:w="0" w:type="auto"/>
            <w:tcBorders>
              <w:top w:val="nil"/>
              <w:left w:val="nil"/>
              <w:bottom w:val="single" w:sz="8" w:space="0" w:color="4F81BD"/>
              <w:right w:val="single" w:sz="8" w:space="0" w:color="4F81BD"/>
            </w:tcBorders>
            <w:noWrap/>
            <w:vAlign w:val="center"/>
            <w:hideMark/>
          </w:tcPr>
          <w:p w14:paraId="261DA8A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DISP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5ADB104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0FD4FF0D"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5C56547D"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9000</w:t>
            </w:r>
          </w:p>
        </w:tc>
        <w:tc>
          <w:tcPr>
            <w:tcW w:w="0" w:type="auto"/>
            <w:tcBorders>
              <w:top w:val="nil"/>
              <w:left w:val="nil"/>
              <w:bottom w:val="single" w:sz="8" w:space="0" w:color="4F81BD"/>
              <w:right w:val="single" w:sz="8" w:space="0" w:color="4F81BD"/>
            </w:tcBorders>
            <w:noWrap/>
            <w:vAlign w:val="center"/>
            <w:hideMark/>
          </w:tcPr>
          <w:p w14:paraId="76F42CF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9FFF</w:t>
            </w:r>
          </w:p>
        </w:tc>
        <w:tc>
          <w:tcPr>
            <w:tcW w:w="0" w:type="auto"/>
            <w:tcBorders>
              <w:top w:val="nil"/>
              <w:left w:val="nil"/>
              <w:bottom w:val="single" w:sz="8" w:space="0" w:color="4F81BD"/>
              <w:right w:val="single" w:sz="8" w:space="0" w:color="4F81BD"/>
            </w:tcBorders>
            <w:noWrap/>
            <w:vAlign w:val="center"/>
            <w:hideMark/>
          </w:tcPr>
          <w:p w14:paraId="106D7BEA"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5337697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192E4E71"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794957E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A000</w:t>
            </w:r>
          </w:p>
        </w:tc>
        <w:tc>
          <w:tcPr>
            <w:tcW w:w="0" w:type="auto"/>
            <w:tcBorders>
              <w:top w:val="nil"/>
              <w:left w:val="nil"/>
              <w:bottom w:val="single" w:sz="8" w:space="0" w:color="4F81BD"/>
              <w:right w:val="single" w:sz="8" w:space="0" w:color="4F81BD"/>
            </w:tcBorders>
            <w:noWrap/>
            <w:vAlign w:val="center"/>
            <w:hideMark/>
          </w:tcPr>
          <w:p w14:paraId="0DBD61D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AFFF</w:t>
            </w:r>
          </w:p>
        </w:tc>
        <w:tc>
          <w:tcPr>
            <w:tcW w:w="0" w:type="auto"/>
            <w:tcBorders>
              <w:top w:val="nil"/>
              <w:left w:val="nil"/>
              <w:bottom w:val="single" w:sz="8" w:space="0" w:color="4F81BD"/>
              <w:right w:val="single" w:sz="8" w:space="0" w:color="4F81BD"/>
            </w:tcBorders>
            <w:noWrap/>
            <w:vAlign w:val="center"/>
            <w:hideMark/>
          </w:tcPr>
          <w:p w14:paraId="355FBFA3" w14:textId="77777777" w:rsidR="00BA2085" w:rsidRPr="00696F12" w:rsidRDefault="00BA2085" w:rsidP="00721CDD">
            <w:pPr>
              <w:rPr>
                <w:rFonts w:ascii="Times New Roman" w:eastAsia="PMingLiU"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dsi_mac</w:t>
            </w:r>
            <w:proofErr w:type="spellEnd"/>
            <w:r w:rsidRPr="00696F12">
              <w:rPr>
                <w:rFonts w:ascii="Times New Roman" w:eastAsia="宋体" w:hAnsi="Times New Roman" w:cs="Times New Roman"/>
                <w:color w:val="000000"/>
                <w:sz w:val="16"/>
                <w:szCs w:val="16"/>
                <w:lang w:eastAsia="zh-CN"/>
              </w:rPr>
              <w:t xml:space="preserve">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3547A91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5B36419A"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2084074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lastRenderedPageBreak/>
              <w:t>0x0A08B000</w:t>
            </w:r>
          </w:p>
        </w:tc>
        <w:tc>
          <w:tcPr>
            <w:tcW w:w="0" w:type="auto"/>
            <w:tcBorders>
              <w:top w:val="nil"/>
              <w:left w:val="nil"/>
              <w:bottom w:val="single" w:sz="8" w:space="0" w:color="4F81BD"/>
              <w:right w:val="single" w:sz="8" w:space="0" w:color="4F81BD"/>
            </w:tcBorders>
            <w:noWrap/>
            <w:vAlign w:val="center"/>
            <w:hideMark/>
          </w:tcPr>
          <w:p w14:paraId="04186B3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BFFF</w:t>
            </w:r>
          </w:p>
        </w:tc>
        <w:tc>
          <w:tcPr>
            <w:tcW w:w="0" w:type="auto"/>
            <w:tcBorders>
              <w:top w:val="nil"/>
              <w:left w:val="nil"/>
              <w:bottom w:val="single" w:sz="8" w:space="0" w:color="4F81BD"/>
              <w:right w:val="single" w:sz="8" w:space="0" w:color="4F81BD"/>
            </w:tcBorders>
            <w:noWrap/>
            <w:vAlign w:val="center"/>
            <w:hideMark/>
          </w:tcPr>
          <w:p w14:paraId="37D6D655" w14:textId="77777777" w:rsidR="00BA2085" w:rsidRPr="00696F12" w:rsidRDefault="00BA2085" w:rsidP="00721CDD">
            <w:pPr>
              <w:rPr>
                <w:rFonts w:ascii="Times New Roman" w:eastAsia="PMingLiU"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cmdq</w:t>
            </w:r>
            <w:proofErr w:type="spellEnd"/>
            <w:r w:rsidRPr="00696F12">
              <w:rPr>
                <w:rFonts w:ascii="Times New Roman" w:eastAsia="宋体" w:hAnsi="Times New Roman" w:cs="Times New Roman"/>
                <w:color w:val="000000"/>
                <w:sz w:val="16"/>
                <w:szCs w:val="16"/>
                <w:lang w:eastAsia="zh-CN"/>
              </w:rPr>
              <w:t xml:space="preserve">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7E9462F"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2453101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B7FAA8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C000</w:t>
            </w:r>
          </w:p>
        </w:tc>
        <w:tc>
          <w:tcPr>
            <w:tcW w:w="0" w:type="auto"/>
            <w:tcBorders>
              <w:top w:val="nil"/>
              <w:left w:val="nil"/>
              <w:bottom w:val="single" w:sz="8" w:space="0" w:color="4F81BD"/>
              <w:right w:val="single" w:sz="8" w:space="0" w:color="4F81BD"/>
            </w:tcBorders>
            <w:noWrap/>
            <w:vAlign w:val="center"/>
            <w:hideMark/>
          </w:tcPr>
          <w:p w14:paraId="7BBEDBD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CFFF</w:t>
            </w:r>
          </w:p>
        </w:tc>
        <w:tc>
          <w:tcPr>
            <w:tcW w:w="0" w:type="auto"/>
            <w:tcBorders>
              <w:top w:val="nil"/>
              <w:left w:val="nil"/>
              <w:bottom w:val="single" w:sz="8" w:space="0" w:color="4F81BD"/>
              <w:right w:val="single" w:sz="8" w:space="0" w:color="4F81BD"/>
            </w:tcBorders>
            <w:noWrap/>
            <w:vAlign w:val="center"/>
            <w:hideMark/>
          </w:tcPr>
          <w:p w14:paraId="64054B54"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3A27CF9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734EDA8C"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219E474F"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D000</w:t>
            </w:r>
          </w:p>
        </w:tc>
        <w:tc>
          <w:tcPr>
            <w:tcW w:w="0" w:type="auto"/>
            <w:tcBorders>
              <w:top w:val="nil"/>
              <w:left w:val="nil"/>
              <w:bottom w:val="single" w:sz="8" w:space="0" w:color="4F81BD"/>
              <w:right w:val="single" w:sz="8" w:space="0" w:color="4F81BD"/>
            </w:tcBorders>
            <w:noWrap/>
            <w:vAlign w:val="center"/>
            <w:hideMark/>
          </w:tcPr>
          <w:p w14:paraId="5022779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DFFF</w:t>
            </w:r>
          </w:p>
        </w:tc>
        <w:tc>
          <w:tcPr>
            <w:tcW w:w="0" w:type="auto"/>
            <w:tcBorders>
              <w:top w:val="nil"/>
              <w:left w:val="nil"/>
              <w:bottom w:val="single" w:sz="8" w:space="0" w:color="4F81BD"/>
              <w:right w:val="single" w:sz="8" w:space="0" w:color="4F81BD"/>
            </w:tcBorders>
            <w:noWrap/>
            <w:vAlign w:val="center"/>
            <w:hideMark/>
          </w:tcPr>
          <w:p w14:paraId="5551D5A8"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3F7E820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104DF356"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332319C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8E000</w:t>
            </w:r>
          </w:p>
        </w:tc>
        <w:tc>
          <w:tcPr>
            <w:tcW w:w="0" w:type="auto"/>
            <w:tcBorders>
              <w:top w:val="nil"/>
              <w:left w:val="nil"/>
              <w:bottom w:val="single" w:sz="8" w:space="0" w:color="4F81BD"/>
              <w:right w:val="single" w:sz="8" w:space="0" w:color="4F81BD"/>
            </w:tcBorders>
            <w:noWrap/>
            <w:vAlign w:val="center"/>
            <w:hideMark/>
          </w:tcPr>
          <w:p w14:paraId="64A1D1D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9FFFF</w:t>
            </w:r>
          </w:p>
        </w:tc>
        <w:tc>
          <w:tcPr>
            <w:tcW w:w="0" w:type="auto"/>
            <w:tcBorders>
              <w:top w:val="nil"/>
              <w:left w:val="nil"/>
              <w:bottom w:val="single" w:sz="8" w:space="0" w:color="4F81BD"/>
              <w:right w:val="single" w:sz="8" w:space="0" w:color="4F81BD"/>
            </w:tcBorders>
            <w:noWrap/>
            <w:vAlign w:val="center"/>
            <w:hideMark/>
          </w:tcPr>
          <w:p w14:paraId="2EFD3047"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4231EC95"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72K</w:t>
            </w:r>
          </w:p>
        </w:tc>
      </w:tr>
      <w:tr w:rsidR="00BA2085" w:rsidRPr="00696F12" w14:paraId="05CE5AE8"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197CF09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A0000</w:t>
            </w:r>
          </w:p>
        </w:tc>
        <w:tc>
          <w:tcPr>
            <w:tcW w:w="0" w:type="auto"/>
            <w:tcBorders>
              <w:top w:val="nil"/>
              <w:left w:val="nil"/>
              <w:bottom w:val="single" w:sz="8" w:space="0" w:color="4F81BD"/>
              <w:right w:val="single" w:sz="8" w:space="0" w:color="4F81BD"/>
            </w:tcBorders>
            <w:noWrap/>
            <w:vAlign w:val="center"/>
            <w:hideMark/>
          </w:tcPr>
          <w:p w14:paraId="69270CE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AFFFF</w:t>
            </w:r>
          </w:p>
        </w:tc>
        <w:tc>
          <w:tcPr>
            <w:tcW w:w="0" w:type="auto"/>
            <w:tcBorders>
              <w:top w:val="nil"/>
              <w:left w:val="nil"/>
              <w:bottom w:val="single" w:sz="8" w:space="0" w:color="4F81BD"/>
              <w:right w:val="single" w:sz="8" w:space="0" w:color="4F81BD"/>
            </w:tcBorders>
            <w:noWrap/>
            <w:vAlign w:val="center"/>
            <w:hideMark/>
          </w:tcPr>
          <w:p w14:paraId="1A27B6C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IVE control register</w:t>
            </w:r>
          </w:p>
        </w:tc>
        <w:tc>
          <w:tcPr>
            <w:tcW w:w="1288" w:type="dxa"/>
            <w:tcBorders>
              <w:top w:val="nil"/>
              <w:left w:val="nil"/>
              <w:bottom w:val="single" w:sz="8" w:space="0" w:color="4F81BD"/>
              <w:right w:val="single" w:sz="8" w:space="0" w:color="4F81BD"/>
            </w:tcBorders>
            <w:noWrap/>
            <w:vAlign w:val="center"/>
            <w:hideMark/>
          </w:tcPr>
          <w:p w14:paraId="009C434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4D84728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88234C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A0000</w:t>
            </w:r>
          </w:p>
        </w:tc>
        <w:tc>
          <w:tcPr>
            <w:tcW w:w="0" w:type="auto"/>
            <w:tcBorders>
              <w:top w:val="nil"/>
              <w:left w:val="nil"/>
              <w:bottom w:val="single" w:sz="8" w:space="0" w:color="4F81BD"/>
              <w:right w:val="single" w:sz="8" w:space="0" w:color="4F81BD"/>
            </w:tcBorders>
            <w:noWrap/>
            <w:vAlign w:val="center"/>
            <w:hideMark/>
          </w:tcPr>
          <w:p w14:paraId="162F61A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BFFFF</w:t>
            </w:r>
          </w:p>
        </w:tc>
        <w:tc>
          <w:tcPr>
            <w:tcW w:w="0" w:type="auto"/>
            <w:tcBorders>
              <w:top w:val="nil"/>
              <w:left w:val="nil"/>
              <w:bottom w:val="single" w:sz="8" w:space="0" w:color="4F81BD"/>
              <w:right w:val="single" w:sz="8" w:space="0" w:color="4F81BD"/>
            </w:tcBorders>
            <w:noWrap/>
            <w:vAlign w:val="center"/>
            <w:hideMark/>
          </w:tcPr>
          <w:p w14:paraId="32C16C4D"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4164A7C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6AB407B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D2A6F9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0000</w:t>
            </w:r>
          </w:p>
        </w:tc>
        <w:tc>
          <w:tcPr>
            <w:tcW w:w="0" w:type="auto"/>
            <w:tcBorders>
              <w:top w:val="nil"/>
              <w:left w:val="nil"/>
              <w:bottom w:val="single" w:sz="8" w:space="0" w:color="4F81BD"/>
              <w:right w:val="single" w:sz="8" w:space="0" w:color="4F81BD"/>
            </w:tcBorders>
            <w:noWrap/>
            <w:vAlign w:val="center"/>
            <w:hideMark/>
          </w:tcPr>
          <w:p w14:paraId="1008102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1FFF</w:t>
            </w:r>
          </w:p>
        </w:tc>
        <w:tc>
          <w:tcPr>
            <w:tcW w:w="0" w:type="auto"/>
            <w:tcBorders>
              <w:top w:val="nil"/>
              <w:left w:val="nil"/>
              <w:bottom w:val="single" w:sz="8" w:space="0" w:color="4F81BD"/>
              <w:right w:val="single" w:sz="8" w:space="0" w:color="4F81BD"/>
            </w:tcBorders>
            <w:noWrap/>
            <w:vAlign w:val="center"/>
            <w:hideMark/>
          </w:tcPr>
          <w:p w14:paraId="2060A4C7" w14:textId="77777777" w:rsidR="00BA2085" w:rsidRPr="00696F12" w:rsidRDefault="00BA2085" w:rsidP="00721CDD">
            <w:pPr>
              <w:rPr>
                <w:rFonts w:ascii="Times New Roman" w:eastAsia="PMingLiU" w:hAnsi="Times New Roman" w:cs="Times New Roman"/>
                <w:color w:val="000000"/>
                <w:sz w:val="16"/>
                <w:szCs w:val="16"/>
              </w:rPr>
            </w:pPr>
            <w:proofErr w:type="spellStart"/>
            <w:r w:rsidRPr="00696F12">
              <w:rPr>
                <w:rFonts w:ascii="Times New Roman" w:eastAsia="宋体" w:hAnsi="Times New Roman" w:cs="Times New Roman"/>
                <w:color w:val="000000"/>
                <w:sz w:val="16"/>
                <w:szCs w:val="16"/>
                <w:lang w:eastAsia="zh-CN"/>
              </w:rPr>
              <w:t>ldc</w:t>
            </w:r>
            <w:proofErr w:type="spellEnd"/>
            <w:r w:rsidRPr="00696F12">
              <w:rPr>
                <w:rFonts w:ascii="Times New Roman" w:eastAsia="宋体" w:hAnsi="Times New Roman" w:cs="Times New Roman"/>
                <w:color w:val="000000"/>
                <w:sz w:val="16"/>
                <w:szCs w:val="16"/>
                <w:lang w:eastAsia="zh-CN"/>
              </w:rPr>
              <w:t xml:space="preserve">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369E1C6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2962E1E4"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798B3B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2000</w:t>
            </w:r>
          </w:p>
        </w:tc>
        <w:tc>
          <w:tcPr>
            <w:tcW w:w="0" w:type="auto"/>
            <w:tcBorders>
              <w:top w:val="nil"/>
              <w:left w:val="nil"/>
              <w:bottom w:val="single" w:sz="8" w:space="0" w:color="4F81BD"/>
              <w:right w:val="single" w:sz="8" w:space="0" w:color="4F81BD"/>
            </w:tcBorders>
            <w:noWrap/>
            <w:vAlign w:val="center"/>
            <w:hideMark/>
          </w:tcPr>
          <w:p w14:paraId="58339B8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3FFF</w:t>
            </w:r>
          </w:p>
        </w:tc>
        <w:tc>
          <w:tcPr>
            <w:tcW w:w="0" w:type="auto"/>
            <w:tcBorders>
              <w:top w:val="nil"/>
              <w:left w:val="nil"/>
              <w:bottom w:val="single" w:sz="8" w:space="0" w:color="4F81BD"/>
              <w:right w:val="single" w:sz="8" w:space="0" w:color="4F81BD"/>
            </w:tcBorders>
            <w:noWrap/>
            <w:vAlign w:val="center"/>
            <w:hideMark/>
          </w:tcPr>
          <w:p w14:paraId="4EE30D7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VI0/MIPI_RX0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787A21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59E6B9ED"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180B9E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4000</w:t>
            </w:r>
          </w:p>
        </w:tc>
        <w:tc>
          <w:tcPr>
            <w:tcW w:w="0" w:type="auto"/>
            <w:tcBorders>
              <w:top w:val="nil"/>
              <w:left w:val="nil"/>
              <w:bottom w:val="single" w:sz="8" w:space="0" w:color="4F81BD"/>
              <w:right w:val="single" w:sz="8" w:space="0" w:color="4F81BD"/>
            </w:tcBorders>
            <w:noWrap/>
            <w:vAlign w:val="center"/>
            <w:hideMark/>
          </w:tcPr>
          <w:p w14:paraId="52679C3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5FFF</w:t>
            </w:r>
          </w:p>
        </w:tc>
        <w:tc>
          <w:tcPr>
            <w:tcW w:w="0" w:type="auto"/>
            <w:tcBorders>
              <w:top w:val="nil"/>
              <w:left w:val="nil"/>
              <w:bottom w:val="single" w:sz="8" w:space="0" w:color="4F81BD"/>
              <w:right w:val="single" w:sz="8" w:space="0" w:color="4F81BD"/>
            </w:tcBorders>
            <w:noWrap/>
            <w:vAlign w:val="center"/>
            <w:hideMark/>
          </w:tcPr>
          <w:p w14:paraId="6BE1D68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VI1/MIPI_RX1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51EF06DA"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01485BCF" w14:textId="77777777" w:rsidTr="00A07293">
        <w:trPr>
          <w:trHeight w:val="270"/>
        </w:trPr>
        <w:tc>
          <w:tcPr>
            <w:tcW w:w="0" w:type="auto"/>
            <w:tcBorders>
              <w:top w:val="nil"/>
              <w:left w:val="single" w:sz="8" w:space="0" w:color="4F81BD"/>
              <w:bottom w:val="single" w:sz="8" w:space="0" w:color="4F81BD"/>
              <w:right w:val="single" w:sz="8" w:space="0" w:color="4F81BD"/>
            </w:tcBorders>
            <w:noWrap/>
            <w:vAlign w:val="center"/>
            <w:hideMark/>
          </w:tcPr>
          <w:p w14:paraId="0377A60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6000</w:t>
            </w:r>
          </w:p>
        </w:tc>
        <w:tc>
          <w:tcPr>
            <w:tcW w:w="0" w:type="auto"/>
            <w:tcBorders>
              <w:top w:val="nil"/>
              <w:left w:val="nil"/>
              <w:bottom w:val="single" w:sz="8" w:space="0" w:color="4F81BD"/>
              <w:right w:val="single" w:sz="8" w:space="0" w:color="4F81BD"/>
            </w:tcBorders>
            <w:noWrap/>
            <w:vAlign w:val="center"/>
            <w:hideMark/>
          </w:tcPr>
          <w:p w14:paraId="2029D1E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7FFF</w:t>
            </w:r>
          </w:p>
        </w:tc>
        <w:tc>
          <w:tcPr>
            <w:tcW w:w="0" w:type="auto"/>
            <w:tcBorders>
              <w:top w:val="nil"/>
              <w:left w:val="nil"/>
              <w:bottom w:val="single" w:sz="8" w:space="0" w:color="4F81BD"/>
              <w:right w:val="single" w:sz="8" w:space="0" w:color="4F81BD"/>
            </w:tcBorders>
            <w:noWrap/>
            <w:vAlign w:val="center"/>
            <w:hideMark/>
          </w:tcPr>
          <w:p w14:paraId="7F65956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VI2/MIPI_RX2 control register</w:t>
            </w:r>
          </w:p>
        </w:tc>
        <w:tc>
          <w:tcPr>
            <w:tcW w:w="1288" w:type="dxa"/>
            <w:tcBorders>
              <w:top w:val="nil"/>
              <w:left w:val="nil"/>
              <w:bottom w:val="single" w:sz="8" w:space="0" w:color="4F81BD"/>
              <w:right w:val="single" w:sz="8" w:space="0" w:color="4F81BD"/>
            </w:tcBorders>
            <w:noWrap/>
            <w:vAlign w:val="center"/>
            <w:hideMark/>
          </w:tcPr>
          <w:p w14:paraId="77227DF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421CA4A4"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FF6C24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8000</w:t>
            </w:r>
          </w:p>
        </w:tc>
        <w:tc>
          <w:tcPr>
            <w:tcW w:w="0" w:type="auto"/>
            <w:tcBorders>
              <w:top w:val="nil"/>
              <w:left w:val="nil"/>
              <w:bottom w:val="single" w:sz="8" w:space="0" w:color="4F81BD"/>
              <w:right w:val="single" w:sz="8" w:space="0" w:color="4F81BD"/>
            </w:tcBorders>
            <w:noWrap/>
            <w:vAlign w:val="center"/>
            <w:hideMark/>
          </w:tcPr>
          <w:p w14:paraId="488812D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9FFF</w:t>
            </w:r>
          </w:p>
        </w:tc>
        <w:tc>
          <w:tcPr>
            <w:tcW w:w="0" w:type="auto"/>
            <w:tcBorders>
              <w:top w:val="nil"/>
              <w:left w:val="nil"/>
              <w:bottom w:val="single" w:sz="8" w:space="0" w:color="4F81BD"/>
              <w:right w:val="single" w:sz="8" w:space="0" w:color="4F81BD"/>
            </w:tcBorders>
            <w:noWrap/>
            <w:vAlign w:val="center"/>
            <w:hideMark/>
          </w:tcPr>
          <w:p w14:paraId="2747500B"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VIPSYS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75D68797"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8K</w:t>
            </w:r>
          </w:p>
        </w:tc>
      </w:tr>
      <w:tr w:rsidR="00BA2085" w:rsidRPr="00696F12" w14:paraId="61EB4306"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FE4F9EC"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A000</w:t>
            </w:r>
          </w:p>
        </w:tc>
        <w:tc>
          <w:tcPr>
            <w:tcW w:w="0" w:type="auto"/>
            <w:tcBorders>
              <w:top w:val="nil"/>
              <w:left w:val="nil"/>
              <w:bottom w:val="single" w:sz="8" w:space="0" w:color="4F81BD"/>
              <w:right w:val="single" w:sz="8" w:space="0" w:color="4F81BD"/>
            </w:tcBorders>
            <w:noWrap/>
            <w:vAlign w:val="center"/>
            <w:hideMark/>
          </w:tcPr>
          <w:p w14:paraId="6E54C479"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CFFFF</w:t>
            </w:r>
          </w:p>
        </w:tc>
        <w:tc>
          <w:tcPr>
            <w:tcW w:w="0" w:type="auto"/>
            <w:tcBorders>
              <w:top w:val="nil"/>
              <w:left w:val="nil"/>
              <w:bottom w:val="single" w:sz="8" w:space="0" w:color="4F81BD"/>
              <w:right w:val="single" w:sz="8" w:space="0" w:color="4F81BD"/>
            </w:tcBorders>
            <w:noWrap/>
            <w:vAlign w:val="center"/>
            <w:hideMark/>
          </w:tcPr>
          <w:p w14:paraId="45024BD2"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0423867E"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24K</w:t>
            </w:r>
          </w:p>
        </w:tc>
      </w:tr>
      <w:tr w:rsidR="00BA2085" w:rsidRPr="00696F12" w14:paraId="65D96E89"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977205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D0000</w:t>
            </w:r>
          </w:p>
        </w:tc>
        <w:tc>
          <w:tcPr>
            <w:tcW w:w="0" w:type="auto"/>
            <w:tcBorders>
              <w:top w:val="nil"/>
              <w:left w:val="nil"/>
              <w:bottom w:val="single" w:sz="8" w:space="0" w:color="4F81BD"/>
              <w:right w:val="single" w:sz="8" w:space="0" w:color="4F81BD"/>
            </w:tcBorders>
            <w:noWrap/>
            <w:vAlign w:val="center"/>
            <w:hideMark/>
          </w:tcPr>
          <w:p w14:paraId="0A1F5C7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D0FFF</w:t>
            </w:r>
          </w:p>
        </w:tc>
        <w:tc>
          <w:tcPr>
            <w:tcW w:w="0" w:type="auto"/>
            <w:tcBorders>
              <w:top w:val="nil"/>
              <w:left w:val="nil"/>
              <w:bottom w:val="single" w:sz="8" w:space="0" w:color="4F81BD"/>
              <w:right w:val="single" w:sz="8" w:space="0" w:color="4F81BD"/>
            </w:tcBorders>
            <w:noWrap/>
            <w:vAlign w:val="center"/>
            <w:hideMark/>
          </w:tcPr>
          <w:p w14:paraId="702A9B3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CSI_PHY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2D926FD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0F5D9512"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1725908"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D1000</w:t>
            </w:r>
          </w:p>
        </w:tc>
        <w:tc>
          <w:tcPr>
            <w:tcW w:w="0" w:type="auto"/>
            <w:tcBorders>
              <w:top w:val="nil"/>
              <w:left w:val="nil"/>
              <w:bottom w:val="single" w:sz="8" w:space="0" w:color="4F81BD"/>
              <w:right w:val="single" w:sz="8" w:space="0" w:color="4F81BD"/>
            </w:tcBorders>
            <w:noWrap/>
            <w:vAlign w:val="center"/>
            <w:hideMark/>
          </w:tcPr>
          <w:p w14:paraId="7ACE6AE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D1FFF</w:t>
            </w:r>
          </w:p>
        </w:tc>
        <w:tc>
          <w:tcPr>
            <w:tcW w:w="0" w:type="auto"/>
            <w:tcBorders>
              <w:top w:val="nil"/>
              <w:left w:val="nil"/>
              <w:bottom w:val="single" w:sz="8" w:space="0" w:color="4F81BD"/>
              <w:right w:val="single" w:sz="8" w:space="0" w:color="4F81BD"/>
            </w:tcBorders>
            <w:noWrap/>
            <w:vAlign w:val="center"/>
            <w:hideMark/>
          </w:tcPr>
          <w:p w14:paraId="5BE75E48"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DSI_PHY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5618C580"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4K</w:t>
            </w:r>
          </w:p>
        </w:tc>
      </w:tr>
      <w:tr w:rsidR="00BA2085" w:rsidRPr="00696F12" w14:paraId="04FBE909"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142C97A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0D2000</w:t>
            </w:r>
          </w:p>
        </w:tc>
        <w:tc>
          <w:tcPr>
            <w:tcW w:w="0" w:type="auto"/>
            <w:tcBorders>
              <w:top w:val="nil"/>
              <w:left w:val="nil"/>
              <w:bottom w:val="single" w:sz="8" w:space="0" w:color="4F81BD"/>
              <w:right w:val="single" w:sz="8" w:space="0" w:color="4F81BD"/>
            </w:tcBorders>
            <w:noWrap/>
            <w:vAlign w:val="center"/>
            <w:hideMark/>
          </w:tcPr>
          <w:p w14:paraId="0DC2996B"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AFFFFFF</w:t>
            </w:r>
          </w:p>
        </w:tc>
        <w:tc>
          <w:tcPr>
            <w:tcW w:w="0" w:type="auto"/>
            <w:tcBorders>
              <w:top w:val="nil"/>
              <w:left w:val="nil"/>
              <w:bottom w:val="single" w:sz="8" w:space="0" w:color="4F81BD"/>
              <w:right w:val="single" w:sz="8" w:space="0" w:color="4F81BD"/>
            </w:tcBorders>
            <w:noWrap/>
            <w:vAlign w:val="center"/>
            <w:hideMark/>
          </w:tcPr>
          <w:p w14:paraId="7D8456BD"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59008BB1"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159A78FC"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F27A8A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B000000</w:t>
            </w:r>
          </w:p>
        </w:tc>
        <w:tc>
          <w:tcPr>
            <w:tcW w:w="0" w:type="auto"/>
            <w:tcBorders>
              <w:top w:val="nil"/>
              <w:left w:val="nil"/>
              <w:bottom w:val="single" w:sz="8" w:space="0" w:color="4F81BD"/>
              <w:right w:val="single" w:sz="8" w:space="0" w:color="4F81BD"/>
            </w:tcBorders>
            <w:noWrap/>
            <w:vAlign w:val="center"/>
            <w:hideMark/>
          </w:tcPr>
          <w:p w14:paraId="3F7EEDB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B00FFFF</w:t>
            </w:r>
          </w:p>
        </w:tc>
        <w:tc>
          <w:tcPr>
            <w:tcW w:w="0" w:type="auto"/>
            <w:tcBorders>
              <w:top w:val="nil"/>
              <w:left w:val="nil"/>
              <w:bottom w:val="single" w:sz="8" w:space="0" w:color="4F81BD"/>
              <w:right w:val="single" w:sz="8" w:space="0" w:color="4F81BD"/>
            </w:tcBorders>
            <w:noWrap/>
            <w:vAlign w:val="center"/>
            <w:hideMark/>
          </w:tcPr>
          <w:p w14:paraId="0372121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JPEG codec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A2C03CC"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6C9AE169"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220272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B010000</w:t>
            </w:r>
          </w:p>
        </w:tc>
        <w:tc>
          <w:tcPr>
            <w:tcW w:w="0" w:type="auto"/>
            <w:tcBorders>
              <w:top w:val="nil"/>
              <w:left w:val="nil"/>
              <w:bottom w:val="single" w:sz="8" w:space="0" w:color="4F81BD"/>
              <w:right w:val="single" w:sz="8" w:space="0" w:color="4F81BD"/>
            </w:tcBorders>
            <w:noWrap/>
            <w:vAlign w:val="center"/>
            <w:hideMark/>
          </w:tcPr>
          <w:p w14:paraId="068AC13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B01FFFF</w:t>
            </w:r>
          </w:p>
        </w:tc>
        <w:tc>
          <w:tcPr>
            <w:tcW w:w="0" w:type="auto"/>
            <w:tcBorders>
              <w:top w:val="nil"/>
              <w:left w:val="nil"/>
              <w:bottom w:val="single" w:sz="8" w:space="0" w:color="4F81BD"/>
              <w:right w:val="single" w:sz="8" w:space="0" w:color="4F81BD"/>
            </w:tcBorders>
            <w:noWrap/>
            <w:vAlign w:val="center"/>
            <w:hideMark/>
          </w:tcPr>
          <w:p w14:paraId="1422F762"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H.264 codec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1C79180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7AEA6BA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CC66D70"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B020000</w:t>
            </w:r>
          </w:p>
        </w:tc>
        <w:tc>
          <w:tcPr>
            <w:tcW w:w="0" w:type="auto"/>
            <w:tcBorders>
              <w:top w:val="nil"/>
              <w:left w:val="nil"/>
              <w:bottom w:val="single" w:sz="8" w:space="0" w:color="4F81BD"/>
              <w:right w:val="single" w:sz="8" w:space="0" w:color="4F81BD"/>
            </w:tcBorders>
            <w:noWrap/>
            <w:vAlign w:val="center"/>
            <w:hideMark/>
          </w:tcPr>
          <w:p w14:paraId="33611191"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B02FFFF</w:t>
            </w:r>
          </w:p>
        </w:tc>
        <w:tc>
          <w:tcPr>
            <w:tcW w:w="0" w:type="auto"/>
            <w:tcBorders>
              <w:top w:val="nil"/>
              <w:left w:val="nil"/>
              <w:bottom w:val="single" w:sz="8" w:space="0" w:color="4F81BD"/>
              <w:right w:val="single" w:sz="8" w:space="0" w:color="4F81BD"/>
            </w:tcBorders>
            <w:noWrap/>
            <w:vAlign w:val="center"/>
            <w:hideMark/>
          </w:tcPr>
          <w:p w14:paraId="2DEBC424"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H.265 codec </w:t>
            </w:r>
            <w:r w:rsidRPr="00696F12">
              <w:rPr>
                <w:rStyle w:val="font361"/>
                <w:rFonts w:ascii="Times New Roman" w:eastAsia="宋体" w:hAnsi="Times New Roman" w:cs="Times New Roman" w:hint="default"/>
                <w:lang w:eastAsia="zh-CN"/>
              </w:rPr>
              <w:t>control register</w:t>
            </w:r>
          </w:p>
        </w:tc>
        <w:tc>
          <w:tcPr>
            <w:tcW w:w="1288" w:type="dxa"/>
            <w:tcBorders>
              <w:top w:val="nil"/>
              <w:left w:val="nil"/>
              <w:bottom w:val="single" w:sz="8" w:space="0" w:color="4F81BD"/>
              <w:right w:val="single" w:sz="8" w:space="0" w:color="4F81BD"/>
            </w:tcBorders>
            <w:noWrap/>
            <w:vAlign w:val="center"/>
            <w:hideMark/>
          </w:tcPr>
          <w:p w14:paraId="48D05219"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64K</w:t>
            </w:r>
          </w:p>
        </w:tc>
      </w:tr>
      <w:tr w:rsidR="00BA2085" w:rsidRPr="00696F12" w14:paraId="0B6FBDD3"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0E321A47"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B030000</w:t>
            </w:r>
          </w:p>
        </w:tc>
        <w:tc>
          <w:tcPr>
            <w:tcW w:w="0" w:type="auto"/>
            <w:tcBorders>
              <w:top w:val="nil"/>
              <w:left w:val="nil"/>
              <w:bottom w:val="single" w:sz="8" w:space="0" w:color="4F81BD"/>
              <w:right w:val="single" w:sz="8" w:space="0" w:color="4F81BD"/>
            </w:tcBorders>
            <w:noWrap/>
            <w:vAlign w:val="center"/>
            <w:hideMark/>
          </w:tcPr>
          <w:p w14:paraId="3326D974"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BFFFFFF</w:t>
            </w:r>
          </w:p>
        </w:tc>
        <w:tc>
          <w:tcPr>
            <w:tcW w:w="0" w:type="auto"/>
            <w:tcBorders>
              <w:top w:val="nil"/>
              <w:left w:val="nil"/>
              <w:bottom w:val="single" w:sz="8" w:space="0" w:color="4F81BD"/>
              <w:right w:val="single" w:sz="8" w:space="0" w:color="4F81BD"/>
            </w:tcBorders>
            <w:noWrap/>
            <w:vAlign w:val="center"/>
            <w:hideMark/>
          </w:tcPr>
          <w:p w14:paraId="747111CD"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30C4DD6F"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7E06B80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58D1FA9A"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C000000</w:t>
            </w:r>
          </w:p>
        </w:tc>
        <w:tc>
          <w:tcPr>
            <w:tcW w:w="0" w:type="auto"/>
            <w:tcBorders>
              <w:top w:val="nil"/>
              <w:left w:val="nil"/>
              <w:bottom w:val="single" w:sz="8" w:space="0" w:color="4F81BD"/>
              <w:right w:val="single" w:sz="8" w:space="0" w:color="4F81BD"/>
            </w:tcBorders>
            <w:noWrap/>
            <w:vAlign w:val="center"/>
            <w:hideMark/>
          </w:tcPr>
          <w:p w14:paraId="0A87D392"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0FFFFFFFF</w:t>
            </w:r>
          </w:p>
        </w:tc>
        <w:tc>
          <w:tcPr>
            <w:tcW w:w="0" w:type="auto"/>
            <w:tcBorders>
              <w:top w:val="nil"/>
              <w:left w:val="nil"/>
              <w:bottom w:val="single" w:sz="8" w:space="0" w:color="4F81BD"/>
              <w:right w:val="single" w:sz="8" w:space="0" w:color="4F81BD"/>
            </w:tcBorders>
            <w:noWrap/>
            <w:vAlign w:val="center"/>
            <w:hideMark/>
          </w:tcPr>
          <w:p w14:paraId="17CC318D"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0F95B9D4"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3E3644AA"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2CFDA3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10000000</w:t>
            </w:r>
          </w:p>
        </w:tc>
        <w:tc>
          <w:tcPr>
            <w:tcW w:w="0" w:type="auto"/>
            <w:tcBorders>
              <w:top w:val="nil"/>
              <w:left w:val="nil"/>
              <w:bottom w:val="single" w:sz="8" w:space="0" w:color="4F81BD"/>
              <w:right w:val="single" w:sz="8" w:space="0" w:color="4F81BD"/>
            </w:tcBorders>
            <w:noWrap/>
            <w:vAlign w:val="center"/>
            <w:hideMark/>
          </w:tcPr>
          <w:p w14:paraId="5AF31D76"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1FFFFFFFF</w:t>
            </w:r>
          </w:p>
        </w:tc>
        <w:tc>
          <w:tcPr>
            <w:tcW w:w="0" w:type="auto"/>
            <w:tcBorders>
              <w:top w:val="nil"/>
              <w:left w:val="nil"/>
              <w:bottom w:val="single" w:sz="8" w:space="0" w:color="4F81BD"/>
              <w:right w:val="single" w:sz="8" w:space="0" w:color="4F81BD"/>
            </w:tcBorders>
            <w:noWrap/>
            <w:vAlign w:val="center"/>
            <w:hideMark/>
          </w:tcPr>
          <w:p w14:paraId="3BBE1B86"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SPI_NOR </w:t>
            </w:r>
            <w:r w:rsidRPr="00696F12">
              <w:rPr>
                <w:rStyle w:val="font361"/>
                <w:rFonts w:ascii="Times New Roman" w:eastAsia="宋体" w:hAnsi="Times New Roman" w:cs="Times New Roman" w:hint="default"/>
                <w:lang w:eastAsia="zh-CN"/>
              </w:rPr>
              <w:t>memory space</w:t>
            </w:r>
          </w:p>
        </w:tc>
        <w:tc>
          <w:tcPr>
            <w:tcW w:w="1288" w:type="dxa"/>
            <w:tcBorders>
              <w:top w:val="nil"/>
              <w:left w:val="nil"/>
              <w:bottom w:val="single" w:sz="8" w:space="0" w:color="4F81BD"/>
              <w:right w:val="single" w:sz="8" w:space="0" w:color="4F81BD"/>
            </w:tcBorders>
            <w:noWrap/>
            <w:vAlign w:val="center"/>
            <w:hideMark/>
          </w:tcPr>
          <w:p w14:paraId="0732AD7D"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256M</w:t>
            </w:r>
          </w:p>
        </w:tc>
      </w:tr>
      <w:tr w:rsidR="00BA2085" w:rsidRPr="00696F12" w14:paraId="2883F92F"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42F506B3"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30000000</w:t>
            </w:r>
          </w:p>
        </w:tc>
        <w:tc>
          <w:tcPr>
            <w:tcW w:w="0" w:type="auto"/>
            <w:tcBorders>
              <w:top w:val="nil"/>
              <w:left w:val="nil"/>
              <w:bottom w:val="single" w:sz="8" w:space="0" w:color="4F81BD"/>
              <w:right w:val="single" w:sz="8" w:space="0" w:color="4F81BD"/>
            </w:tcBorders>
            <w:noWrap/>
            <w:vAlign w:val="center"/>
            <w:hideMark/>
          </w:tcPr>
          <w:p w14:paraId="4D0ECBCE"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7FFFFFFFF</w:t>
            </w:r>
          </w:p>
        </w:tc>
        <w:tc>
          <w:tcPr>
            <w:tcW w:w="0" w:type="auto"/>
            <w:tcBorders>
              <w:top w:val="nil"/>
              <w:left w:val="nil"/>
              <w:bottom w:val="single" w:sz="8" w:space="0" w:color="4F81BD"/>
              <w:right w:val="single" w:sz="8" w:space="0" w:color="4F81BD"/>
            </w:tcBorders>
            <w:noWrap/>
            <w:vAlign w:val="center"/>
            <w:hideMark/>
          </w:tcPr>
          <w:p w14:paraId="4BAD8250" w14:textId="77777777" w:rsidR="00BA2085" w:rsidRPr="00696F12" w:rsidRDefault="00BA2085" w:rsidP="00721CDD">
            <w:pPr>
              <w:rPr>
                <w:rFonts w:ascii="Times New Roman" w:eastAsia="Microsoft JhengHei" w:hAnsi="Times New Roman" w:cs="Times New Roman"/>
                <w:color w:val="000000"/>
                <w:sz w:val="16"/>
                <w:szCs w:val="16"/>
              </w:rPr>
            </w:pPr>
            <w:r w:rsidRPr="00696F12">
              <w:rPr>
                <w:rFonts w:ascii="Times New Roman" w:eastAsia="宋体" w:hAnsi="Times New Roman" w:cs="Times New Roman"/>
                <w:color w:val="000000"/>
                <w:sz w:val="16"/>
                <w:szCs w:val="16"/>
                <w:lang w:eastAsia="zh-CN"/>
              </w:rPr>
              <w:t>reserve</w:t>
            </w:r>
          </w:p>
        </w:tc>
        <w:tc>
          <w:tcPr>
            <w:tcW w:w="1288" w:type="dxa"/>
            <w:tcBorders>
              <w:top w:val="nil"/>
              <w:left w:val="nil"/>
              <w:bottom w:val="single" w:sz="8" w:space="0" w:color="4F81BD"/>
              <w:right w:val="single" w:sz="8" w:space="0" w:color="4F81BD"/>
            </w:tcBorders>
            <w:noWrap/>
            <w:vAlign w:val="center"/>
            <w:hideMark/>
          </w:tcPr>
          <w:p w14:paraId="5A6D2727" w14:textId="77777777" w:rsidR="00BA2085" w:rsidRPr="00696F12" w:rsidRDefault="00BA2085" w:rsidP="00721CDD">
            <w:pPr>
              <w:rPr>
                <w:rFonts w:ascii="Times New Roman" w:eastAsia="Microsoft JhengHei" w:hAnsi="Times New Roman" w:cs="Times New Roman"/>
                <w:color w:val="000000"/>
                <w:sz w:val="16"/>
                <w:szCs w:val="16"/>
              </w:rPr>
            </w:pPr>
          </w:p>
        </w:tc>
      </w:tr>
      <w:tr w:rsidR="00BA2085" w:rsidRPr="00696F12" w14:paraId="454B4CAE" w14:textId="77777777" w:rsidTr="00A07293">
        <w:trPr>
          <w:trHeight w:val="285"/>
        </w:trPr>
        <w:tc>
          <w:tcPr>
            <w:tcW w:w="0" w:type="auto"/>
            <w:tcBorders>
              <w:top w:val="nil"/>
              <w:left w:val="single" w:sz="8" w:space="0" w:color="4F81BD"/>
              <w:bottom w:val="single" w:sz="8" w:space="0" w:color="4F81BD"/>
              <w:right w:val="single" w:sz="8" w:space="0" w:color="4F81BD"/>
            </w:tcBorders>
            <w:noWrap/>
            <w:vAlign w:val="center"/>
            <w:hideMark/>
          </w:tcPr>
          <w:p w14:paraId="69FB36C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80000000</w:t>
            </w:r>
          </w:p>
        </w:tc>
        <w:tc>
          <w:tcPr>
            <w:tcW w:w="0" w:type="auto"/>
            <w:tcBorders>
              <w:top w:val="nil"/>
              <w:left w:val="nil"/>
              <w:bottom w:val="single" w:sz="8" w:space="0" w:color="4F81BD"/>
              <w:right w:val="single" w:sz="8" w:space="0" w:color="4F81BD"/>
            </w:tcBorders>
            <w:noWrap/>
            <w:vAlign w:val="center"/>
            <w:hideMark/>
          </w:tcPr>
          <w:p w14:paraId="65711455" w14:textId="77777777" w:rsidR="00BA2085" w:rsidRPr="00696F12" w:rsidRDefault="00BA2085" w:rsidP="00721CDD">
            <w:pPr>
              <w:jc w:val="cente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0xFFFFFFFF</w:t>
            </w:r>
          </w:p>
        </w:tc>
        <w:tc>
          <w:tcPr>
            <w:tcW w:w="0" w:type="auto"/>
            <w:tcBorders>
              <w:top w:val="nil"/>
              <w:left w:val="nil"/>
              <w:bottom w:val="single" w:sz="8" w:space="0" w:color="4F81BD"/>
              <w:right w:val="single" w:sz="8" w:space="0" w:color="4F81BD"/>
            </w:tcBorders>
            <w:noWrap/>
            <w:vAlign w:val="center"/>
            <w:hideMark/>
          </w:tcPr>
          <w:p w14:paraId="3E25E8E1"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 xml:space="preserve">DDR </w:t>
            </w:r>
            <w:r w:rsidRPr="00696F12">
              <w:rPr>
                <w:rStyle w:val="font361"/>
                <w:rFonts w:ascii="Times New Roman" w:eastAsia="宋体" w:hAnsi="Times New Roman" w:cs="Times New Roman" w:hint="default"/>
                <w:lang w:eastAsia="zh-CN"/>
              </w:rPr>
              <w:t>memory space</w:t>
            </w:r>
          </w:p>
        </w:tc>
        <w:tc>
          <w:tcPr>
            <w:tcW w:w="1288" w:type="dxa"/>
            <w:tcBorders>
              <w:top w:val="nil"/>
              <w:left w:val="nil"/>
              <w:bottom w:val="single" w:sz="8" w:space="0" w:color="4F81BD"/>
              <w:right w:val="single" w:sz="8" w:space="0" w:color="4F81BD"/>
            </w:tcBorders>
            <w:noWrap/>
            <w:vAlign w:val="center"/>
            <w:hideMark/>
          </w:tcPr>
          <w:p w14:paraId="4F63DE13" w14:textId="77777777" w:rsidR="00BA2085" w:rsidRPr="00696F12" w:rsidRDefault="00BA2085" w:rsidP="00721CDD">
            <w:pPr>
              <w:rPr>
                <w:rFonts w:ascii="Times New Roman" w:eastAsia="PMingLiU" w:hAnsi="Times New Roman" w:cs="Times New Roman"/>
                <w:color w:val="000000"/>
                <w:sz w:val="16"/>
                <w:szCs w:val="16"/>
              </w:rPr>
            </w:pPr>
            <w:r w:rsidRPr="00696F12">
              <w:rPr>
                <w:rFonts w:ascii="Times New Roman" w:eastAsia="宋体" w:hAnsi="Times New Roman" w:cs="Times New Roman"/>
                <w:color w:val="000000"/>
                <w:sz w:val="16"/>
                <w:szCs w:val="16"/>
                <w:lang w:eastAsia="zh-CN"/>
              </w:rPr>
              <w:t>2G</w:t>
            </w:r>
          </w:p>
        </w:tc>
      </w:tr>
    </w:tbl>
    <w:p w14:paraId="34528FDD" w14:textId="77777777" w:rsidR="00BA2085" w:rsidRPr="00696F12" w:rsidRDefault="00BA2085" w:rsidP="00A1325B">
      <w:pPr>
        <w:rPr>
          <w:rFonts w:ascii="Times New Roman" w:eastAsia="宋体" w:hAnsi="Times New Roman" w:cs="Times New Roman"/>
          <w:lang w:eastAsia="zh-CN"/>
        </w:rPr>
      </w:pPr>
    </w:p>
    <w:p w14:paraId="6D2B20CB" w14:textId="19F3AD78" w:rsidR="00A1325B" w:rsidRPr="00696F12" w:rsidRDefault="00A1325B" w:rsidP="00A1325B">
      <w:pPr>
        <w:rPr>
          <w:rFonts w:ascii="Times New Roman" w:hAnsi="Times New Roman" w:cs="Times New Roman"/>
          <w:b/>
          <w:bCs/>
          <w:color w:val="006EBC"/>
          <w:kern w:val="52"/>
          <w:sz w:val="36"/>
          <w:szCs w:val="32"/>
        </w:rPr>
      </w:pPr>
      <w:r w:rsidRPr="00696F12">
        <w:rPr>
          <w:rFonts w:ascii="Times New Roman" w:eastAsia="宋体" w:hAnsi="Times New Roman" w:cs="Times New Roman"/>
          <w:lang w:eastAsia="zh-CN"/>
        </w:rPr>
        <w:t>* Performing read/write operations on the reserved address space may result in unpredictable results.</w:t>
      </w:r>
    </w:p>
    <w:p w14:paraId="42E3FD90" w14:textId="7F46DB68" w:rsidR="008D344A" w:rsidRPr="00696F12" w:rsidRDefault="008D344A">
      <w:pPr>
        <w:rPr>
          <w:rFonts w:ascii="Times New Roman" w:hAnsi="Times New Roman" w:cs="Times New Roman"/>
          <w:b/>
          <w:bCs/>
          <w:color w:val="006EBC"/>
          <w:kern w:val="52"/>
          <w:sz w:val="36"/>
          <w:szCs w:val="32"/>
        </w:rPr>
      </w:pPr>
    </w:p>
    <w:p w14:paraId="3F834E76" w14:textId="7148B0C5" w:rsidR="008D344A" w:rsidRPr="00696F12" w:rsidRDefault="00BA2085" w:rsidP="00995D22">
      <w:pPr>
        <w:pStyle w:val="1"/>
        <w:rPr>
          <w:rFonts w:ascii="Times New Roman" w:hAnsi="Times New Roman" w:cs="Times New Roman"/>
        </w:rPr>
      </w:pPr>
      <w:bookmarkStart w:id="113" w:name="_Toc164287267"/>
      <w:bookmarkStart w:id="114" w:name="_Toc164759974"/>
      <w:bookmarkEnd w:id="102"/>
      <w:bookmarkEnd w:id="103"/>
      <w:bookmarkEnd w:id="104"/>
      <w:bookmarkEnd w:id="105"/>
      <w:bookmarkEnd w:id="106"/>
      <w:bookmarkEnd w:id="107"/>
      <w:bookmarkEnd w:id="108"/>
      <w:bookmarkEnd w:id="109"/>
      <w:bookmarkEnd w:id="110"/>
      <w:bookmarkEnd w:id="111"/>
      <w:r w:rsidRPr="00696F12">
        <w:rPr>
          <w:rFonts w:ascii="Times New Roman" w:eastAsia="宋体" w:hAnsi="Times New Roman" w:cs="Times New Roman"/>
          <w:lang w:eastAsia="zh-CN"/>
        </w:rPr>
        <w:lastRenderedPageBreak/>
        <w:t xml:space="preserve">Hardware </w:t>
      </w:r>
      <w:bookmarkEnd w:id="113"/>
      <w:r w:rsidRPr="00696F12">
        <w:rPr>
          <w:rFonts w:ascii="Times New Roman" w:eastAsia="宋体" w:hAnsi="Times New Roman" w:cs="Times New Roman"/>
          <w:lang w:eastAsia="zh-CN"/>
        </w:rPr>
        <w:t>Characteristics</w:t>
      </w:r>
      <w:bookmarkEnd w:id="114"/>
    </w:p>
    <w:p w14:paraId="2B65D3D8" w14:textId="6A5096A1" w:rsidR="008D344A" w:rsidRPr="00696F12" w:rsidRDefault="00BA2085" w:rsidP="009B39CC">
      <w:pPr>
        <w:pStyle w:val="20"/>
        <w:rPr>
          <w:rFonts w:ascii="Times New Roman" w:hAnsi="Times New Roman" w:cs="Times New Roman"/>
        </w:rPr>
      </w:pPr>
      <w:bookmarkStart w:id="115" w:name="_Toc164287268"/>
      <w:bookmarkStart w:id="116" w:name="_Toc164759975"/>
      <w:r w:rsidRPr="00696F12">
        <w:rPr>
          <w:rFonts w:ascii="Times New Roman" w:eastAsia="宋体" w:hAnsi="Times New Roman" w:cs="Times New Roman"/>
          <w:lang w:eastAsia="zh-CN"/>
        </w:rPr>
        <w:t xml:space="preserve">Packaging and </w:t>
      </w:r>
      <w:bookmarkEnd w:id="115"/>
      <w:r w:rsidR="009D48E5" w:rsidRPr="00696F12">
        <w:rPr>
          <w:rFonts w:ascii="Times New Roman" w:eastAsia="宋体" w:hAnsi="Times New Roman" w:cs="Times New Roman"/>
          <w:lang w:eastAsia="zh-CN"/>
        </w:rPr>
        <w:t>Pin Distribution</w:t>
      </w:r>
      <w:bookmarkEnd w:id="116"/>
    </w:p>
    <w:p w14:paraId="7C7CCA2D" w14:textId="7483A519" w:rsidR="008D344A" w:rsidRPr="00696F12" w:rsidRDefault="00BA2085" w:rsidP="0024726B">
      <w:pPr>
        <w:pStyle w:val="31"/>
        <w:ind w:left="1317" w:right="240"/>
        <w:rPr>
          <w:rFonts w:ascii="Times New Roman" w:hAnsi="Times New Roman" w:cs="Times New Roman"/>
        </w:rPr>
      </w:pPr>
      <w:bookmarkStart w:id="117" w:name="_Toc164287269"/>
      <w:bookmarkStart w:id="118" w:name="_Toc164759976"/>
      <w:r w:rsidRPr="00696F12">
        <w:rPr>
          <w:rFonts w:ascii="Times New Roman" w:eastAsia="宋体" w:hAnsi="Times New Roman" w:cs="Times New Roman"/>
          <w:lang w:eastAsia="zh-CN"/>
        </w:rPr>
        <w:t>Package</w:t>
      </w:r>
      <w:bookmarkEnd w:id="117"/>
      <w:bookmarkEnd w:id="118"/>
      <w:r w:rsidR="00AC110E" w:rsidRPr="00696F12">
        <w:rPr>
          <w:rFonts w:ascii="Times New Roman" w:eastAsia="宋体" w:hAnsi="Times New Roman" w:cs="Times New Roman"/>
          <w:lang w:eastAsia="zh-CN"/>
        </w:rPr>
        <w:t xml:space="preserve"> </w:t>
      </w:r>
    </w:p>
    <w:p w14:paraId="5A650FD7" w14:textId="7FAFC62E" w:rsidR="008D344A" w:rsidRPr="00696F12" w:rsidRDefault="009D48E5" w:rsidP="009D48E5">
      <w:pPr>
        <w:ind w:firstLineChars="200" w:firstLine="480"/>
        <w:rPr>
          <w:rFonts w:ascii="Times New Roman" w:eastAsia="宋体" w:hAnsi="Times New Roman" w:cs="Times New Roman"/>
          <w:lang w:eastAsia="zh-CN"/>
        </w:rPr>
      </w:pPr>
      <w:r w:rsidRPr="00696F12">
        <w:rPr>
          <w:rFonts w:ascii="Times New Roman" w:eastAsia="宋体" w:hAnsi="Times New Roman" w:cs="Times New Roman"/>
          <w:lang w:eastAsia="zh-CN"/>
        </w:rPr>
        <w:t>SG2000 uses LFBGA package with a package size of 10mm</w:t>
      </w:r>
      <w:r w:rsidR="00127C23"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0mm</w:t>
      </w:r>
      <w:r w:rsidR="00127C23"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3mm. The pin pitch is 0.65mm and there are a total of 205 pins. For detailed package dimensions, please refer to the figure below.</w:t>
      </w:r>
    </w:p>
    <w:p w14:paraId="721D8FBB" w14:textId="77777777" w:rsidR="008D344A" w:rsidRPr="00696F12" w:rsidRDefault="008D344A" w:rsidP="000A11E6">
      <w:pPr>
        <w:rPr>
          <w:rFonts w:ascii="Times New Roman" w:hAnsi="Times New Roman" w:cs="Times New Roman"/>
        </w:rPr>
      </w:pPr>
    </w:p>
    <w:p w14:paraId="731FF6F6" w14:textId="77777777" w:rsidR="008D344A" w:rsidRPr="00696F12" w:rsidRDefault="008D344A" w:rsidP="0060124E">
      <w:pPr>
        <w:keepNext/>
        <w:jc w:val="center"/>
        <w:rPr>
          <w:rFonts w:ascii="Times New Roman" w:hAnsi="Times New Roman" w:cs="Times New Roman"/>
        </w:rPr>
      </w:pPr>
      <w:r w:rsidRPr="00696F12">
        <w:rPr>
          <w:rFonts w:ascii="Times New Roman" w:hAnsi="Times New Roman" w:cs="Times New Roman"/>
          <w:noProof/>
          <w:lang w:eastAsia="zh-CN"/>
        </w:rPr>
        <w:drawing>
          <wp:inline distT="0" distB="0" distL="0" distR="0" wp14:anchorId="0FAB37A8" wp14:editId="3682EA7E">
            <wp:extent cx="5727700" cy="2648585"/>
            <wp:effectExtent l="0" t="0" r="635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7700" cy="2648585"/>
                    </a:xfrm>
                    <a:prstGeom prst="rect">
                      <a:avLst/>
                    </a:prstGeom>
                    <a:noFill/>
                    <a:ln>
                      <a:noFill/>
                    </a:ln>
                  </pic:spPr>
                </pic:pic>
              </a:graphicData>
            </a:graphic>
          </wp:inline>
        </w:drawing>
      </w:r>
    </w:p>
    <w:p w14:paraId="2C52294A" w14:textId="55CB40D6" w:rsidR="008D344A" w:rsidRPr="00696F12" w:rsidRDefault="00BA2085" w:rsidP="0060124E">
      <w:pPr>
        <w:pStyle w:val="a5"/>
        <w:rPr>
          <w:rFonts w:ascii="Times New Roman" w:hAnsi="Times New Roman" w:cs="Times New Roman"/>
        </w:rPr>
      </w:pPr>
      <w:bookmarkStart w:id="119" w:name="_Toc29385476"/>
      <w:bookmarkStart w:id="120" w:name="_Toc29830503"/>
      <w:bookmarkStart w:id="121" w:name="_Toc33642696"/>
      <w:bookmarkStart w:id="122" w:name="_Toc38914663"/>
      <w:bookmarkStart w:id="123" w:name="_Toc57923327"/>
      <w:bookmarkStart w:id="124" w:name="_Toc58352619"/>
      <w:bookmarkStart w:id="125" w:name="_Toc58526372"/>
      <w:bookmarkStart w:id="126" w:name="_Toc164795911"/>
      <w:r w:rsidRPr="00696F12">
        <w:rPr>
          <w:rFonts w:ascii="Times New Roman" w:eastAsia="宋体" w:hAnsi="Times New Roman" w:cs="Times New Roman"/>
          <w:lang w:eastAsia="zh-CN"/>
        </w:rPr>
        <w:t>Figure</w:t>
      </w:r>
      <w:r w:rsidR="00AC110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AC110E" w:rsidRPr="00696F12">
        <w:rPr>
          <w:rFonts w:ascii="Times New Roman" w:eastAsia="MS Gothic" w:hAnsi="Times New Roman" w:cs="Times New Roman"/>
          <w:lang w:eastAsia="zh-CN"/>
        </w:rPr>
        <w:t>‑</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w:t>
      </w:r>
      <w:r w:rsidR="0096361F" w:rsidRPr="00696F12">
        <w:rPr>
          <w:rFonts w:ascii="Times New Roman" w:eastAsia="宋体" w:hAnsi="Times New Roman" w:cs="Times New Roman"/>
          <w:lang w:eastAsia="zh-CN"/>
        </w:rPr>
        <w:fldChar w:fldCharType="end"/>
      </w:r>
      <w:bookmarkEnd w:id="119"/>
      <w:bookmarkEnd w:id="120"/>
      <w:bookmarkEnd w:id="121"/>
      <w:bookmarkEnd w:id="122"/>
      <w:bookmarkEnd w:id="123"/>
      <w:bookmarkEnd w:id="124"/>
      <w:bookmarkEnd w:id="125"/>
      <w:r w:rsidR="00AC110E" w:rsidRPr="00696F12">
        <w:rPr>
          <w:rFonts w:ascii="Times New Roman" w:eastAsia="宋体" w:hAnsi="Times New Roman" w:cs="Times New Roman"/>
          <w:lang w:eastAsia="zh-CN"/>
        </w:rPr>
        <w:t xml:space="preserve"> </w:t>
      </w:r>
      <w:r w:rsidR="00F87516" w:rsidRPr="00696F12">
        <w:rPr>
          <w:rFonts w:ascii="Times New Roman" w:eastAsia="宋体" w:hAnsi="Times New Roman" w:cs="Times New Roman"/>
          <w:lang w:eastAsia="zh-CN"/>
        </w:rPr>
        <w:t>SG2000</w:t>
      </w:r>
      <w:r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fldChar w:fldCharType="begin"/>
      </w:r>
      <w:r w:rsidRPr="00696F12">
        <w:rPr>
          <w:rFonts w:ascii="Times New Roman" w:eastAsia="宋体" w:hAnsi="Times New Roman" w:cs="Times New Roman"/>
          <w:lang w:eastAsia="zh-CN"/>
        </w:rPr>
        <w:instrText xml:space="preserve"> SEQ </w:instrText>
      </w:r>
      <w:r w:rsidRPr="00696F12">
        <w:rPr>
          <w:rFonts w:ascii="Times New Roman" w:eastAsia="宋体" w:hAnsi="Times New Roman" w:cs="Times New Roman"/>
          <w:lang w:eastAsia="zh-CN"/>
        </w:rPr>
        <w:instrText>圖表</w:instrText>
      </w:r>
      <w:r w:rsidRPr="00696F12">
        <w:rPr>
          <w:rFonts w:ascii="Times New Roman" w:eastAsia="宋体" w:hAnsi="Times New Roman" w:cs="Times New Roman"/>
          <w:lang w:eastAsia="zh-CN"/>
        </w:rPr>
        <w:instrText xml:space="preserve"> \* ARABIC \s 1 </w:instrText>
      </w:r>
      <w:r w:rsidRPr="00696F12">
        <w:rPr>
          <w:rFonts w:ascii="Times New Roman" w:eastAsia="宋体" w:hAnsi="Times New Roman" w:cs="Times New Roman"/>
          <w:lang w:eastAsia="zh-CN"/>
        </w:rPr>
        <w:fldChar w:fldCharType="separate"/>
      </w:r>
      <w:r w:rsidRPr="00696F12">
        <w:rPr>
          <w:rFonts w:ascii="Times New Roman" w:eastAsia="宋体" w:hAnsi="Times New Roman" w:cs="Times New Roman"/>
          <w:lang w:eastAsia="zh-CN"/>
        </w:rPr>
        <w:t xml:space="preserve">package </w:t>
      </w:r>
      <w:r w:rsidRPr="00696F12">
        <w:rPr>
          <w:rFonts w:ascii="Times New Roman" w:eastAsia="宋体" w:hAnsi="Times New Roman" w:cs="Times New Roman"/>
          <w:lang w:eastAsia="zh-CN"/>
        </w:rPr>
        <w:fldChar w:fldCharType="end"/>
      </w:r>
      <w:r w:rsidRPr="00696F12">
        <w:rPr>
          <w:rFonts w:ascii="Times New Roman" w:eastAsia="宋体" w:hAnsi="Times New Roman" w:cs="Times New Roman"/>
          <w:lang w:eastAsia="zh-CN"/>
        </w:rPr>
        <w:t>dimensions, top view</w:t>
      </w:r>
      <w:bookmarkEnd w:id="126"/>
    </w:p>
    <w:p w14:paraId="6706C157" w14:textId="77777777" w:rsidR="008D344A" w:rsidRPr="00696F12" w:rsidRDefault="008D344A" w:rsidP="0030291A">
      <w:pPr>
        <w:pStyle w:val="a5"/>
        <w:jc w:val="left"/>
        <w:rPr>
          <w:rFonts w:ascii="Times New Roman" w:hAnsi="Times New Roman" w:cs="Times New Roman"/>
        </w:rPr>
      </w:pPr>
    </w:p>
    <w:p w14:paraId="09340F0F" w14:textId="77777777" w:rsidR="008D344A" w:rsidRPr="00696F12" w:rsidRDefault="008D344A" w:rsidP="0060124E">
      <w:pPr>
        <w:pStyle w:val="a5"/>
        <w:rPr>
          <w:rFonts w:ascii="Times New Roman" w:hAnsi="Times New Roman" w:cs="Times New Roman"/>
        </w:rPr>
      </w:pPr>
      <w:r w:rsidRPr="00696F12">
        <w:rPr>
          <w:rFonts w:ascii="Times New Roman" w:hAnsi="Times New Roman" w:cs="Times New Roman"/>
          <w:noProof/>
          <w:lang w:eastAsia="zh-CN"/>
        </w:rPr>
        <w:drawing>
          <wp:inline distT="0" distB="0" distL="0" distR="0" wp14:anchorId="576AC208" wp14:editId="35A29A14">
            <wp:extent cx="5731510" cy="2911475"/>
            <wp:effectExtent l="0" t="0" r="254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2911475"/>
                    </a:xfrm>
                    <a:prstGeom prst="rect">
                      <a:avLst/>
                    </a:prstGeom>
                    <a:noFill/>
                    <a:ln>
                      <a:noFill/>
                    </a:ln>
                  </pic:spPr>
                </pic:pic>
              </a:graphicData>
            </a:graphic>
          </wp:inline>
        </w:drawing>
      </w:r>
    </w:p>
    <w:p w14:paraId="2D326DDE" w14:textId="1FA19C3A" w:rsidR="008D344A" w:rsidRPr="00696F12" w:rsidRDefault="00BA2085" w:rsidP="00995D22">
      <w:pPr>
        <w:pStyle w:val="a5"/>
        <w:rPr>
          <w:rFonts w:ascii="Times New Roman" w:hAnsi="Times New Roman" w:cs="Times New Roman"/>
        </w:rPr>
      </w:pPr>
      <w:bookmarkStart w:id="127" w:name="_Toc29385477"/>
      <w:bookmarkStart w:id="128" w:name="_Toc29830504"/>
      <w:bookmarkStart w:id="129" w:name="_Toc33642697"/>
      <w:bookmarkStart w:id="130" w:name="_Toc38914664"/>
      <w:bookmarkStart w:id="131" w:name="_Toc57923328"/>
      <w:bookmarkStart w:id="132" w:name="_Toc58352620"/>
      <w:bookmarkStart w:id="133" w:name="_Toc58526373"/>
      <w:bookmarkStart w:id="134" w:name="_Toc164795912"/>
      <w:r w:rsidRPr="00696F12">
        <w:rPr>
          <w:rFonts w:ascii="Times New Roman" w:eastAsia="宋体" w:hAnsi="Times New Roman" w:cs="Times New Roman"/>
          <w:lang w:eastAsia="zh-CN"/>
        </w:rPr>
        <w:lastRenderedPageBreak/>
        <w:t>Figure</w:t>
      </w:r>
      <w:r w:rsidR="00AC110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AC110E" w:rsidRPr="00696F12">
        <w:rPr>
          <w:rFonts w:ascii="Times New Roman" w:eastAsia="MS Gothic" w:hAnsi="Times New Roman" w:cs="Times New Roman"/>
          <w:lang w:eastAsia="zh-CN"/>
        </w:rPr>
        <w:t>‑</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bookmarkEnd w:id="127"/>
      <w:bookmarkEnd w:id="128"/>
      <w:bookmarkEnd w:id="129"/>
      <w:bookmarkEnd w:id="130"/>
      <w:bookmarkEnd w:id="131"/>
      <w:bookmarkEnd w:id="132"/>
      <w:bookmarkEnd w:id="133"/>
      <w:r w:rsidR="00AC110E" w:rsidRPr="00696F12">
        <w:rPr>
          <w:rFonts w:ascii="Times New Roman" w:eastAsia="宋体" w:hAnsi="Times New Roman" w:cs="Times New Roman"/>
          <w:lang w:eastAsia="zh-CN"/>
        </w:rPr>
        <w:t xml:space="preserve"> </w:t>
      </w:r>
      <w:r w:rsidR="00F87516" w:rsidRPr="00696F12">
        <w:rPr>
          <w:rFonts w:ascii="Times New Roman" w:eastAsia="宋体" w:hAnsi="Times New Roman" w:cs="Times New Roman"/>
          <w:lang w:eastAsia="zh-CN"/>
        </w:rPr>
        <w:t>SG2000</w:t>
      </w:r>
      <w:r w:rsidRPr="00696F12">
        <w:rPr>
          <w:rFonts w:ascii="Times New Roman" w:eastAsia="宋体" w:hAnsi="Times New Roman" w:cs="Times New Roman"/>
          <w:lang w:eastAsia="zh-CN"/>
        </w:rPr>
        <w:t xml:space="preserve"> </w:t>
      </w:r>
      <w:bookmarkStart w:id="135" w:name="_Hlk164286163"/>
      <w:r w:rsidRPr="00696F12">
        <w:rPr>
          <w:rFonts w:ascii="Times New Roman" w:eastAsia="宋体" w:hAnsi="Times New Roman" w:cs="Times New Roman"/>
          <w:lang w:eastAsia="zh-CN"/>
        </w:rPr>
        <w:t>package dimensions, bottom view</w:t>
      </w:r>
      <w:bookmarkEnd w:id="134"/>
      <w:bookmarkEnd w:id="135"/>
    </w:p>
    <w:p w14:paraId="02ADB911" w14:textId="77777777" w:rsidR="008D344A" w:rsidRPr="00696F12" w:rsidRDefault="008D344A" w:rsidP="00995D22">
      <w:pPr>
        <w:rPr>
          <w:rFonts w:ascii="Times New Roman" w:hAnsi="Times New Roman" w:cs="Times New Roman"/>
        </w:rPr>
      </w:pPr>
    </w:p>
    <w:p w14:paraId="4BA92487" w14:textId="77777777" w:rsidR="008D344A" w:rsidRPr="00696F12" w:rsidRDefault="008D344A" w:rsidP="00995D22">
      <w:pPr>
        <w:rPr>
          <w:rFonts w:ascii="Times New Roman" w:hAnsi="Times New Roman" w:cs="Times New Roman"/>
        </w:rPr>
      </w:pPr>
    </w:p>
    <w:p w14:paraId="32EB3D57" w14:textId="4DC82AA0" w:rsidR="008D344A" w:rsidRPr="00696F12" w:rsidRDefault="001A3605" w:rsidP="004B24B8">
      <w:pPr>
        <w:pStyle w:val="31"/>
        <w:ind w:left="1317" w:right="240"/>
        <w:rPr>
          <w:rFonts w:ascii="Times New Roman" w:hAnsi="Times New Roman" w:cs="Times New Roman"/>
        </w:rPr>
      </w:pPr>
      <w:bookmarkStart w:id="136" w:name="_Toc164287270"/>
      <w:bookmarkStart w:id="137" w:name="_Toc164759977"/>
      <w:r w:rsidRPr="00696F12">
        <w:rPr>
          <w:rFonts w:ascii="Times New Roman" w:eastAsia="宋体" w:hAnsi="Times New Roman" w:cs="Times New Roman"/>
          <w:lang w:eastAsia="zh-CN"/>
        </w:rPr>
        <w:t>Pin Distribution</w:t>
      </w:r>
      <w:bookmarkEnd w:id="136"/>
      <w:bookmarkEnd w:id="137"/>
    </w:p>
    <w:p w14:paraId="059CF479" w14:textId="77777777" w:rsidR="008D344A" w:rsidRPr="00696F12" w:rsidRDefault="008D344A" w:rsidP="0030291A">
      <w:pPr>
        <w:rPr>
          <w:rFonts w:ascii="Times New Roman" w:hAnsi="Times New Roman" w:cs="Times New Roman"/>
        </w:rPr>
      </w:pPr>
    </w:p>
    <w:p w14:paraId="715B6C78" w14:textId="3DE097F0" w:rsidR="008D344A" w:rsidRPr="00696F12" w:rsidRDefault="004E7C26" w:rsidP="008329DF">
      <w:pPr>
        <w:pStyle w:val="a5"/>
        <w:rPr>
          <w:rFonts w:ascii="Times New Roman" w:hAnsi="Times New Roman" w:cs="Times New Roman"/>
        </w:rPr>
      </w:pPr>
      <w:r w:rsidRPr="00696F12">
        <w:rPr>
          <w:rFonts w:ascii="Times New Roman" w:hAnsi="Times New Roman" w:cs="Times New Roman"/>
          <w:noProof/>
          <w:lang w:eastAsia="zh-CN"/>
        </w:rPr>
        <w:drawing>
          <wp:inline distT="0" distB="0" distL="0" distR="0" wp14:anchorId="7AE3CCE0" wp14:editId="3B1C0B0C">
            <wp:extent cx="5727700" cy="3422650"/>
            <wp:effectExtent l="0" t="0" r="6350" b="635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3422650"/>
                    </a:xfrm>
                    <a:prstGeom prst="rect">
                      <a:avLst/>
                    </a:prstGeom>
                    <a:noFill/>
                    <a:ln>
                      <a:noFill/>
                    </a:ln>
                  </pic:spPr>
                </pic:pic>
              </a:graphicData>
            </a:graphic>
          </wp:inline>
        </w:drawing>
      </w:r>
    </w:p>
    <w:p w14:paraId="6E38CBB8" w14:textId="07025463" w:rsidR="008D344A" w:rsidRPr="00696F12" w:rsidRDefault="001A3605" w:rsidP="00F87516">
      <w:pPr>
        <w:pStyle w:val="a5"/>
        <w:rPr>
          <w:rFonts w:ascii="Times New Roman" w:hAnsi="Times New Roman" w:cs="Times New Roman"/>
        </w:rPr>
      </w:pPr>
      <w:bookmarkStart w:id="138" w:name="_Toc29385480"/>
      <w:bookmarkStart w:id="139" w:name="_Toc29830507"/>
      <w:bookmarkStart w:id="140" w:name="_Toc33642698"/>
      <w:bookmarkStart w:id="141" w:name="_Toc38914665"/>
      <w:bookmarkStart w:id="142" w:name="_Toc57923329"/>
      <w:bookmarkStart w:id="143" w:name="_Toc58352623"/>
      <w:bookmarkStart w:id="144" w:name="_Toc58526374"/>
      <w:bookmarkStart w:id="145" w:name="_Toc164795913"/>
      <w:r w:rsidRPr="00696F12">
        <w:rPr>
          <w:rFonts w:ascii="Times New Roman" w:eastAsia="宋体" w:hAnsi="Times New Roman" w:cs="Times New Roman"/>
          <w:lang w:eastAsia="zh-CN"/>
        </w:rPr>
        <w:t>Figure</w:t>
      </w:r>
      <w:r w:rsidR="00AC110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AC110E" w:rsidRPr="00696F12">
        <w:rPr>
          <w:rFonts w:ascii="Times New Roman" w:eastAsia="MS Gothic" w:hAnsi="Times New Roman" w:cs="Times New Roman"/>
          <w:lang w:eastAsia="zh-CN"/>
        </w:rPr>
        <w:t>‑</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3</w:t>
      </w:r>
      <w:r w:rsidR="0096361F" w:rsidRPr="00696F12">
        <w:rPr>
          <w:rFonts w:ascii="Times New Roman" w:eastAsia="宋体" w:hAnsi="Times New Roman" w:cs="Times New Roman"/>
          <w:lang w:eastAsia="zh-CN"/>
        </w:rPr>
        <w:fldChar w:fldCharType="end"/>
      </w:r>
      <w:bookmarkEnd w:id="138"/>
      <w:bookmarkEnd w:id="139"/>
      <w:bookmarkEnd w:id="140"/>
      <w:bookmarkEnd w:id="141"/>
      <w:bookmarkEnd w:id="142"/>
      <w:bookmarkEnd w:id="143"/>
      <w:bookmarkEnd w:id="144"/>
      <w:r w:rsidR="00AC110E" w:rsidRPr="00696F12">
        <w:rPr>
          <w:rFonts w:ascii="Times New Roman" w:eastAsia="宋体" w:hAnsi="Times New Roman" w:cs="Times New Roman"/>
          <w:lang w:eastAsia="zh-CN"/>
        </w:rPr>
        <w:t xml:space="preserve"> </w:t>
      </w:r>
      <w:r w:rsidR="00F87516" w:rsidRPr="00696F12">
        <w:rPr>
          <w:rFonts w:ascii="Times New Roman" w:eastAsia="宋体" w:hAnsi="Times New Roman" w:cs="Times New Roman"/>
          <w:lang w:eastAsia="zh-CN"/>
        </w:rPr>
        <w:t>SG2000</w:t>
      </w:r>
      <w:r w:rsidR="00AC110E"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fldChar w:fldCharType="begin"/>
      </w:r>
      <w:r w:rsidRPr="00696F12">
        <w:rPr>
          <w:rFonts w:ascii="Times New Roman" w:eastAsia="宋体" w:hAnsi="Times New Roman" w:cs="Times New Roman"/>
          <w:lang w:eastAsia="zh-CN"/>
        </w:rPr>
        <w:instrText xml:space="preserve"> SEQ </w:instrText>
      </w:r>
      <w:r w:rsidRPr="00696F12">
        <w:rPr>
          <w:rFonts w:ascii="Times New Roman" w:eastAsia="宋体" w:hAnsi="Times New Roman" w:cs="Times New Roman"/>
          <w:lang w:eastAsia="zh-CN"/>
        </w:rPr>
        <w:instrText>圖表</w:instrText>
      </w:r>
      <w:r w:rsidRPr="00696F12">
        <w:rPr>
          <w:rFonts w:ascii="Times New Roman" w:eastAsia="宋体" w:hAnsi="Times New Roman" w:cs="Times New Roman"/>
          <w:lang w:eastAsia="zh-CN"/>
        </w:rPr>
        <w:instrText xml:space="preserve"> \* ARABIC \s 1 </w:instrText>
      </w:r>
      <w:r w:rsidRPr="00696F12">
        <w:rPr>
          <w:rFonts w:ascii="Times New Roman" w:eastAsia="宋体" w:hAnsi="Times New Roman" w:cs="Times New Roman"/>
          <w:lang w:eastAsia="zh-CN"/>
        </w:rPr>
        <w:fldChar w:fldCharType="separate"/>
      </w:r>
      <w:r w:rsidRPr="00696F12">
        <w:rPr>
          <w:rFonts w:ascii="Times New Roman" w:eastAsia="宋体" w:hAnsi="Times New Roman" w:cs="Times New Roman"/>
          <w:lang w:eastAsia="zh-CN"/>
        </w:rPr>
        <w:t xml:space="preserve">pin </w:t>
      </w:r>
      <w:r w:rsidRPr="00696F12">
        <w:rPr>
          <w:rFonts w:ascii="Times New Roman" w:eastAsia="宋体" w:hAnsi="Times New Roman" w:cs="Times New Roman"/>
          <w:lang w:eastAsia="zh-CN"/>
        </w:rPr>
        <w:fldChar w:fldCharType="end"/>
      </w:r>
      <w:r w:rsidRPr="00696F12">
        <w:rPr>
          <w:rFonts w:ascii="Times New Roman" w:eastAsia="宋体" w:hAnsi="Times New Roman" w:cs="Times New Roman"/>
          <w:lang w:eastAsia="zh-CN"/>
        </w:rPr>
        <w:t>distribution</w:t>
      </w:r>
      <w:bookmarkEnd w:id="145"/>
    </w:p>
    <w:p w14:paraId="13EC405E" w14:textId="0ECD577D" w:rsidR="008D344A" w:rsidRPr="00696F12" w:rsidRDefault="001A3605" w:rsidP="0024726B">
      <w:pPr>
        <w:pStyle w:val="20"/>
        <w:rPr>
          <w:rFonts w:ascii="Times New Roman" w:hAnsi="Times New Roman" w:cs="Times New Roman"/>
        </w:rPr>
      </w:pPr>
      <w:bookmarkStart w:id="146" w:name="_Toc164287271"/>
      <w:bookmarkStart w:id="147" w:name="_Toc164759978"/>
      <w:r w:rsidRPr="00696F12">
        <w:rPr>
          <w:rFonts w:ascii="Times New Roman" w:eastAsia="宋体" w:hAnsi="Times New Roman" w:cs="Times New Roman"/>
          <w:lang w:eastAsia="zh-CN"/>
        </w:rPr>
        <w:t>Pin Information Description</w:t>
      </w:r>
      <w:bookmarkEnd w:id="146"/>
      <w:bookmarkEnd w:id="147"/>
    </w:p>
    <w:p w14:paraId="4B07334A" w14:textId="77777777" w:rsidR="00E358A7" w:rsidRPr="00696F12" w:rsidRDefault="00E358A7" w:rsidP="00E358A7">
      <w:pPr>
        <w:rPr>
          <w:rFonts w:ascii="Times New Roman" w:hAnsi="Times New Roman" w:cs="Times New Roman"/>
        </w:rPr>
      </w:pPr>
      <w:bookmarkStart w:id="148" w:name="_Hlk164286210"/>
      <w:r w:rsidRPr="00696F12">
        <w:rPr>
          <w:rFonts w:ascii="Times New Roman" w:eastAsia="宋体" w:hAnsi="Times New Roman" w:cs="Times New Roman"/>
          <w:lang w:eastAsia="zh-CN"/>
        </w:rPr>
        <w:t>Please refer to SG2000_PINOUT_CN.xlsx</w:t>
      </w:r>
      <w:r w:rsidRPr="00696F12">
        <w:rPr>
          <w:rFonts w:ascii="Times New Roman" w:hAnsi="Times New Roman" w:cs="Times New Roman"/>
        </w:rPr>
        <w:t xml:space="preserve"> </w:t>
      </w:r>
    </w:p>
    <w:bookmarkEnd w:id="148"/>
    <w:p w14:paraId="6DB4AFDF" w14:textId="77777777" w:rsidR="008D344A" w:rsidRPr="00696F12" w:rsidRDefault="008D344A" w:rsidP="0030291A">
      <w:pPr>
        <w:rPr>
          <w:rFonts w:ascii="Times New Roman" w:hAnsi="Times New Roman" w:cs="Times New Roman"/>
        </w:rPr>
      </w:pPr>
    </w:p>
    <w:p w14:paraId="47CBE39D" w14:textId="77777777" w:rsidR="008D344A" w:rsidRPr="00696F12" w:rsidRDefault="008D344A">
      <w:pPr>
        <w:rPr>
          <w:rFonts w:ascii="Times New Roman" w:eastAsia="TT5C0o00" w:hAnsi="Times New Roman" w:cs="Times New Roman"/>
          <w:b/>
          <w:color w:val="006EBC"/>
          <w:kern w:val="52"/>
          <w:sz w:val="28"/>
          <w:szCs w:val="48"/>
        </w:rPr>
      </w:pPr>
      <w:bookmarkStart w:id="149" w:name="_Toc28593532"/>
      <w:bookmarkStart w:id="150" w:name="_Toc28537609"/>
      <w:bookmarkStart w:id="151" w:name="_Toc28540859"/>
      <w:bookmarkStart w:id="152" w:name="_Toc28959961"/>
      <w:r w:rsidRPr="00696F12">
        <w:rPr>
          <w:rFonts w:ascii="Times New Roman" w:hAnsi="Times New Roman" w:cs="Times New Roman"/>
        </w:rPr>
        <w:br w:type="page"/>
      </w:r>
    </w:p>
    <w:p w14:paraId="73E7E38F" w14:textId="6F263AA0" w:rsidR="008D344A" w:rsidRPr="00696F12" w:rsidRDefault="00E358A7" w:rsidP="0024726B">
      <w:pPr>
        <w:pStyle w:val="20"/>
        <w:rPr>
          <w:rFonts w:ascii="Times New Roman" w:hAnsi="Times New Roman" w:cs="Times New Roman"/>
        </w:rPr>
      </w:pPr>
      <w:bookmarkStart w:id="153" w:name="_Toc164287272"/>
      <w:bookmarkStart w:id="154" w:name="_Toc164759979"/>
      <w:bookmarkEnd w:id="149"/>
      <w:bookmarkEnd w:id="150"/>
      <w:bookmarkEnd w:id="151"/>
      <w:bookmarkEnd w:id="152"/>
      <w:r w:rsidRPr="00696F12">
        <w:rPr>
          <w:rFonts w:ascii="Times New Roman" w:eastAsia="宋体" w:hAnsi="Times New Roman" w:cs="Times New Roman"/>
          <w:lang w:eastAsia="zh-CN"/>
        </w:rPr>
        <w:lastRenderedPageBreak/>
        <w:t>Welding Process Suggestions</w:t>
      </w:r>
      <w:bookmarkEnd w:id="153"/>
      <w:bookmarkEnd w:id="154"/>
    </w:p>
    <w:p w14:paraId="2957350C" w14:textId="77777777" w:rsidR="00E358A7" w:rsidRPr="00696F12" w:rsidRDefault="00E358A7" w:rsidP="00E358A7">
      <w:pPr>
        <w:rPr>
          <w:rFonts w:ascii="Times New Roman" w:hAnsi="Times New Roman" w:cs="Times New Roman"/>
          <w:lang w:eastAsia="zh-CN"/>
        </w:rPr>
      </w:pPr>
      <w:r w:rsidRPr="00696F12">
        <w:rPr>
          <w:rFonts w:ascii="Times New Roman" w:eastAsia="宋体" w:hAnsi="Times New Roman" w:cs="Times New Roman"/>
          <w:lang w:eastAsia="zh-CN"/>
        </w:rPr>
        <w:t>Please refer to</w:t>
      </w:r>
      <w:r w:rsidRPr="00696F12">
        <w:rPr>
          <w:rFonts w:ascii="Times New Roman" w:hAnsi="Times New Roman" w:cs="Times New Roma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609565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4</w:t>
      </w:r>
      <w:r w:rsidR="008D344A" w:rsidRPr="00696F12">
        <w:rPr>
          <w:rFonts w:ascii="Times New Roman" w:hAnsi="Times New Roman" w:cs="Times New Roman"/>
        </w:rPr>
        <w:fldChar w:fldCharType="end"/>
      </w:r>
      <w:r w:rsidR="008D344A" w:rsidRPr="00696F12">
        <w:rPr>
          <w:rFonts w:ascii="Times New Roman" w:hAnsi="Times New Roman" w:cs="Times New Roman"/>
        </w:rPr>
        <w:t xml:space="preserve"> </w:t>
      </w:r>
      <w:r w:rsidRPr="00696F12">
        <w:rPr>
          <w:rFonts w:ascii="Times New Roman" w:eastAsia="宋体" w:hAnsi="Times New Roman" w:cs="Times New Roman"/>
          <w:lang w:eastAsia="zh-CN"/>
        </w:rPr>
        <w:t>for the lead-free reflow solderin</w:t>
      </w:r>
      <w:r w:rsidRPr="00696F12">
        <w:rPr>
          <w:rFonts w:ascii="Times New Roman" w:hAnsi="Times New Roman" w:cs="Times New Roman"/>
          <w:lang w:eastAsia="zh-CN"/>
        </w:rPr>
        <w:t>g process curve.</w:t>
      </w:r>
    </w:p>
    <w:p w14:paraId="119AC33C" w14:textId="77777777" w:rsidR="00E358A7" w:rsidRPr="00696F12" w:rsidRDefault="00E358A7" w:rsidP="00E358A7">
      <w:pPr>
        <w:rPr>
          <w:rFonts w:ascii="Times New Roman" w:hAnsi="Times New Roman" w:cs="Times New Roman"/>
        </w:rPr>
      </w:pPr>
      <w:r w:rsidRPr="00696F12">
        <w:rPr>
          <w:rFonts w:ascii="Times New Roman" w:eastAsia="宋体" w:hAnsi="Times New Roman" w:cs="Times New Roman"/>
          <w:lang w:eastAsia="zh-CN"/>
        </w:rPr>
        <w:t>SG2000 please refer to Sn/Ag/Cu</w:t>
      </w:r>
    </w:p>
    <w:p w14:paraId="5B06BDEB" w14:textId="77777777" w:rsidR="008D344A" w:rsidRPr="00696F12" w:rsidRDefault="008D344A" w:rsidP="008329DF">
      <w:pPr>
        <w:rPr>
          <w:rFonts w:ascii="Times New Roman" w:hAnsi="Times New Roman" w:cs="Times New Roman"/>
        </w:rPr>
      </w:pPr>
    </w:p>
    <w:p w14:paraId="2CB0B531" w14:textId="77777777" w:rsidR="008D344A" w:rsidRPr="00696F12" w:rsidRDefault="008D344A" w:rsidP="008329DF">
      <w:pPr>
        <w:pStyle w:val="a5"/>
        <w:rPr>
          <w:rFonts w:ascii="Times New Roman" w:hAnsi="Times New Roman" w:cs="Times New Roman"/>
        </w:rPr>
      </w:pPr>
      <w:r w:rsidRPr="00696F12">
        <w:rPr>
          <w:rFonts w:ascii="Times New Roman" w:hAnsi="Times New Roman" w:cs="Times New Roman"/>
          <w:noProof/>
          <w:lang w:eastAsia="zh-CN"/>
        </w:rPr>
        <w:drawing>
          <wp:inline distT="0" distB="0" distL="0" distR="0" wp14:anchorId="50BB047C" wp14:editId="31A7DFF7">
            <wp:extent cx="5644262" cy="3609975"/>
            <wp:effectExtent l="0" t="0" r="0" b="0"/>
            <wp:docPr id="2066139071" name="Picture 2033476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3476055"/>
                    <pic:cNvPicPr/>
                  </pic:nvPicPr>
                  <pic:blipFill>
                    <a:blip r:embed="rId25">
                      <a:extLst>
                        <a:ext uri="{28A0092B-C50C-407E-A947-70E740481C1C}">
                          <a14:useLocalDpi xmlns:a14="http://schemas.microsoft.com/office/drawing/2010/main" val="0"/>
                        </a:ext>
                      </a:extLst>
                    </a:blip>
                    <a:stretch>
                      <a:fillRect/>
                    </a:stretch>
                  </pic:blipFill>
                  <pic:spPr>
                    <a:xfrm>
                      <a:off x="0" y="0"/>
                      <a:ext cx="5644262" cy="3609975"/>
                    </a:xfrm>
                    <a:prstGeom prst="rect">
                      <a:avLst/>
                    </a:prstGeom>
                  </pic:spPr>
                </pic:pic>
              </a:graphicData>
            </a:graphic>
          </wp:inline>
        </w:drawing>
      </w:r>
    </w:p>
    <w:p w14:paraId="1223E3F5" w14:textId="2238DF49" w:rsidR="008D344A" w:rsidRPr="00696F12" w:rsidRDefault="00E358A7" w:rsidP="008329DF">
      <w:pPr>
        <w:pStyle w:val="a5"/>
        <w:rPr>
          <w:rFonts w:ascii="Times New Roman" w:hAnsi="Times New Roman" w:cs="Times New Roman"/>
        </w:rPr>
      </w:pPr>
      <w:bookmarkStart w:id="155" w:name="_Ref33609565"/>
      <w:bookmarkStart w:id="156" w:name="_Toc29385482"/>
      <w:bookmarkStart w:id="157" w:name="_Toc29830509"/>
      <w:bookmarkStart w:id="158" w:name="_Ref33609560"/>
      <w:bookmarkStart w:id="159" w:name="_Toc33642699"/>
      <w:bookmarkStart w:id="160" w:name="_Toc38914666"/>
      <w:bookmarkStart w:id="161" w:name="_Toc57923330"/>
      <w:bookmarkStart w:id="162" w:name="_Toc58352625"/>
      <w:bookmarkStart w:id="163" w:name="_Toc58526375"/>
      <w:bookmarkStart w:id="164" w:name="_Toc164795914"/>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4</w:t>
      </w:r>
      <w:r w:rsidR="0096361F" w:rsidRPr="00696F12">
        <w:rPr>
          <w:rFonts w:ascii="Times New Roman" w:eastAsia="宋体" w:hAnsi="Times New Roman" w:cs="Times New Roman"/>
          <w:lang w:eastAsia="zh-CN"/>
        </w:rPr>
        <w:fldChar w:fldCharType="end"/>
      </w:r>
      <w:bookmarkEnd w:id="155"/>
      <w:bookmarkEnd w:id="156"/>
      <w:bookmarkEnd w:id="157"/>
      <w:bookmarkEnd w:id="158"/>
      <w:bookmarkEnd w:id="159"/>
      <w:bookmarkEnd w:id="160"/>
      <w:bookmarkEnd w:id="161"/>
      <w:bookmarkEnd w:id="162"/>
      <w:bookmarkEnd w:id="163"/>
      <w:r w:rsidR="002F698E"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Lead-free reflow soldering process curve</w:t>
      </w:r>
      <w:bookmarkEnd w:id="164"/>
    </w:p>
    <w:p w14:paraId="05ECE89A" w14:textId="77777777" w:rsidR="008D344A" w:rsidRPr="00696F12" w:rsidRDefault="008D344A" w:rsidP="0030291A">
      <w:pPr>
        <w:rPr>
          <w:rFonts w:ascii="Times New Roman" w:hAnsi="Times New Roman" w:cs="Times New Roman"/>
        </w:rPr>
      </w:pPr>
    </w:p>
    <w:p w14:paraId="6D2FB10F" w14:textId="4FEAE83B" w:rsidR="008D344A" w:rsidRPr="00696F12" w:rsidRDefault="00E358A7" w:rsidP="00380A71">
      <w:pPr>
        <w:rPr>
          <w:rFonts w:ascii="Times New Roman" w:eastAsia="宋体" w:hAnsi="Times New Roman" w:cs="Times New Roman"/>
          <w:lang w:eastAsia="zh-CN"/>
        </w:rPr>
      </w:pPr>
      <w:r w:rsidRPr="00696F12">
        <w:rPr>
          <w:rFonts w:ascii="Times New Roman" w:eastAsia="宋体" w:hAnsi="Times New Roman" w:cs="Times New Roman"/>
          <w:lang w:eastAsia="zh-CN"/>
        </w:rPr>
        <w:t>Please refer to</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610874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1</w:t>
      </w:r>
      <w:r w:rsidR="008D344A" w:rsidRPr="00696F12">
        <w:rPr>
          <w:rFonts w:ascii="Times New Roman" w:hAnsi="Times New Roman" w:cs="Times New Roman"/>
        </w:rPr>
        <w:fldChar w:fldCharType="end"/>
      </w:r>
      <w:r w:rsidRPr="00696F12">
        <w:rPr>
          <w:rFonts w:ascii="Times New Roman" w:hAnsi="Times New Roman" w:cs="Times New Roman"/>
          <w:lang w:eastAsia="zh-CN"/>
        </w:rPr>
        <w:t xml:space="preserve"> </w:t>
      </w:r>
      <w:r w:rsidRPr="00696F12">
        <w:rPr>
          <w:rFonts w:ascii="Times New Roman" w:eastAsia="宋体" w:hAnsi="Times New Roman" w:cs="Times New Roman"/>
          <w:lang w:eastAsia="zh-CN"/>
        </w:rPr>
        <w:t>for the parameters of lead-free reflow soldering process.</w:t>
      </w:r>
    </w:p>
    <w:p w14:paraId="1FD3D59C" w14:textId="77777777" w:rsidR="0021584D" w:rsidRPr="00696F12" w:rsidRDefault="0021584D" w:rsidP="00380A71">
      <w:pPr>
        <w:rPr>
          <w:rFonts w:ascii="Times New Roman" w:hAnsi="Times New Roman" w:cs="Times New Roman"/>
        </w:rPr>
      </w:pPr>
    </w:p>
    <w:p w14:paraId="59A87E44" w14:textId="6D7F3106" w:rsidR="008D344A" w:rsidRPr="00696F12" w:rsidRDefault="00E358A7" w:rsidP="00976A71">
      <w:pPr>
        <w:pStyle w:val="aff7"/>
        <w:numPr>
          <w:ilvl w:val="0"/>
          <w:numId w:val="40"/>
        </w:numPr>
        <w:ind w:leftChars="0"/>
        <w:rPr>
          <w:rFonts w:ascii="Times New Roman" w:hAnsi="Times New Roman" w:cs="Times New Roman"/>
        </w:rPr>
      </w:pPr>
      <w:r w:rsidRPr="00696F12">
        <w:rPr>
          <w:rFonts w:ascii="Times New Roman" w:eastAsia="宋体" w:hAnsi="Times New Roman" w:cs="Times New Roman"/>
          <w:lang w:eastAsia="zh-CN"/>
        </w:rPr>
        <w:t>The following parameters are only recommended values for reference, and the client needs to make corresponding adjustments according to actual production conditions.</w:t>
      </w:r>
      <w:r w:rsidR="008D344A" w:rsidRPr="00696F12">
        <w:rPr>
          <w:rFonts w:ascii="Times New Roman" w:hAnsi="Times New Roman" w:cs="Times New Roman"/>
        </w:rPr>
        <w:t xml:space="preserve"> </w:t>
      </w:r>
    </w:p>
    <w:p w14:paraId="3000CD3F" w14:textId="77777777" w:rsidR="008D344A" w:rsidRPr="00696F12" w:rsidRDefault="008D344A" w:rsidP="0030291A">
      <w:pPr>
        <w:rPr>
          <w:rFonts w:ascii="Times New Roman" w:hAnsi="Times New Roman" w:cs="Times New Roman"/>
        </w:rPr>
      </w:pPr>
    </w:p>
    <w:p w14:paraId="29CEBBDC" w14:textId="0A6E625A" w:rsidR="008D344A" w:rsidRPr="00696F12" w:rsidRDefault="00C67271" w:rsidP="008F6BF8">
      <w:pPr>
        <w:pStyle w:val="a5"/>
        <w:keepNext/>
        <w:rPr>
          <w:rFonts w:ascii="Times New Roman" w:hAnsi="Times New Roman" w:cs="Times New Roman"/>
        </w:rPr>
      </w:pPr>
      <w:bookmarkStart w:id="165" w:name="_Ref33610874"/>
      <w:bookmarkStart w:id="166" w:name="_Toc33642537"/>
      <w:bookmarkStart w:id="167" w:name="_Toc33642732"/>
      <w:bookmarkStart w:id="168" w:name="_Toc57923359"/>
      <w:bookmarkStart w:id="169" w:name="_Toc58352650"/>
      <w:bookmarkStart w:id="170" w:name="_Toc58526560"/>
      <w:bookmarkStart w:id="171" w:name="_Toc164329272"/>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STYLEREF 1 \s</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1</w:t>
      </w:r>
      <w:r w:rsidR="008D344A" w:rsidRPr="00696F12">
        <w:rPr>
          <w:rFonts w:ascii="Times New Roman" w:hAnsi="Times New Roman" w:cs="Times New Roman"/>
        </w:rPr>
        <w:fldChar w:fldCharType="end"/>
      </w:r>
      <w:bookmarkEnd w:id="165"/>
      <w:bookmarkEnd w:id="166"/>
      <w:bookmarkEnd w:id="167"/>
      <w:bookmarkEnd w:id="168"/>
      <w:bookmarkEnd w:id="169"/>
      <w:bookmarkEnd w:id="170"/>
      <w:r w:rsidR="002F698E"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Lead-free reflow soldering cap parameters</w:t>
      </w:r>
      <w:bookmarkEnd w:id="171"/>
    </w:p>
    <w:tbl>
      <w:tblPr>
        <w:tblStyle w:val="LightGrid1"/>
        <w:tblW w:w="0" w:type="auto"/>
        <w:tblLook w:val="04A0" w:firstRow="1" w:lastRow="0" w:firstColumn="1" w:lastColumn="0" w:noHBand="0" w:noVBand="1"/>
      </w:tblPr>
      <w:tblGrid>
        <w:gridCol w:w="2253"/>
        <w:gridCol w:w="1345"/>
        <w:gridCol w:w="1490"/>
        <w:gridCol w:w="2552"/>
        <w:gridCol w:w="1356"/>
      </w:tblGrid>
      <w:tr w:rsidR="00762E4F" w:rsidRPr="00696F12" w14:paraId="0A981100" w14:textId="77777777" w:rsidTr="00721C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3" w:type="dxa"/>
          </w:tcPr>
          <w:p w14:paraId="40BBA545" w14:textId="77777777" w:rsidR="00762E4F" w:rsidRPr="00696F12" w:rsidRDefault="00762E4F" w:rsidP="00721CDD">
            <w:pPr>
              <w:rPr>
                <w:rFonts w:ascii="Times New Roman" w:hAnsi="Times New Roman" w:cs="Times New Roman"/>
              </w:rPr>
            </w:pPr>
            <w:r w:rsidRPr="00696F12">
              <w:rPr>
                <w:rFonts w:ascii="Times New Roman" w:eastAsia="宋体" w:hAnsi="Times New Roman" w:cs="Times New Roman"/>
                <w:lang w:eastAsia="zh-CN"/>
              </w:rPr>
              <w:t>Area</w:t>
            </w:r>
          </w:p>
        </w:tc>
        <w:tc>
          <w:tcPr>
            <w:tcW w:w="1345" w:type="dxa"/>
          </w:tcPr>
          <w:p w14:paraId="79C02FEA" w14:textId="77777777" w:rsidR="00762E4F" w:rsidRPr="00696F12" w:rsidRDefault="00762E4F"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Time</w:t>
            </w:r>
          </w:p>
        </w:tc>
        <w:tc>
          <w:tcPr>
            <w:tcW w:w="1490" w:type="dxa"/>
          </w:tcPr>
          <w:p w14:paraId="5CFB1AC5" w14:textId="77777777" w:rsidR="00762E4F" w:rsidRPr="00696F12" w:rsidRDefault="00762E4F"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Heating Rate</w:t>
            </w:r>
          </w:p>
        </w:tc>
        <w:tc>
          <w:tcPr>
            <w:tcW w:w="2552" w:type="dxa"/>
          </w:tcPr>
          <w:p w14:paraId="283ECDA9" w14:textId="77777777" w:rsidR="00762E4F" w:rsidRPr="00696F12" w:rsidRDefault="00762E4F"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Peak Temperature</w:t>
            </w:r>
          </w:p>
        </w:tc>
        <w:tc>
          <w:tcPr>
            <w:tcW w:w="1356" w:type="dxa"/>
          </w:tcPr>
          <w:p w14:paraId="0C649AEC" w14:textId="77777777" w:rsidR="00762E4F" w:rsidRPr="00696F12" w:rsidRDefault="00762E4F"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ooling Rate</w:t>
            </w:r>
          </w:p>
        </w:tc>
      </w:tr>
      <w:tr w:rsidR="00762E4F" w:rsidRPr="00696F12" w14:paraId="613F54F0" w14:textId="77777777" w:rsidTr="00721CDD">
        <w:tc>
          <w:tcPr>
            <w:cnfStyle w:val="001000000000" w:firstRow="0" w:lastRow="0" w:firstColumn="1" w:lastColumn="0" w:oddVBand="0" w:evenVBand="0" w:oddHBand="0" w:evenHBand="0" w:firstRowFirstColumn="0" w:firstRowLastColumn="0" w:lastRowFirstColumn="0" w:lastRowLastColumn="0"/>
            <w:tcW w:w="2253" w:type="dxa"/>
          </w:tcPr>
          <w:p w14:paraId="06D0E87F" w14:textId="17F6E680" w:rsidR="00762E4F" w:rsidRPr="00696F12" w:rsidRDefault="00762E4F" w:rsidP="00721CDD">
            <w:pPr>
              <w:jc w:val="left"/>
              <w:rPr>
                <w:rFonts w:ascii="Times New Roman" w:hAnsi="Times New Roman" w:cs="Times New Roman"/>
              </w:rPr>
            </w:pPr>
            <w:r w:rsidRPr="00696F12">
              <w:rPr>
                <w:rFonts w:ascii="Times New Roman" w:eastAsia="宋体" w:hAnsi="Times New Roman" w:cs="Times New Roman"/>
                <w:lang w:eastAsia="zh-CN"/>
              </w:rPr>
              <w:t>Preheating zone (40~150</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r w:rsidR="00DF0889" w:rsidRPr="00696F12">
              <w:rPr>
                <w:rFonts w:ascii="Times New Roman" w:eastAsia="宋体" w:hAnsi="Times New Roman" w:cs="Times New Roman"/>
                <w:lang w:eastAsia="zh-CN"/>
              </w:rPr>
              <w:t>)</w:t>
            </w:r>
          </w:p>
        </w:tc>
        <w:tc>
          <w:tcPr>
            <w:tcW w:w="1345" w:type="dxa"/>
          </w:tcPr>
          <w:p w14:paraId="17740C28"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60~120sec</w:t>
            </w:r>
          </w:p>
        </w:tc>
        <w:tc>
          <w:tcPr>
            <w:tcW w:w="1490" w:type="dxa"/>
          </w:tcPr>
          <w:p w14:paraId="5A0320F6"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2</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sec</w:t>
            </w:r>
          </w:p>
        </w:tc>
        <w:tc>
          <w:tcPr>
            <w:tcW w:w="2552" w:type="dxa"/>
          </w:tcPr>
          <w:p w14:paraId="451473AE"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56" w:type="dxa"/>
          </w:tcPr>
          <w:p w14:paraId="3CA6ACC8"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762E4F" w:rsidRPr="00696F12" w14:paraId="6FBF4FCD" w14:textId="77777777" w:rsidTr="00721CDD">
        <w:tc>
          <w:tcPr>
            <w:cnfStyle w:val="001000000000" w:firstRow="0" w:lastRow="0" w:firstColumn="1" w:lastColumn="0" w:oddVBand="0" w:evenVBand="0" w:oddHBand="0" w:evenHBand="0" w:firstRowFirstColumn="0" w:firstRowLastColumn="0" w:lastRowFirstColumn="0" w:lastRowLastColumn="0"/>
            <w:tcW w:w="2253" w:type="dxa"/>
          </w:tcPr>
          <w:p w14:paraId="55AA64AF" w14:textId="77777777" w:rsidR="00762E4F" w:rsidRPr="00696F12" w:rsidRDefault="00762E4F" w:rsidP="00721CDD">
            <w:pPr>
              <w:jc w:val="left"/>
              <w:rPr>
                <w:rFonts w:ascii="Times New Roman" w:hAnsi="Times New Roman" w:cs="Times New Roman"/>
              </w:rPr>
            </w:pPr>
            <w:r w:rsidRPr="00696F12">
              <w:rPr>
                <w:rFonts w:ascii="Times New Roman" w:eastAsia="宋体" w:hAnsi="Times New Roman" w:cs="Times New Roman"/>
                <w:lang w:eastAsia="zh-CN"/>
              </w:rPr>
              <w:t>Soak zone (150~200</w:t>
            </w:r>
            <w:r w:rsidRPr="00696F12">
              <w:rPr>
                <w:rFonts w:ascii="Times New Roman" w:eastAsia="宋体" w:hAnsi="Times New Roman" w:cs="Times New Roman"/>
                <w:vertAlign w:val="superscript"/>
                <w:lang w:eastAsia="zh-CN"/>
              </w:rPr>
              <w:t xml:space="preserve"> </w:t>
            </w:r>
            <w:proofErr w:type="spellStart"/>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roofErr w:type="spellEnd"/>
            <w:r w:rsidRPr="00696F12">
              <w:rPr>
                <w:rFonts w:ascii="Times New Roman" w:eastAsia="宋体" w:hAnsi="Times New Roman" w:cs="Times New Roman"/>
                <w:lang w:eastAsia="zh-CN"/>
              </w:rPr>
              <w:t>)</w:t>
            </w:r>
          </w:p>
        </w:tc>
        <w:tc>
          <w:tcPr>
            <w:tcW w:w="1345" w:type="dxa"/>
          </w:tcPr>
          <w:p w14:paraId="04E58431"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60~90sec</w:t>
            </w:r>
          </w:p>
        </w:tc>
        <w:tc>
          <w:tcPr>
            <w:tcW w:w="1490" w:type="dxa"/>
          </w:tcPr>
          <w:p w14:paraId="740CED84"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lt; 1</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sec</w:t>
            </w:r>
          </w:p>
        </w:tc>
        <w:tc>
          <w:tcPr>
            <w:tcW w:w="2552" w:type="dxa"/>
          </w:tcPr>
          <w:p w14:paraId="2F00D71E"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56" w:type="dxa"/>
          </w:tcPr>
          <w:p w14:paraId="4E495E9B"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762E4F" w:rsidRPr="00696F12" w14:paraId="5B889233" w14:textId="77777777" w:rsidTr="00721CDD">
        <w:tc>
          <w:tcPr>
            <w:cnfStyle w:val="001000000000" w:firstRow="0" w:lastRow="0" w:firstColumn="1" w:lastColumn="0" w:oddVBand="0" w:evenVBand="0" w:oddHBand="0" w:evenHBand="0" w:firstRowFirstColumn="0" w:firstRowLastColumn="0" w:lastRowFirstColumn="0" w:lastRowLastColumn="0"/>
            <w:tcW w:w="2253" w:type="dxa"/>
          </w:tcPr>
          <w:p w14:paraId="1965501B" w14:textId="77777777" w:rsidR="00762E4F" w:rsidRPr="00696F12" w:rsidRDefault="00762E4F" w:rsidP="00721CDD">
            <w:pPr>
              <w:jc w:val="left"/>
              <w:rPr>
                <w:rFonts w:ascii="Times New Roman" w:hAnsi="Times New Roman" w:cs="Times New Roman"/>
              </w:rPr>
            </w:pPr>
            <w:r w:rsidRPr="00696F12">
              <w:rPr>
                <w:rFonts w:ascii="Times New Roman" w:eastAsia="宋体" w:hAnsi="Times New Roman" w:cs="Times New Roman"/>
                <w:lang w:eastAsia="zh-CN"/>
              </w:rPr>
              <w:t xml:space="preserve">Reflow zone </w:t>
            </w:r>
            <w:r w:rsidRPr="00696F12">
              <w:rPr>
                <w:rFonts w:ascii="Times New Roman" w:hAnsi="Times New Roman" w:cs="Times New Roman"/>
              </w:rPr>
              <w:br/>
            </w:r>
            <w:r w:rsidRPr="00696F12">
              <w:rPr>
                <w:rFonts w:ascii="Times New Roman" w:eastAsia="宋体" w:hAnsi="Times New Roman" w:cs="Times New Roman"/>
                <w:lang w:eastAsia="zh-CN"/>
              </w:rPr>
              <w:t>(&gt; melting point 20~30</w:t>
            </w:r>
            <w:r w:rsidRPr="00696F12">
              <w:rPr>
                <w:rFonts w:ascii="Times New Roman" w:eastAsia="宋体" w:hAnsi="Times New Roman" w:cs="Times New Roman"/>
                <w:vertAlign w:val="superscript"/>
                <w:lang w:eastAsia="zh-CN"/>
              </w:rPr>
              <w:t xml:space="preserve"> </w:t>
            </w:r>
            <w:proofErr w:type="spellStart"/>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roofErr w:type="spellEnd"/>
            <w:r w:rsidRPr="00696F12">
              <w:rPr>
                <w:rFonts w:ascii="Times New Roman" w:eastAsia="宋体" w:hAnsi="Times New Roman" w:cs="Times New Roman"/>
                <w:lang w:eastAsia="zh-CN"/>
              </w:rPr>
              <w:t>)</w:t>
            </w:r>
          </w:p>
        </w:tc>
        <w:tc>
          <w:tcPr>
            <w:tcW w:w="1345" w:type="dxa"/>
          </w:tcPr>
          <w:p w14:paraId="5EBECD2F"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40~60sec</w:t>
            </w:r>
          </w:p>
        </w:tc>
        <w:tc>
          <w:tcPr>
            <w:tcW w:w="1490" w:type="dxa"/>
          </w:tcPr>
          <w:p w14:paraId="58D278D0"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3</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sec</w:t>
            </w:r>
          </w:p>
        </w:tc>
        <w:tc>
          <w:tcPr>
            <w:tcW w:w="2552" w:type="dxa"/>
          </w:tcPr>
          <w:p w14:paraId="1D719D41"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Sn/Ag/Cu 237~247</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
          <w:p w14:paraId="2AAA8A5A"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Sn/Cu 247~257</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
          <w:p w14:paraId="6B8A59F6"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Pure Sn 252~262</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
        </w:tc>
        <w:tc>
          <w:tcPr>
            <w:tcW w:w="1356" w:type="dxa"/>
          </w:tcPr>
          <w:p w14:paraId="35AA2635"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762E4F" w:rsidRPr="00696F12" w14:paraId="06934D41" w14:textId="77777777" w:rsidTr="00721CDD">
        <w:tc>
          <w:tcPr>
            <w:cnfStyle w:val="001000000000" w:firstRow="0" w:lastRow="0" w:firstColumn="1" w:lastColumn="0" w:oddVBand="0" w:evenVBand="0" w:oddHBand="0" w:evenHBand="0" w:firstRowFirstColumn="0" w:firstRowLastColumn="0" w:lastRowFirstColumn="0" w:lastRowLastColumn="0"/>
            <w:tcW w:w="2253" w:type="dxa"/>
          </w:tcPr>
          <w:p w14:paraId="215D8B4A" w14:textId="77777777" w:rsidR="00762E4F" w:rsidRPr="00696F12" w:rsidRDefault="00762E4F" w:rsidP="00721CDD">
            <w:pPr>
              <w:jc w:val="left"/>
              <w:rPr>
                <w:rFonts w:ascii="Times New Roman" w:hAnsi="Times New Roman" w:cs="Times New Roman"/>
              </w:rPr>
            </w:pPr>
            <w:r w:rsidRPr="00696F12">
              <w:rPr>
                <w:rFonts w:ascii="Times New Roman" w:eastAsia="宋体" w:hAnsi="Times New Roman" w:cs="Times New Roman"/>
                <w:lang w:eastAsia="zh-CN"/>
              </w:rPr>
              <w:t xml:space="preserve">Cooling zone </w:t>
            </w:r>
            <w:r w:rsidRPr="00696F12">
              <w:rPr>
                <w:rFonts w:ascii="Times New Roman" w:hAnsi="Times New Roman" w:cs="Times New Roman"/>
              </w:rPr>
              <w:br/>
            </w:r>
            <w:r w:rsidRPr="00696F12">
              <w:rPr>
                <w:rFonts w:ascii="Times New Roman" w:eastAsia="宋体" w:hAnsi="Times New Roman" w:cs="Times New Roman"/>
                <w:lang w:eastAsia="zh-CN"/>
              </w:rPr>
              <w:lastRenderedPageBreak/>
              <w:t>(</w:t>
            </w:r>
            <w:proofErr w:type="spellStart"/>
            <w:r w:rsidRPr="00696F12">
              <w:rPr>
                <w:rFonts w:ascii="Times New Roman" w:eastAsia="宋体" w:hAnsi="Times New Roman" w:cs="Times New Roman"/>
                <w:lang w:eastAsia="zh-CN"/>
              </w:rPr>
              <w:t>Tmax</w:t>
            </w:r>
            <w:proofErr w:type="spellEnd"/>
            <w:r w:rsidRPr="00696F12">
              <w:rPr>
                <w:rFonts w:ascii="Times New Roman" w:eastAsia="宋体" w:hAnsi="Times New Roman" w:cs="Times New Roman"/>
                <w:lang w:eastAsia="zh-CN"/>
              </w:rPr>
              <w:t xml:space="preserve"> ~ </w:t>
            </w:r>
            <w:proofErr w:type="spellStart"/>
            <w:r w:rsidRPr="00696F12">
              <w:rPr>
                <w:rFonts w:ascii="Times New Roman" w:eastAsia="宋体" w:hAnsi="Times New Roman" w:cs="Times New Roman"/>
                <w:lang w:eastAsia="zh-CN"/>
              </w:rPr>
              <w:t>Tamb</w:t>
            </w:r>
            <w:proofErr w:type="spellEnd"/>
            <w:r w:rsidRPr="00696F12">
              <w:rPr>
                <w:rFonts w:ascii="Times New Roman" w:eastAsia="宋体" w:hAnsi="Times New Roman" w:cs="Times New Roman"/>
                <w:lang w:eastAsia="zh-CN"/>
              </w:rPr>
              <w:t>)</w:t>
            </w:r>
          </w:p>
        </w:tc>
        <w:tc>
          <w:tcPr>
            <w:tcW w:w="1345" w:type="dxa"/>
          </w:tcPr>
          <w:p w14:paraId="1CB56AC7"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490" w:type="dxa"/>
          </w:tcPr>
          <w:p w14:paraId="76CE2669"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552" w:type="dxa"/>
          </w:tcPr>
          <w:p w14:paraId="5DA48D58"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56" w:type="dxa"/>
          </w:tcPr>
          <w:p w14:paraId="0CCF44E9" w14:textId="77777777" w:rsidR="00762E4F" w:rsidRPr="00696F12" w:rsidRDefault="00762E4F"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4</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sec</w:t>
            </w:r>
          </w:p>
        </w:tc>
      </w:tr>
    </w:tbl>
    <w:p w14:paraId="44439EA3" w14:textId="77777777" w:rsidR="009402DB" w:rsidRPr="00696F12" w:rsidRDefault="009402DB" w:rsidP="009402DB">
      <w:pPr>
        <w:rPr>
          <w:rFonts w:ascii="Times New Roman" w:hAnsi="Times New Roman" w:cs="Times New Roman"/>
          <w:szCs w:val="24"/>
        </w:rPr>
      </w:pPr>
      <w:r w:rsidRPr="00696F12">
        <w:rPr>
          <w:rFonts w:ascii="Times New Roman" w:hAnsi="Times New Roman" w:cs="Times New Roman"/>
        </w:rPr>
        <w:t>Due to environmental protection considerations, the parameters for leaded reflow soldering are not provided currently.</w:t>
      </w:r>
    </w:p>
    <w:p w14:paraId="756AD8F7" w14:textId="77777777" w:rsidR="008D344A" w:rsidRPr="00696F12" w:rsidRDefault="008D344A" w:rsidP="0030291A">
      <w:pPr>
        <w:rPr>
          <w:rFonts w:ascii="Times New Roman" w:hAnsi="Times New Roman" w:cs="Times New Roman"/>
          <w:lang w:eastAsia="zh-CN"/>
        </w:rPr>
      </w:pPr>
    </w:p>
    <w:p w14:paraId="1F127CD6" w14:textId="77777777" w:rsidR="008D344A" w:rsidRPr="00696F12" w:rsidRDefault="008D344A" w:rsidP="0030291A">
      <w:pPr>
        <w:rPr>
          <w:rFonts w:ascii="Times New Roman" w:hAnsi="Times New Roman" w:cs="Times New Roman"/>
        </w:rPr>
      </w:pPr>
    </w:p>
    <w:p w14:paraId="234BD005" w14:textId="707EE918" w:rsidR="008D344A" w:rsidRPr="00696F12" w:rsidRDefault="001A00A4" w:rsidP="00B854BC">
      <w:pPr>
        <w:pStyle w:val="20"/>
        <w:rPr>
          <w:rFonts w:ascii="Times New Roman" w:hAnsi="Times New Roman" w:cs="Times New Roman"/>
        </w:rPr>
      </w:pPr>
      <w:bookmarkStart w:id="172" w:name="_Toc164759980"/>
      <w:r w:rsidRPr="00696F12">
        <w:rPr>
          <w:rFonts w:ascii="Times New Roman" w:eastAsia="宋体" w:hAnsi="Times New Roman" w:cs="Times New Roman"/>
          <w:lang w:eastAsia="zh-CN"/>
        </w:rPr>
        <w:t>Moisture Sensitive Parameters</w:t>
      </w:r>
      <w:bookmarkEnd w:id="172"/>
    </w:p>
    <w:p w14:paraId="2E782516" w14:textId="295F0FAE" w:rsidR="008D344A" w:rsidRPr="00696F12" w:rsidRDefault="001A00A4" w:rsidP="004B24B8">
      <w:pPr>
        <w:pStyle w:val="31"/>
        <w:ind w:left="1317" w:right="240"/>
        <w:rPr>
          <w:rFonts w:ascii="Times New Roman" w:hAnsi="Times New Roman" w:cs="Times New Roman"/>
        </w:rPr>
      </w:pPr>
      <w:bookmarkStart w:id="173" w:name="_Toc164759981"/>
      <w:r w:rsidRPr="00696F12">
        <w:rPr>
          <w:rFonts w:ascii="Times New Roman" w:eastAsia="宋体" w:hAnsi="Times New Roman" w:cs="Times New Roman"/>
          <w:lang w:eastAsia="zh-CN"/>
        </w:rPr>
        <w:t>Moisture</w:t>
      </w:r>
      <w:r w:rsidR="007214CF" w:rsidRPr="00696F12">
        <w:rPr>
          <w:rFonts w:ascii="Times New Roman" w:eastAsia="宋体" w:hAnsi="Times New Roman" w:cs="Times New Roman"/>
          <w:lang w:eastAsia="zh-CN"/>
        </w:rPr>
        <w:t xml:space="preserve"> Barrier </w:t>
      </w:r>
      <w:r w:rsidR="00662117" w:rsidRPr="00696F12">
        <w:rPr>
          <w:rFonts w:ascii="Times New Roman" w:eastAsia="宋体" w:hAnsi="Times New Roman" w:cs="Times New Roman"/>
          <w:lang w:eastAsia="zh-CN"/>
        </w:rPr>
        <w:t xml:space="preserve">Packaging </w:t>
      </w:r>
      <w:r w:rsidRPr="00696F12">
        <w:rPr>
          <w:rFonts w:ascii="Times New Roman" w:eastAsia="宋体" w:hAnsi="Times New Roman" w:cs="Times New Roman"/>
          <w:lang w:eastAsia="zh-CN"/>
        </w:rPr>
        <w:t xml:space="preserve">of SOPHGO </w:t>
      </w:r>
      <w:r w:rsidR="00662117" w:rsidRPr="00696F12">
        <w:rPr>
          <w:rFonts w:ascii="Times New Roman" w:eastAsia="宋体" w:hAnsi="Times New Roman" w:cs="Times New Roman"/>
          <w:lang w:eastAsia="zh-CN"/>
        </w:rPr>
        <w:t>Products</w:t>
      </w:r>
      <w:bookmarkEnd w:id="173"/>
    </w:p>
    <w:p w14:paraId="7D9CB721" w14:textId="77777777" w:rsidR="006522E5" w:rsidRPr="00696F12" w:rsidRDefault="006522E5" w:rsidP="005415B8">
      <w:pPr>
        <w:ind w:firstLineChars="200" w:firstLine="480"/>
        <w:jc w:val="both"/>
        <w:rPr>
          <w:rFonts w:ascii="Times New Roman" w:eastAsia="宋体" w:hAnsi="Times New Roman" w:cs="Times New Roman"/>
          <w:lang w:eastAsia="zh-CN"/>
        </w:rPr>
      </w:pPr>
      <w:r w:rsidRPr="00696F12">
        <w:rPr>
          <w:rFonts w:ascii="Times New Roman" w:eastAsia="宋体" w:hAnsi="Times New Roman" w:cs="Times New Roman"/>
          <w:lang w:eastAsia="zh-CN"/>
        </w:rPr>
        <w:t>This section establishes the principles for the storage and use of chips (moisture sensitive products) during welding. The relevant terms are as follows:</w:t>
      </w:r>
    </w:p>
    <w:p w14:paraId="1E7F0E74" w14:textId="145B4CC7" w:rsidR="008D344A" w:rsidRPr="00696F12" w:rsidRDefault="006F50C6" w:rsidP="006522E5">
      <w:pPr>
        <w:pStyle w:val="aff7"/>
        <w:numPr>
          <w:ilvl w:val="0"/>
          <w:numId w:val="39"/>
        </w:numPr>
        <w:ind w:leftChars="0"/>
        <w:rPr>
          <w:rFonts w:ascii="Times New Roman" w:eastAsia="宋体" w:hAnsi="Times New Roman" w:cs="Times New Roman"/>
          <w:lang w:eastAsia="zh-CN"/>
        </w:rPr>
      </w:pPr>
      <w:r w:rsidRPr="00696F12">
        <w:rPr>
          <w:rFonts w:ascii="Times New Roman" w:eastAsia="宋体" w:hAnsi="Times New Roman" w:cs="Times New Roman"/>
          <w:lang w:eastAsia="zh-CN"/>
        </w:rPr>
        <w:t>Floor life: refers to the maximum time allowed to stay between unpacking the moisture-proof packaging and reflowing in an environment &lt; 30</w:t>
      </w:r>
      <w:r w:rsidR="00DF4D0C"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C/60% RH.</w:t>
      </w:r>
    </w:p>
    <w:p w14:paraId="0B5A2F84" w14:textId="1D53B79B" w:rsidR="008D344A" w:rsidRPr="00696F12" w:rsidRDefault="006F50C6" w:rsidP="006F7C5F">
      <w:pPr>
        <w:pStyle w:val="aff7"/>
        <w:numPr>
          <w:ilvl w:val="0"/>
          <w:numId w:val="39"/>
        </w:numPr>
        <w:ind w:leftChars="0"/>
        <w:rPr>
          <w:rFonts w:ascii="Times New Roman" w:hAnsi="Times New Roman" w:cs="Times New Roman"/>
        </w:rPr>
      </w:pPr>
      <w:r w:rsidRPr="00696F12">
        <w:rPr>
          <w:rFonts w:ascii="Times New Roman" w:eastAsia="宋体" w:hAnsi="Times New Roman" w:cs="Times New Roman"/>
          <w:lang w:eastAsia="zh-CN"/>
        </w:rPr>
        <w:t xml:space="preserve">Shelf life: </w:t>
      </w:r>
      <w:r w:rsidR="003A7DA6" w:rsidRPr="00696F12">
        <w:rPr>
          <w:rFonts w:ascii="Times New Roman" w:eastAsia="宋体" w:hAnsi="Times New Roman" w:cs="Times New Roman"/>
          <w:lang w:eastAsia="zh-CN"/>
        </w:rPr>
        <w:t xml:space="preserve">refers to the </w:t>
      </w:r>
      <w:r w:rsidRPr="00696F12">
        <w:rPr>
          <w:rFonts w:ascii="Times New Roman" w:eastAsia="宋体" w:hAnsi="Times New Roman" w:cs="Times New Roman"/>
          <w:lang w:eastAsia="zh-CN"/>
        </w:rPr>
        <w:t xml:space="preserve">normal storage time after </w:t>
      </w:r>
      <w:r w:rsidR="003A7DA6" w:rsidRPr="00696F12">
        <w:rPr>
          <w:rFonts w:ascii="Times New Roman" w:eastAsia="宋体" w:hAnsi="Times New Roman" w:cs="Times New Roman" w:hint="eastAsia"/>
          <w:lang w:eastAsia="zh-CN"/>
        </w:rPr>
        <w:t xml:space="preserve">the </w:t>
      </w:r>
      <w:r w:rsidRPr="00696F12">
        <w:rPr>
          <w:rFonts w:ascii="Times New Roman" w:eastAsia="宋体" w:hAnsi="Times New Roman" w:cs="Times New Roman"/>
          <w:lang w:eastAsia="zh-CN"/>
        </w:rPr>
        <w:t>moisture</w:t>
      </w:r>
      <w:r w:rsidR="003A7DA6" w:rsidRPr="00696F12">
        <w:rPr>
          <w:rFonts w:ascii="Times New Roman" w:eastAsia="宋体" w:hAnsi="Times New Roman" w:cs="Times New Roman" w:hint="eastAsia"/>
          <w:lang w:eastAsia="zh-CN"/>
        </w:rPr>
        <w:t xml:space="preserve"> </w:t>
      </w:r>
      <w:r w:rsidR="003A7DA6" w:rsidRPr="00696F12">
        <w:rPr>
          <w:rFonts w:ascii="Times New Roman" w:eastAsia="宋体" w:hAnsi="Times New Roman" w:cs="Times New Roman"/>
          <w:lang w:eastAsia="zh-CN"/>
        </w:rPr>
        <w:t xml:space="preserve">barrier </w:t>
      </w:r>
      <w:r w:rsidRPr="00696F12">
        <w:rPr>
          <w:rFonts w:ascii="Times New Roman" w:eastAsia="宋体" w:hAnsi="Times New Roman" w:cs="Times New Roman"/>
          <w:lang w:eastAsia="zh-CN"/>
        </w:rPr>
        <w:t xml:space="preserve">packaging </w:t>
      </w:r>
      <w:r w:rsidR="003A7DA6" w:rsidRPr="00696F12">
        <w:rPr>
          <w:rFonts w:ascii="Times New Roman" w:eastAsia="宋体" w:hAnsi="Times New Roman" w:cs="Times New Roman" w:hint="eastAsia"/>
          <w:lang w:eastAsia="zh-CN"/>
        </w:rPr>
        <w:t>has been</w:t>
      </w:r>
      <w:r w:rsidRPr="00696F12">
        <w:rPr>
          <w:rFonts w:ascii="Times New Roman" w:eastAsia="宋体" w:hAnsi="Times New Roman" w:cs="Times New Roman"/>
          <w:lang w:eastAsia="zh-CN"/>
        </w:rPr>
        <w:t xml:space="preserve"> sealed.</w:t>
      </w:r>
    </w:p>
    <w:p w14:paraId="1DDD9759" w14:textId="77777777" w:rsidR="008D344A" w:rsidRPr="00696F12" w:rsidRDefault="008D344A" w:rsidP="008329DF">
      <w:pPr>
        <w:rPr>
          <w:rFonts w:ascii="Times New Roman" w:hAnsi="Times New Roman" w:cs="Times New Roman"/>
        </w:rPr>
      </w:pPr>
    </w:p>
    <w:p w14:paraId="5903F43E" w14:textId="5FA806EE" w:rsidR="008D344A" w:rsidRPr="00696F12" w:rsidRDefault="003F00F7" w:rsidP="004B24B8">
      <w:pPr>
        <w:pStyle w:val="4"/>
        <w:ind w:left="1317" w:right="240"/>
        <w:rPr>
          <w:rFonts w:ascii="Times New Roman" w:hAnsi="Times New Roman" w:cs="Times New Roman"/>
        </w:rPr>
      </w:pPr>
      <w:r w:rsidRPr="00696F12">
        <w:rPr>
          <w:rFonts w:ascii="Times New Roman" w:eastAsia="宋体" w:hAnsi="Times New Roman" w:cs="Times New Roman"/>
          <w:lang w:eastAsia="zh-CN"/>
        </w:rPr>
        <w:t>Packaging Information</w:t>
      </w:r>
    </w:p>
    <w:p w14:paraId="57F18705" w14:textId="1BB286C5" w:rsidR="00BA1C2A" w:rsidRPr="00696F12" w:rsidRDefault="00BA1C2A" w:rsidP="0030291A">
      <w:pPr>
        <w:rPr>
          <w:rFonts w:ascii="Times New Roman" w:hAnsi="Times New Roman" w:cs="Times New Roman"/>
        </w:rPr>
      </w:pPr>
      <w:r w:rsidRPr="00696F12">
        <w:rPr>
          <w:rFonts w:ascii="Times New Roman" w:hAnsi="Times New Roman" w:cs="Times New Roman"/>
        </w:rPr>
        <w:t>The moisture-proof vacuum bag contains (1) chip and tray (2) desiccant packs, and (3) humidity indicator card (HIC)</w:t>
      </w:r>
    </w:p>
    <w:p w14:paraId="17EA3BE1" w14:textId="0A5F2D38" w:rsidR="008D344A" w:rsidRPr="00696F12" w:rsidRDefault="000E5B87" w:rsidP="0060124E">
      <w:pPr>
        <w:keepNext/>
        <w:jc w:val="center"/>
        <w:rPr>
          <w:rFonts w:ascii="Times New Roman" w:hAnsi="Times New Roman" w:cs="Times New Roman"/>
        </w:rPr>
      </w:pPr>
      <w:r>
        <w:rPr>
          <w:noProof/>
          <w:lang w:eastAsia="zh-CN"/>
        </w:rPr>
        <w:drawing>
          <wp:inline distT="0" distB="0" distL="0" distR="0" wp14:anchorId="55EA8DE2" wp14:editId="22520B3E">
            <wp:extent cx="3467100" cy="270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67100" cy="2705100"/>
                    </a:xfrm>
                    <a:prstGeom prst="rect">
                      <a:avLst/>
                    </a:prstGeom>
                  </pic:spPr>
                </pic:pic>
              </a:graphicData>
            </a:graphic>
          </wp:inline>
        </w:drawing>
      </w:r>
      <w:bookmarkStart w:id="174" w:name="_GoBack"/>
      <w:bookmarkEnd w:id="174"/>
    </w:p>
    <w:p w14:paraId="1C5EB2B6" w14:textId="311B0EFD" w:rsidR="008D344A" w:rsidRPr="00696F12" w:rsidRDefault="00BA1C2A" w:rsidP="00FE080E">
      <w:pPr>
        <w:pStyle w:val="a5"/>
        <w:rPr>
          <w:rFonts w:ascii="Times New Roman" w:eastAsia="宋体" w:hAnsi="Times New Roman" w:cs="Times New Roman"/>
          <w:lang w:eastAsia="zh-CN"/>
        </w:rPr>
      </w:pPr>
      <w:bookmarkStart w:id="175" w:name="_Toc29385483"/>
      <w:bookmarkStart w:id="176" w:name="_Toc29830510"/>
      <w:bookmarkStart w:id="177" w:name="_Toc33642700"/>
      <w:bookmarkStart w:id="178" w:name="_Toc38914667"/>
      <w:bookmarkStart w:id="179" w:name="_Toc57923331"/>
      <w:bookmarkStart w:id="180" w:name="_Toc58352626"/>
      <w:bookmarkStart w:id="181" w:name="_Toc58526376"/>
      <w:bookmarkStart w:id="182" w:name="_Toc164795915"/>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5</w:t>
      </w:r>
      <w:r w:rsidR="0096361F" w:rsidRPr="00696F12">
        <w:rPr>
          <w:rFonts w:ascii="Times New Roman" w:eastAsia="宋体" w:hAnsi="Times New Roman" w:cs="Times New Roman"/>
          <w:lang w:eastAsia="zh-CN"/>
        </w:rPr>
        <w:fldChar w:fldCharType="end"/>
      </w:r>
      <w:bookmarkEnd w:id="175"/>
      <w:bookmarkEnd w:id="176"/>
      <w:bookmarkEnd w:id="177"/>
      <w:bookmarkEnd w:id="178"/>
      <w:bookmarkEnd w:id="179"/>
      <w:bookmarkEnd w:id="180"/>
      <w:bookmarkEnd w:id="181"/>
      <w:r w:rsidR="002F698E"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Vacuum drying packaging information</w:t>
      </w:r>
      <w:bookmarkEnd w:id="182"/>
    </w:p>
    <w:p w14:paraId="7FD58445" w14:textId="77777777" w:rsidR="00FE080E" w:rsidRPr="00696F12" w:rsidRDefault="00FE080E" w:rsidP="00FE080E">
      <w:pPr>
        <w:rPr>
          <w:lang w:eastAsia="zh-CN"/>
        </w:rPr>
      </w:pPr>
    </w:p>
    <w:p w14:paraId="77FAA35D" w14:textId="63FD6B02" w:rsidR="008D344A" w:rsidRPr="00696F12" w:rsidRDefault="003B49A0" w:rsidP="0060124E">
      <w:pPr>
        <w:keepNext/>
        <w:jc w:val="center"/>
        <w:rPr>
          <w:rFonts w:ascii="Times New Roman" w:hAnsi="Times New Roman" w:cs="Times New Roman"/>
        </w:rPr>
      </w:pPr>
      <w:r>
        <w:rPr>
          <w:noProof/>
          <w:lang w:eastAsia="zh-CN"/>
        </w:rPr>
        <w:lastRenderedPageBreak/>
        <w:drawing>
          <wp:inline distT="0" distB="0" distL="0" distR="0" wp14:anchorId="6C311151" wp14:editId="31723056">
            <wp:extent cx="4076700"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76700" cy="2438400"/>
                    </a:xfrm>
                    <a:prstGeom prst="rect">
                      <a:avLst/>
                    </a:prstGeom>
                  </pic:spPr>
                </pic:pic>
              </a:graphicData>
            </a:graphic>
          </wp:inline>
        </w:drawing>
      </w:r>
    </w:p>
    <w:p w14:paraId="655A3047" w14:textId="4C528162" w:rsidR="008D344A" w:rsidRPr="00696F12" w:rsidRDefault="00BA1C2A" w:rsidP="0060124E">
      <w:pPr>
        <w:pStyle w:val="a5"/>
        <w:rPr>
          <w:rFonts w:ascii="Times New Roman" w:hAnsi="Times New Roman" w:cs="Times New Roman"/>
        </w:rPr>
      </w:pPr>
      <w:bookmarkStart w:id="183" w:name="_Toc29385484"/>
      <w:bookmarkStart w:id="184" w:name="_Toc29830511"/>
      <w:bookmarkStart w:id="185" w:name="_Toc33642701"/>
      <w:bookmarkStart w:id="186" w:name="_Toc38914668"/>
      <w:bookmarkStart w:id="187" w:name="_Toc57923332"/>
      <w:bookmarkStart w:id="188" w:name="_Toc58352627"/>
      <w:bookmarkStart w:id="189" w:name="_Toc58526377"/>
      <w:bookmarkStart w:id="190" w:name="_Toc164795916"/>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6</w:t>
      </w:r>
      <w:r w:rsidR="0096361F" w:rsidRPr="00696F12">
        <w:rPr>
          <w:rFonts w:ascii="Times New Roman" w:eastAsia="宋体" w:hAnsi="Times New Roman" w:cs="Times New Roman"/>
          <w:lang w:eastAsia="zh-CN"/>
        </w:rPr>
        <w:fldChar w:fldCharType="end"/>
      </w:r>
      <w:bookmarkEnd w:id="183"/>
      <w:bookmarkEnd w:id="184"/>
      <w:bookmarkEnd w:id="185"/>
      <w:bookmarkEnd w:id="186"/>
      <w:bookmarkEnd w:id="187"/>
      <w:bookmarkEnd w:id="188"/>
      <w:bookmarkEnd w:id="189"/>
      <w:r w:rsidR="002F698E"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 xml:space="preserve">Desiccant packs, </w:t>
      </w:r>
      <w:r w:rsidR="009A456F" w:rsidRPr="00696F12">
        <w:rPr>
          <w:rFonts w:ascii="Times New Roman" w:eastAsia="宋体" w:hAnsi="Times New Roman" w:cs="Times New Roman"/>
          <w:lang w:eastAsia="zh-CN"/>
        </w:rPr>
        <w:t xml:space="preserve">humidity indicator </w:t>
      </w:r>
      <w:proofErr w:type="gramStart"/>
      <w:r w:rsidR="009A456F" w:rsidRPr="00696F12">
        <w:rPr>
          <w:rFonts w:ascii="Times New Roman" w:eastAsia="宋体" w:hAnsi="Times New Roman" w:cs="Times New Roman"/>
          <w:lang w:eastAsia="zh-CN"/>
        </w:rPr>
        <w:t>card</w:t>
      </w:r>
      <w:r w:rsidRPr="00696F12">
        <w:rPr>
          <w:rFonts w:ascii="Times New Roman" w:eastAsia="宋体" w:hAnsi="Times New Roman" w:cs="Times New Roman"/>
          <w:lang w:eastAsia="zh-CN"/>
        </w:rPr>
        <w:t xml:space="preserve"> ,</w:t>
      </w:r>
      <w:proofErr w:type="gramEnd"/>
      <w:r w:rsidRPr="00696F12">
        <w:rPr>
          <w:rFonts w:ascii="Times New Roman" w:eastAsia="宋体" w:hAnsi="Times New Roman" w:cs="Times New Roman"/>
          <w:lang w:eastAsia="zh-CN"/>
        </w:rPr>
        <w:t xml:space="preserve"> chip and tray</w:t>
      </w:r>
      <w:bookmarkEnd w:id="190"/>
    </w:p>
    <w:p w14:paraId="4FFAF99F" w14:textId="77777777" w:rsidR="008D344A" w:rsidRPr="00696F12" w:rsidRDefault="008D344A" w:rsidP="0030291A">
      <w:pPr>
        <w:rPr>
          <w:rFonts w:ascii="Times New Roman" w:hAnsi="Times New Roman" w:cs="Times New Roman"/>
        </w:rPr>
      </w:pPr>
    </w:p>
    <w:p w14:paraId="6A471CD4" w14:textId="77777777" w:rsidR="008D344A" w:rsidRPr="00696F12" w:rsidRDefault="008D344A" w:rsidP="0030291A">
      <w:pPr>
        <w:rPr>
          <w:rFonts w:ascii="Times New Roman" w:hAnsi="Times New Roman" w:cs="Times New Roman"/>
        </w:rPr>
      </w:pPr>
    </w:p>
    <w:p w14:paraId="4529E993" w14:textId="138D9B6C" w:rsidR="008D344A" w:rsidRPr="00696F12" w:rsidRDefault="00D44721" w:rsidP="004B24B8">
      <w:pPr>
        <w:pStyle w:val="4"/>
        <w:ind w:left="1317" w:right="240"/>
        <w:rPr>
          <w:rFonts w:ascii="Times New Roman" w:hAnsi="Times New Roman" w:cs="Times New Roman"/>
        </w:rPr>
      </w:pPr>
      <w:r w:rsidRPr="00696F12">
        <w:rPr>
          <w:rFonts w:ascii="Times New Roman" w:eastAsia="宋体" w:hAnsi="Times New Roman" w:cs="Times New Roman"/>
          <w:lang w:eastAsia="zh-CN"/>
        </w:rPr>
        <w:t>Moisture Sensitive Product Incoming Inspection</w:t>
      </w:r>
    </w:p>
    <w:p w14:paraId="73F29034" w14:textId="01DBF06F" w:rsidR="008D344A" w:rsidRPr="00696F12" w:rsidRDefault="00D44721" w:rsidP="00325872">
      <w:pPr>
        <w:ind w:firstLineChars="200" w:firstLine="480"/>
        <w:rPr>
          <w:rFonts w:ascii="Times New Roman" w:hAnsi="Times New Roman" w:cs="Times New Roman"/>
        </w:rPr>
      </w:pPr>
      <w:r w:rsidRPr="00696F12">
        <w:rPr>
          <w:rFonts w:ascii="Times New Roman" w:hAnsi="Times New Roman" w:cs="Times New Roman"/>
        </w:rPr>
        <w:t xml:space="preserve">After opening the vacuum moisture-proof bag before SMT, inspect the humidity card. There are many different styles of humidity cards, but if it shows that it has been exposed to moisture, it must be baked before SMT use. The relevant time and temperature parameters for baking are shown in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031354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hAnsi="Times New Roman" w:cs="Times New Roman"/>
        </w:rPr>
        <w:t>Table</w:t>
      </w:r>
      <w:r w:rsidR="00C22BBB" w:rsidRPr="00696F12">
        <w:rPr>
          <w:rFonts w:ascii="Times New Roman" w:hAnsi="Times New Roman" w:cs="Times New Roman"/>
        </w:rPr>
        <w:t xml:space="preserve"> 2‑3</w:t>
      </w:r>
      <w:r w:rsidR="008D344A" w:rsidRPr="00696F12">
        <w:rPr>
          <w:rFonts w:ascii="Times New Roman" w:hAnsi="Times New Roman" w:cs="Times New Roman"/>
        </w:rPr>
        <w:fldChar w:fldCharType="end"/>
      </w:r>
      <w:r w:rsidRPr="00696F12">
        <w:rPr>
          <w:rFonts w:ascii="Times New Roman" w:hAnsi="Times New Roman" w:cs="Times New Roman"/>
        </w:rPr>
        <w:t>.</w:t>
      </w:r>
    </w:p>
    <w:p w14:paraId="3B9318FF" w14:textId="0E76F58E" w:rsidR="008D344A" w:rsidRPr="00696F12" w:rsidRDefault="00D44721" w:rsidP="00325872">
      <w:pPr>
        <w:ind w:firstLineChars="200" w:firstLine="480"/>
        <w:rPr>
          <w:rFonts w:ascii="Times New Roman" w:hAnsi="Times New Roman" w:cs="Times New Roman"/>
          <w:lang w:eastAsia="zh-CN"/>
        </w:rPr>
      </w:pPr>
      <w:r w:rsidRPr="00696F12">
        <w:rPr>
          <w:rFonts w:ascii="Times New Roman" w:hAnsi="Times New Roman" w:cs="Times New Roman"/>
        </w:rPr>
        <w:t>If re-packaging after opening, and it has not been exposed for more than 2 hours in an environment of &lt; 30</w:t>
      </w:r>
      <w:r w:rsidR="00325872" w:rsidRPr="00696F12">
        <w:rPr>
          <w:rFonts w:ascii="Times New Roman" w:eastAsia="宋体" w:hAnsi="Times New Roman" w:cs="Times New Roman"/>
          <w:vertAlign w:val="superscript"/>
          <w:lang w:eastAsia="zh-CN"/>
        </w:rPr>
        <w:t>o</w:t>
      </w:r>
      <w:r w:rsidR="009A456F" w:rsidRPr="00696F12">
        <w:rPr>
          <w:rFonts w:ascii="Times New Roman" w:hAnsi="Times New Roman" w:cs="Times New Roman"/>
        </w:rPr>
        <w:t xml:space="preserve">C </w:t>
      </w:r>
      <w:r w:rsidRPr="00696F12">
        <w:rPr>
          <w:rFonts w:ascii="Times New Roman" w:hAnsi="Times New Roman" w:cs="Times New Roman"/>
        </w:rPr>
        <w:t>/60% RH, it can be vacuum dried and packaged by only replacing the drying bag. If it exceeds 2 hours, it is recommended to re-bake, replace the drying bag, and then reseal the package</w:t>
      </w:r>
      <w:r w:rsidR="00325872" w:rsidRPr="00696F12">
        <w:rPr>
          <w:rFonts w:ascii="Times New Roman" w:hAnsi="Times New Roman" w:cs="Times New Roman" w:hint="eastAsia"/>
          <w:lang w:eastAsia="zh-CN"/>
        </w:rPr>
        <w:t>.</w:t>
      </w:r>
    </w:p>
    <w:p w14:paraId="1532BD17" w14:textId="77777777" w:rsidR="008D344A" w:rsidRPr="00696F12" w:rsidRDefault="008D344A" w:rsidP="0030291A">
      <w:pPr>
        <w:ind w:firstLine="720"/>
        <w:rPr>
          <w:rFonts w:ascii="Times New Roman" w:hAnsi="Times New Roman" w:cs="Times New Roman"/>
        </w:rPr>
      </w:pPr>
    </w:p>
    <w:p w14:paraId="568CD5A6" w14:textId="3972B70A" w:rsidR="008D344A" w:rsidRPr="00696F12" w:rsidRDefault="00121F13" w:rsidP="73469140">
      <w:pPr>
        <w:pStyle w:val="4"/>
        <w:ind w:left="1317" w:right="240"/>
        <w:rPr>
          <w:rFonts w:ascii="Times New Roman" w:hAnsi="Times New Roman" w:cs="Times New Roman"/>
          <w:szCs w:val="24"/>
        </w:rPr>
      </w:pPr>
      <w:r w:rsidRPr="00696F12">
        <w:rPr>
          <w:rFonts w:ascii="Times New Roman" w:eastAsia="宋体" w:hAnsi="Times New Roman" w:cs="Times New Roman"/>
          <w:lang w:eastAsia="zh-CN"/>
        </w:rPr>
        <w:t xml:space="preserve">Storage and Use </w:t>
      </w:r>
      <w:r w:rsidR="00B03FB8" w:rsidRPr="00696F12">
        <w:rPr>
          <w:rFonts w:ascii="Times New Roman" w:eastAsia="宋体" w:hAnsi="Times New Roman" w:cs="Times New Roman"/>
          <w:lang w:eastAsia="zh-CN"/>
        </w:rPr>
        <w:t>(Refer</w:t>
      </w:r>
      <w:r w:rsidRPr="00696F12">
        <w:rPr>
          <w:rFonts w:ascii="Times New Roman" w:eastAsia="宋体" w:hAnsi="Times New Roman" w:cs="Times New Roman"/>
          <w:lang w:eastAsia="zh-CN"/>
        </w:rPr>
        <w:t xml:space="preserve"> to JEDEC J-STD-033)</w:t>
      </w:r>
    </w:p>
    <w:p w14:paraId="73ED2747" w14:textId="16C2B97D" w:rsidR="008D344A" w:rsidRPr="00696F12" w:rsidRDefault="002F698E" w:rsidP="00976A71">
      <w:pPr>
        <w:pStyle w:val="aff7"/>
        <w:numPr>
          <w:ilvl w:val="0"/>
          <w:numId w:val="15"/>
        </w:numPr>
        <w:ind w:leftChars="0"/>
        <w:rPr>
          <w:rFonts w:ascii="Times New Roman" w:hAnsi="Times New Roman" w:cs="Times New Roman"/>
        </w:rPr>
      </w:pPr>
      <w:r w:rsidRPr="00696F12">
        <w:rPr>
          <w:rFonts w:ascii="Times New Roman" w:eastAsia="宋体" w:hAnsi="Times New Roman" w:cs="Times New Roman"/>
          <w:lang w:eastAsia="zh-CN"/>
        </w:rPr>
        <w:t>Shelf life</w:t>
      </w:r>
      <w:r w:rsidR="008D344A" w:rsidRPr="00696F12">
        <w:rPr>
          <w:rFonts w:ascii="Times New Roman" w:hAnsi="Times New Roman" w:cs="Times New Roman"/>
        </w:rPr>
        <w:br/>
      </w:r>
      <w:r w:rsidR="00DB5D00" w:rsidRPr="00696F12">
        <w:rPr>
          <w:rFonts w:ascii="Times New Roman" w:eastAsia="宋体" w:hAnsi="Times New Roman" w:cs="Times New Roman"/>
          <w:lang w:eastAsia="zh-CN"/>
        </w:rPr>
        <w:t>The sealed vacuum moisture-proof bag can be stored for at least 12 months in an environment of 40°C/90% RH</w:t>
      </w:r>
      <w:r w:rsidRPr="00696F12">
        <w:rPr>
          <w:rFonts w:ascii="Times New Roman" w:eastAsia="宋体" w:hAnsi="Times New Roman" w:cs="Times New Roman"/>
          <w:lang w:eastAsia="zh-CN"/>
        </w:rPr>
        <w:t>.</w:t>
      </w:r>
      <w:r w:rsidR="008D344A" w:rsidRPr="00696F12">
        <w:rPr>
          <w:rFonts w:ascii="Times New Roman" w:hAnsi="Times New Roman" w:cs="Times New Roman"/>
        </w:rPr>
        <w:t xml:space="preserve"> </w:t>
      </w:r>
    </w:p>
    <w:p w14:paraId="6C08D729" w14:textId="77777777" w:rsidR="008D344A" w:rsidRPr="00696F12" w:rsidRDefault="008D344A" w:rsidP="0030291A">
      <w:pPr>
        <w:ind w:leftChars="100" w:left="240"/>
        <w:rPr>
          <w:rFonts w:ascii="Times New Roman" w:hAnsi="Times New Roman" w:cs="Times New Roman"/>
        </w:rPr>
      </w:pPr>
    </w:p>
    <w:p w14:paraId="2A333037" w14:textId="305C6E45" w:rsidR="008D344A" w:rsidRPr="00696F12" w:rsidRDefault="002F698E" w:rsidP="00976A71">
      <w:pPr>
        <w:pStyle w:val="aff7"/>
        <w:numPr>
          <w:ilvl w:val="0"/>
          <w:numId w:val="15"/>
        </w:numPr>
        <w:ind w:leftChars="0"/>
        <w:rPr>
          <w:rFonts w:ascii="Times New Roman" w:hAnsi="Times New Roman" w:cs="Times New Roman"/>
        </w:rPr>
      </w:pPr>
      <w:r w:rsidRPr="00696F12">
        <w:rPr>
          <w:rFonts w:ascii="Times New Roman" w:eastAsia="宋体" w:hAnsi="Times New Roman" w:cs="Times New Roman"/>
          <w:lang w:eastAsia="zh-CN"/>
        </w:rPr>
        <w:t>Floor life</w:t>
      </w:r>
      <w:r w:rsidR="008D344A" w:rsidRPr="00696F12">
        <w:rPr>
          <w:rFonts w:ascii="Times New Roman" w:hAnsi="Times New Roman" w:cs="Times New Roman"/>
        </w:rPr>
        <w:br/>
      </w:r>
      <w:r w:rsidR="00DB5D00" w:rsidRPr="00696F12">
        <w:rPr>
          <w:rFonts w:ascii="Times New Roman" w:eastAsia="宋体" w:hAnsi="Times New Roman" w:cs="Times New Roman"/>
          <w:lang w:eastAsia="zh-CN"/>
        </w:rPr>
        <w:t xml:space="preserve">Before SMT, if the humidity card indicates that the components have not been exposed to moisture after opening in an environment of 30°C/60% RH, it can be used directly without baking. The time for Level 3 (the floor life classification of this chip is Level 3) is shown in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9371078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00DB5D00"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2</w:t>
      </w:r>
      <w:r w:rsidR="00C22BBB" w:rsidRPr="00696F12">
        <w:rPr>
          <w:rFonts w:ascii="Times New Roman" w:eastAsia="MS Gothic" w:hAnsi="Times New Roman" w:cs="Times New Roman"/>
          <w:lang w:eastAsia="zh-CN"/>
        </w:rPr>
        <w:t>‑</w:t>
      </w:r>
      <w:r w:rsidR="00C22BBB" w:rsidRPr="00696F12">
        <w:rPr>
          <w:rFonts w:ascii="Times New Roman" w:eastAsia="宋体" w:hAnsi="Times New Roman" w:cs="Times New Roman"/>
          <w:lang w:eastAsia="zh-CN"/>
        </w:rPr>
        <w:t>2</w:t>
      </w:r>
      <w:r w:rsidR="008D344A" w:rsidRPr="00696F12">
        <w:rPr>
          <w:rFonts w:ascii="Times New Roman" w:hAnsi="Times New Roman" w:cs="Times New Roman"/>
        </w:rPr>
        <w:fldChar w:fldCharType="end"/>
      </w:r>
      <w:r w:rsidR="00DB5D00" w:rsidRPr="00696F12">
        <w:rPr>
          <w:rFonts w:ascii="Times New Roman" w:eastAsia="宋体" w:hAnsi="Times New Roman" w:cs="Times New Roman"/>
          <w:lang w:eastAsia="zh-CN"/>
        </w:rPr>
        <w:t>.</w:t>
      </w:r>
    </w:p>
    <w:p w14:paraId="08CD6C40" w14:textId="77777777" w:rsidR="008D344A" w:rsidRPr="00696F12" w:rsidRDefault="008D344A" w:rsidP="0048279A">
      <w:pPr>
        <w:pStyle w:val="aff7"/>
        <w:ind w:leftChars="0" w:left="0"/>
        <w:rPr>
          <w:rFonts w:ascii="Times New Roman" w:hAnsi="Times New Roman" w:cs="Times New Roman"/>
        </w:rPr>
      </w:pPr>
    </w:p>
    <w:p w14:paraId="2C0B7DE0" w14:textId="77777777" w:rsidR="00D12488" w:rsidRPr="00696F12" w:rsidRDefault="00D12488">
      <w:pPr>
        <w:widowControl/>
        <w:rPr>
          <w:rFonts w:ascii="Times New Roman" w:eastAsia="宋体" w:hAnsi="Times New Roman" w:cs="Times New Roman"/>
          <w:b/>
          <w:bCs/>
          <w:i/>
          <w:lang w:eastAsia="zh-CN"/>
        </w:rPr>
      </w:pPr>
      <w:bookmarkStart w:id="191" w:name="_Ref29371078"/>
      <w:bookmarkStart w:id="192" w:name="_Ref29371050"/>
      <w:bookmarkStart w:id="193" w:name="_Toc29385568"/>
      <w:bookmarkStart w:id="194" w:name="_Toc29830424"/>
      <w:bookmarkStart w:id="195" w:name="_Toc33642538"/>
      <w:bookmarkStart w:id="196" w:name="_Toc33642733"/>
      <w:bookmarkStart w:id="197" w:name="_Toc57923360"/>
      <w:bookmarkStart w:id="198" w:name="_Toc58352651"/>
      <w:bookmarkStart w:id="199" w:name="_Toc58526561"/>
      <w:bookmarkStart w:id="200" w:name="_Toc164329273"/>
      <w:r w:rsidRPr="00696F12">
        <w:rPr>
          <w:rFonts w:ascii="Times New Roman" w:eastAsia="宋体" w:hAnsi="Times New Roman" w:cs="Times New Roman"/>
          <w:lang w:eastAsia="zh-CN"/>
        </w:rPr>
        <w:br w:type="page"/>
      </w:r>
    </w:p>
    <w:p w14:paraId="4BBE848D" w14:textId="64FF2A6D" w:rsidR="008D344A" w:rsidRPr="00696F12" w:rsidRDefault="00DB5D00" w:rsidP="0060124E">
      <w:pPr>
        <w:pStyle w:val="a5"/>
        <w:rPr>
          <w:rFonts w:ascii="Times New Roman" w:hAnsi="Times New Roman" w:cs="Times New Roman"/>
        </w:rPr>
      </w:pPr>
      <w:r w:rsidRPr="00696F12">
        <w:rPr>
          <w:rFonts w:ascii="Times New Roman" w:eastAsia="宋体" w:hAnsi="Times New Roman" w:cs="Times New Roman"/>
          <w:lang w:eastAsia="zh-CN"/>
        </w:rPr>
        <w:lastRenderedPageBreak/>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bookmarkEnd w:id="191"/>
      <w:bookmarkEnd w:id="192"/>
      <w:bookmarkEnd w:id="193"/>
      <w:bookmarkEnd w:id="194"/>
      <w:bookmarkEnd w:id="195"/>
      <w:bookmarkEnd w:id="196"/>
      <w:bookmarkEnd w:id="197"/>
      <w:bookmarkEnd w:id="198"/>
      <w:bookmarkEnd w:id="199"/>
      <w:r w:rsidR="002F698E"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Humidity classification and floor life</w:t>
      </w:r>
      <w:bookmarkEnd w:id="200"/>
    </w:p>
    <w:p w14:paraId="66F002FE" w14:textId="77777777" w:rsidR="008D344A" w:rsidRPr="00696F12" w:rsidRDefault="008D344A" w:rsidP="0060124E">
      <w:pPr>
        <w:keepNext/>
        <w:jc w:val="center"/>
        <w:rPr>
          <w:rFonts w:ascii="Times New Roman" w:hAnsi="Times New Roman" w:cs="Times New Roman"/>
        </w:rPr>
      </w:pPr>
      <w:r w:rsidRPr="00696F12">
        <w:rPr>
          <w:rFonts w:ascii="Times New Roman" w:hAnsi="Times New Roman" w:cs="Times New Roman"/>
          <w:noProof/>
          <w:lang w:eastAsia="zh-CN"/>
        </w:rPr>
        <w:drawing>
          <wp:inline distT="0" distB="0" distL="0" distR="0" wp14:anchorId="721D83CE" wp14:editId="02C822D4">
            <wp:extent cx="3476625" cy="1839714"/>
            <wp:effectExtent l="0" t="0" r="0" b="8255"/>
            <wp:docPr id="129018018" name="圖片 1930949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30949570"/>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76625" cy="1839714"/>
                    </a:xfrm>
                    <a:prstGeom prst="rect">
                      <a:avLst/>
                    </a:prstGeom>
                  </pic:spPr>
                </pic:pic>
              </a:graphicData>
            </a:graphic>
          </wp:inline>
        </w:drawing>
      </w:r>
    </w:p>
    <w:p w14:paraId="20AFA816" w14:textId="77777777" w:rsidR="008D344A" w:rsidRPr="00696F12" w:rsidRDefault="008D344A" w:rsidP="0030291A">
      <w:pPr>
        <w:ind w:left="720" w:firstLine="720"/>
        <w:rPr>
          <w:rFonts w:ascii="Times New Roman" w:hAnsi="Times New Roman" w:cs="Times New Roman"/>
        </w:rPr>
      </w:pPr>
    </w:p>
    <w:p w14:paraId="0DD0175B" w14:textId="38C357BC" w:rsidR="008D344A" w:rsidRPr="00696F12" w:rsidRDefault="00DB5D00" w:rsidP="73469140">
      <w:pPr>
        <w:pStyle w:val="4"/>
        <w:ind w:left="1317" w:right="240"/>
        <w:rPr>
          <w:rFonts w:ascii="Times New Roman" w:hAnsi="Times New Roman" w:cs="Times New Roman"/>
        </w:rPr>
      </w:pPr>
      <w:proofErr w:type="spellStart"/>
      <w:r w:rsidRPr="00696F12">
        <w:rPr>
          <w:rFonts w:ascii="Times New Roman" w:eastAsia="宋体" w:hAnsi="Times New Roman" w:cs="Times New Roman"/>
          <w:lang w:eastAsia="zh-CN"/>
        </w:rPr>
        <w:t>Rebaking</w:t>
      </w:r>
      <w:proofErr w:type="spellEnd"/>
    </w:p>
    <w:p w14:paraId="031CBCDA" w14:textId="6DA3935C" w:rsidR="008D344A" w:rsidRPr="00696F12" w:rsidRDefault="005B44D2" w:rsidP="00FE080E">
      <w:pPr>
        <w:ind w:firstLine="720"/>
        <w:jc w:val="both"/>
        <w:rPr>
          <w:rFonts w:ascii="Times New Roman" w:hAnsi="Times New Roman" w:cs="Times New Roman"/>
        </w:rPr>
      </w:pPr>
      <w:r w:rsidRPr="00696F12">
        <w:rPr>
          <w:rFonts w:ascii="Times New Roman" w:eastAsia="宋体" w:hAnsi="Times New Roman" w:cs="Times New Roman"/>
          <w:lang w:eastAsia="zh-CN"/>
        </w:rPr>
        <w:t>If found to have been exposed to moisture after opening, before SMT or before being resealed in vacuum packaging, they should be baked first. Baking temperature and time can be referred to in</w:t>
      </w:r>
      <w:r w:rsidRPr="00696F12">
        <w:rPr>
          <w:rFonts w:ascii="Times New Roman" w:hAnsi="Times New Roman" w:cs="Times New Roma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031354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3</w:t>
      </w:r>
      <w:r w:rsidR="008D344A" w:rsidRPr="00696F12">
        <w:rPr>
          <w:rFonts w:ascii="Times New Roman" w:hAnsi="Times New Roman" w:cs="Times New Roman"/>
        </w:rPr>
        <w:fldChar w:fldCharType="end"/>
      </w:r>
      <w:r w:rsidR="002F698E" w:rsidRPr="00696F12">
        <w:rPr>
          <w:rFonts w:ascii="Times New Roman" w:eastAsia="宋体" w:hAnsi="Times New Roman" w:cs="Times New Roman"/>
          <w:lang w:eastAsia="zh-CN"/>
        </w:rPr>
        <w:t>.</w:t>
      </w:r>
      <w:r w:rsidR="008D344A" w:rsidRPr="00696F12">
        <w:rPr>
          <w:rFonts w:ascii="Times New Roman" w:hAnsi="Times New Roman" w:cs="Times New Roman"/>
        </w:rPr>
        <w:t xml:space="preserve">  </w:t>
      </w:r>
    </w:p>
    <w:p w14:paraId="1DBB56D7" w14:textId="77777777" w:rsidR="005B44D2" w:rsidRPr="00696F12" w:rsidRDefault="005B44D2" w:rsidP="00FE080E">
      <w:pPr>
        <w:ind w:firstLine="720"/>
        <w:jc w:val="both"/>
        <w:rPr>
          <w:rFonts w:ascii="Times New Roman" w:eastAsia="宋体" w:hAnsi="Times New Roman" w:cs="Times New Roman"/>
          <w:lang w:eastAsia="zh-CN"/>
        </w:rPr>
      </w:pPr>
      <w:bookmarkStart w:id="201" w:name="_Toc29385569"/>
      <w:bookmarkStart w:id="202" w:name="_Toc29830425"/>
      <w:r w:rsidRPr="00696F12">
        <w:rPr>
          <w:rFonts w:ascii="Times New Roman" w:eastAsia="宋体" w:hAnsi="Times New Roman" w:cs="Times New Roman"/>
          <w:lang w:eastAsia="zh-CN"/>
        </w:rPr>
        <w:t xml:space="preserve">After baking, shelf life can be recalculated after being sealed in moisture-proof packaging. </w:t>
      </w:r>
    </w:p>
    <w:p w14:paraId="242D8BEF" w14:textId="36FF2E01" w:rsidR="008D344A" w:rsidRPr="00696F12" w:rsidRDefault="005B44D2" w:rsidP="00FE080E">
      <w:pPr>
        <w:ind w:firstLine="720"/>
        <w:jc w:val="both"/>
        <w:rPr>
          <w:rFonts w:ascii="Times New Roman" w:hAnsi="Times New Roman" w:cs="Times New Roman"/>
        </w:rPr>
      </w:pPr>
      <w:r w:rsidRPr="00696F12">
        <w:rPr>
          <w:rFonts w:ascii="Times New Roman" w:eastAsia="宋体" w:hAnsi="Times New Roman" w:cs="Times New Roman"/>
          <w:lang w:eastAsia="zh-CN"/>
        </w:rPr>
        <w:t>If not sealed in moisture-proof packaging after baking, the storage time should refer to the floor life.</w:t>
      </w:r>
    </w:p>
    <w:p w14:paraId="025E20E5" w14:textId="77777777" w:rsidR="008D344A" w:rsidRPr="00696F12" w:rsidRDefault="008D344A" w:rsidP="00DA30E8">
      <w:pPr>
        <w:rPr>
          <w:rFonts w:ascii="Times New Roman" w:eastAsia="Microsoft JhengHei Light" w:hAnsi="Times New Roman" w:cs="Times New Roman"/>
          <w:b/>
          <w:i/>
        </w:rPr>
      </w:pPr>
    </w:p>
    <w:p w14:paraId="7020A60D" w14:textId="5F95DB5E" w:rsidR="008D344A" w:rsidRPr="00696F12" w:rsidRDefault="005B44D2" w:rsidP="0060124E">
      <w:pPr>
        <w:pStyle w:val="a5"/>
        <w:rPr>
          <w:rFonts w:ascii="Times New Roman" w:hAnsi="Times New Roman" w:cs="Times New Roman"/>
        </w:rPr>
      </w:pPr>
      <w:bookmarkStart w:id="203" w:name="_Ref33031354"/>
      <w:bookmarkStart w:id="204" w:name="_Toc33642539"/>
      <w:bookmarkStart w:id="205" w:name="_Toc33642734"/>
      <w:bookmarkStart w:id="206" w:name="_Toc57923361"/>
      <w:bookmarkStart w:id="207" w:name="_Toc58352652"/>
      <w:bookmarkStart w:id="208" w:name="_Toc58526562"/>
      <w:bookmarkStart w:id="209" w:name="_Toc164329274"/>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3</w:t>
      </w:r>
      <w:r w:rsidR="008D344A" w:rsidRPr="00696F12">
        <w:rPr>
          <w:rFonts w:ascii="Times New Roman" w:hAnsi="Times New Roman" w:cs="Times New Roman"/>
        </w:rPr>
        <w:fldChar w:fldCharType="end"/>
      </w:r>
      <w:bookmarkEnd w:id="201"/>
      <w:bookmarkEnd w:id="202"/>
      <w:bookmarkEnd w:id="203"/>
      <w:bookmarkEnd w:id="204"/>
      <w:bookmarkEnd w:id="205"/>
      <w:bookmarkEnd w:id="206"/>
      <w:bookmarkEnd w:id="207"/>
      <w:bookmarkEnd w:id="208"/>
      <w:r w:rsidR="002F698E"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Baking temperature and timetable</w:t>
      </w:r>
      <w:bookmarkEnd w:id="209"/>
    </w:p>
    <w:p w14:paraId="2F8F3367" w14:textId="77777777" w:rsidR="008D344A" w:rsidRPr="00696F12" w:rsidRDefault="008D344A" w:rsidP="0060124E">
      <w:pPr>
        <w:keepNext/>
        <w:ind w:firstLine="720"/>
        <w:jc w:val="center"/>
        <w:rPr>
          <w:rFonts w:ascii="Times New Roman" w:hAnsi="Times New Roman" w:cs="Times New Roman"/>
        </w:rPr>
      </w:pPr>
      <w:r w:rsidRPr="00696F12">
        <w:rPr>
          <w:rFonts w:ascii="Times New Roman" w:hAnsi="Times New Roman" w:cs="Times New Roman"/>
          <w:noProof/>
          <w:lang w:eastAsia="zh-CN"/>
        </w:rPr>
        <w:drawing>
          <wp:inline distT="0" distB="0" distL="0" distR="0" wp14:anchorId="18D67F2E" wp14:editId="66F29196">
            <wp:extent cx="3362325" cy="2577783"/>
            <wp:effectExtent l="0" t="0" r="0" b="0"/>
            <wp:docPr id="51562454" name="圖片 81283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12831495"/>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62325" cy="2577783"/>
                    </a:xfrm>
                    <a:prstGeom prst="rect">
                      <a:avLst/>
                    </a:prstGeom>
                  </pic:spPr>
                </pic:pic>
              </a:graphicData>
            </a:graphic>
          </wp:inline>
        </w:drawing>
      </w:r>
    </w:p>
    <w:p w14:paraId="23B3D428" w14:textId="77777777" w:rsidR="008D344A" w:rsidRPr="00696F12" w:rsidRDefault="008D344A" w:rsidP="0030291A">
      <w:pPr>
        <w:rPr>
          <w:rFonts w:ascii="Times New Roman" w:hAnsi="Times New Roman" w:cs="Times New Roman"/>
        </w:rPr>
      </w:pPr>
    </w:p>
    <w:p w14:paraId="44DEBEEC" w14:textId="77777777" w:rsidR="008D344A" w:rsidRPr="00696F12" w:rsidRDefault="008D344A" w:rsidP="0030291A">
      <w:pPr>
        <w:rPr>
          <w:rFonts w:ascii="Times New Roman" w:hAnsi="Times New Roman" w:cs="Times New Roman"/>
        </w:rPr>
      </w:pPr>
    </w:p>
    <w:p w14:paraId="304F4D03" w14:textId="77777777" w:rsidR="008D344A" w:rsidRPr="00696F12" w:rsidRDefault="008D344A" w:rsidP="0030291A">
      <w:pPr>
        <w:rPr>
          <w:rFonts w:ascii="Times New Roman" w:hAnsi="Times New Roman" w:cs="Times New Roman"/>
        </w:rPr>
      </w:pPr>
    </w:p>
    <w:p w14:paraId="6D4A276E" w14:textId="77777777" w:rsidR="008D344A" w:rsidRPr="00696F12" w:rsidRDefault="008D344A" w:rsidP="0030291A">
      <w:pPr>
        <w:rPr>
          <w:rFonts w:ascii="Times New Roman" w:hAnsi="Times New Roman" w:cs="Times New Roman"/>
        </w:rPr>
      </w:pPr>
    </w:p>
    <w:p w14:paraId="50D7A1C5" w14:textId="77777777" w:rsidR="008D344A" w:rsidRPr="00696F12" w:rsidRDefault="008D344A">
      <w:pPr>
        <w:rPr>
          <w:rFonts w:ascii="Times New Roman" w:eastAsia="TT5C0o00" w:hAnsi="Times New Roman" w:cs="Times New Roman"/>
          <w:b/>
          <w:color w:val="006EBC"/>
          <w:kern w:val="52"/>
          <w:sz w:val="28"/>
          <w:szCs w:val="48"/>
        </w:rPr>
      </w:pPr>
      <w:bookmarkStart w:id="210" w:name="_Toc28593538"/>
      <w:bookmarkStart w:id="211" w:name="_Toc28537615"/>
      <w:bookmarkStart w:id="212" w:name="_Toc28540865"/>
      <w:bookmarkStart w:id="213" w:name="_Toc28959967"/>
      <w:r w:rsidRPr="00696F12">
        <w:rPr>
          <w:rFonts w:ascii="Times New Roman" w:hAnsi="Times New Roman" w:cs="Times New Roman"/>
        </w:rPr>
        <w:br w:type="page"/>
      </w:r>
    </w:p>
    <w:p w14:paraId="7B65D150" w14:textId="2764E936" w:rsidR="008D344A" w:rsidRPr="00696F12" w:rsidRDefault="0055472F" w:rsidP="008C086A">
      <w:pPr>
        <w:pStyle w:val="20"/>
        <w:rPr>
          <w:rFonts w:ascii="Times New Roman" w:hAnsi="Times New Roman" w:cs="Times New Roman"/>
        </w:rPr>
      </w:pPr>
      <w:bookmarkStart w:id="214" w:name="_Toc164287275"/>
      <w:bookmarkStart w:id="215" w:name="_Toc164759982"/>
      <w:bookmarkEnd w:id="210"/>
      <w:bookmarkEnd w:id="211"/>
      <w:bookmarkEnd w:id="212"/>
      <w:bookmarkEnd w:id="213"/>
      <w:r w:rsidRPr="00696F12">
        <w:rPr>
          <w:rFonts w:ascii="Times New Roman" w:eastAsia="宋体" w:hAnsi="Times New Roman" w:cs="Times New Roman"/>
          <w:lang w:eastAsia="zh-CN"/>
        </w:rPr>
        <w:lastRenderedPageBreak/>
        <w:t>Electrical Performance Parameters</w:t>
      </w:r>
      <w:bookmarkEnd w:id="214"/>
      <w:bookmarkEnd w:id="215"/>
    </w:p>
    <w:p w14:paraId="0C1BE699" w14:textId="77777777" w:rsidR="008D344A" w:rsidRPr="00696F12" w:rsidRDefault="008D344A" w:rsidP="0030291A">
      <w:pPr>
        <w:rPr>
          <w:rFonts w:ascii="Times New Roman" w:hAnsi="Times New Roman" w:cs="Times New Roman"/>
          <w:highlight w:val="yellow"/>
        </w:rPr>
      </w:pPr>
    </w:p>
    <w:p w14:paraId="256A2ADD" w14:textId="146F6D90" w:rsidR="008D344A" w:rsidRPr="00696F12" w:rsidRDefault="0055472F" w:rsidP="00374312">
      <w:pPr>
        <w:pStyle w:val="31"/>
        <w:ind w:left="1317" w:right="240"/>
        <w:rPr>
          <w:rFonts w:ascii="Times New Roman" w:hAnsi="Times New Roman" w:cs="Times New Roman"/>
        </w:rPr>
      </w:pPr>
      <w:bookmarkStart w:id="216" w:name="_Toc164287276"/>
      <w:bookmarkStart w:id="217" w:name="_Toc164759983"/>
      <w:r w:rsidRPr="00696F12">
        <w:rPr>
          <w:rFonts w:ascii="Times New Roman" w:eastAsia="宋体" w:hAnsi="Times New Roman" w:cs="Times New Roman"/>
          <w:lang w:eastAsia="zh-CN"/>
        </w:rPr>
        <w:t>Power Consumption Parameters</w:t>
      </w:r>
      <w:bookmarkEnd w:id="216"/>
      <w:bookmarkEnd w:id="217"/>
    </w:p>
    <w:p w14:paraId="74FB2B5C" w14:textId="77777777" w:rsidR="008D344A" w:rsidRPr="00696F12" w:rsidRDefault="008D344A" w:rsidP="0030291A">
      <w:pPr>
        <w:rPr>
          <w:rFonts w:ascii="Times New Roman" w:hAnsi="Times New Roman" w:cs="Times New Roman"/>
        </w:rPr>
      </w:pPr>
    </w:p>
    <w:p w14:paraId="7177C9EB" w14:textId="65BDB75E" w:rsidR="0055472F" w:rsidRPr="00696F12" w:rsidRDefault="0055472F" w:rsidP="0055472F">
      <w:pPr>
        <w:rPr>
          <w:rFonts w:ascii="Times New Roman" w:hAnsi="Times New Roman" w:cs="Times New Roman"/>
        </w:rPr>
      </w:pPr>
      <w:r w:rsidRPr="00696F12">
        <w:rPr>
          <w:rFonts w:ascii="Times New Roman" w:eastAsia="宋体" w:hAnsi="Times New Roman" w:cs="Times New Roman"/>
          <w:lang w:eastAsia="zh-CN"/>
        </w:rPr>
        <w:t xml:space="preserve">Typical </w:t>
      </w:r>
      <w:r w:rsidR="00B03FB8" w:rsidRPr="00696F12">
        <w:rPr>
          <w:rFonts w:ascii="Times New Roman" w:eastAsia="宋体" w:hAnsi="Times New Roman" w:cs="Times New Roman"/>
          <w:lang w:eastAsia="zh-CN"/>
        </w:rPr>
        <w:t>scenario:</w:t>
      </w:r>
      <w:r w:rsidRPr="00696F12">
        <w:rPr>
          <w:rFonts w:ascii="Times New Roman" w:eastAsia="宋体" w:hAnsi="Times New Roman" w:cs="Times New Roman"/>
          <w:lang w:eastAsia="zh-CN"/>
        </w:rPr>
        <w:t xml:space="preserve"> 1080P + Video Encode + AI ~500mW</w:t>
      </w:r>
    </w:p>
    <w:p w14:paraId="4AAF539D" w14:textId="72F795D5" w:rsidR="008D344A" w:rsidRPr="00696F12" w:rsidRDefault="0055472F" w:rsidP="0055472F">
      <w:pPr>
        <w:rPr>
          <w:rFonts w:ascii="Times New Roman" w:hAnsi="Times New Roman" w:cs="Times New Roman"/>
        </w:rPr>
      </w:pPr>
      <w:r w:rsidRPr="00696F12">
        <w:rPr>
          <w:rFonts w:ascii="Times New Roman" w:eastAsia="宋体" w:hAnsi="Times New Roman" w:cs="Times New Roman"/>
          <w:lang w:eastAsia="zh-CN"/>
        </w:rPr>
        <w:t xml:space="preserve">Other </w:t>
      </w:r>
      <w:r w:rsidR="00B03FB8" w:rsidRPr="00696F12">
        <w:rPr>
          <w:rFonts w:ascii="Times New Roman" w:eastAsia="宋体" w:hAnsi="Times New Roman" w:cs="Times New Roman"/>
          <w:lang w:eastAsia="zh-CN"/>
        </w:rPr>
        <w:t>scenarios:</w:t>
      </w:r>
      <w:r w:rsidRPr="00696F12">
        <w:rPr>
          <w:rFonts w:ascii="Times New Roman" w:eastAsia="宋体" w:hAnsi="Times New Roman" w:cs="Times New Roman"/>
          <w:lang w:eastAsia="zh-CN"/>
        </w:rPr>
        <w:t xml:space="preserve"> TBD</w:t>
      </w:r>
    </w:p>
    <w:p w14:paraId="43278627" w14:textId="77777777" w:rsidR="008D344A" w:rsidRPr="00696F12" w:rsidRDefault="008D344A" w:rsidP="0030291A">
      <w:pPr>
        <w:rPr>
          <w:rFonts w:ascii="Times New Roman" w:hAnsi="Times New Roman" w:cs="Times New Roman"/>
        </w:rPr>
      </w:pPr>
    </w:p>
    <w:p w14:paraId="5E525105" w14:textId="64179EA5" w:rsidR="008D344A" w:rsidRPr="00696F12" w:rsidRDefault="0055472F" w:rsidP="00A04708">
      <w:pPr>
        <w:pStyle w:val="31"/>
        <w:ind w:left="1317" w:right="240"/>
        <w:rPr>
          <w:rFonts w:ascii="Times New Roman" w:hAnsi="Times New Roman" w:cs="Times New Roman"/>
        </w:rPr>
      </w:pPr>
      <w:bookmarkStart w:id="218" w:name="_Toc164287277"/>
      <w:bookmarkStart w:id="219" w:name="_Toc164759984"/>
      <w:r w:rsidRPr="00696F12">
        <w:rPr>
          <w:rFonts w:ascii="Times New Roman" w:eastAsia="宋体" w:hAnsi="Times New Roman" w:cs="Times New Roman"/>
          <w:lang w:eastAsia="zh-CN"/>
        </w:rPr>
        <w:t>Temperature and Thermal Resistance Parameters</w:t>
      </w:r>
      <w:bookmarkEnd w:id="218"/>
      <w:bookmarkEnd w:id="219"/>
    </w:p>
    <w:p w14:paraId="16FB1844" w14:textId="10897C69" w:rsidR="008D344A" w:rsidRPr="00696F12" w:rsidRDefault="0055472F" w:rsidP="00D12488">
      <w:pPr>
        <w:ind w:firstLineChars="200" w:firstLine="480"/>
        <w:jc w:val="both"/>
        <w:rPr>
          <w:rFonts w:ascii="Times New Roman" w:hAnsi="Times New Roman" w:cs="Times New Roman"/>
        </w:rPr>
      </w:pPr>
      <w:r w:rsidRPr="00696F12">
        <w:rPr>
          <w:rFonts w:ascii="Times New Roman" w:eastAsia="宋体" w:hAnsi="Times New Roman" w:cs="Times New Roman"/>
          <w:lang w:eastAsia="zh-CN"/>
        </w:rPr>
        <w:t xml:space="preserve">Thermal resistance values </w:t>
      </w:r>
      <w:proofErr w:type="spellStart"/>
      <w:r w:rsidRPr="00696F12">
        <w:rPr>
          <w:rFonts w:ascii="Times New Roman" w:eastAsia="宋体" w:hAnsi="Times New Roman" w:cs="Times New Roman"/>
          <w:lang w:eastAsia="zh-CN"/>
        </w:rPr>
        <w:t>ThetaJA</w:t>
      </w:r>
      <w:proofErr w:type="spellEnd"/>
      <w:r w:rsidRPr="00696F12">
        <w:rPr>
          <w:rFonts w:ascii="Times New Roman" w:eastAsia="宋体" w:hAnsi="Times New Roman" w:cs="Times New Roman"/>
          <w:lang w:eastAsia="zh-CN"/>
        </w:rPr>
        <w:t xml:space="preserve">, JB, JC of the chip. The results of the actual test conducted on the JEDEC 2s2p PCB are shown in </w:t>
      </w:r>
      <w:r w:rsidR="008D344A" w:rsidRPr="00696F12">
        <w:rPr>
          <w:rFonts w:ascii="Times New Roman" w:eastAsia="宋体" w:hAnsi="Times New Roman" w:cs="Times New Roman"/>
          <w:lang w:eastAsia="zh-CN"/>
        </w:rPr>
        <w:fldChar w:fldCharType="begin"/>
      </w:r>
      <w:r w:rsidR="008D344A" w:rsidRPr="00696F12">
        <w:rPr>
          <w:rFonts w:ascii="Times New Roman" w:eastAsia="宋体" w:hAnsi="Times New Roman" w:cs="Times New Roman"/>
          <w:lang w:eastAsia="zh-CN"/>
        </w:rPr>
        <w:instrText xml:space="preserve"> REF _Ref33638844 \h </w:instrText>
      </w:r>
      <w:r w:rsidR="007C61EF" w:rsidRPr="00696F12">
        <w:rPr>
          <w:rFonts w:ascii="Times New Roman" w:eastAsia="宋体" w:hAnsi="Times New Roman" w:cs="Times New Roman"/>
          <w:lang w:eastAsia="zh-CN"/>
        </w:rPr>
        <w:instrText xml:space="preserve"> \* MERGEFORMAT </w:instrText>
      </w:r>
      <w:r w:rsidR="008D344A" w:rsidRPr="00696F12">
        <w:rPr>
          <w:rFonts w:ascii="Times New Roman" w:eastAsia="宋体" w:hAnsi="Times New Roman" w:cs="Times New Roman"/>
          <w:lang w:eastAsia="zh-CN"/>
        </w:rPr>
      </w:r>
      <w:r w:rsidR="008D344A" w:rsidRPr="00696F12">
        <w:rPr>
          <w:rFonts w:ascii="Times New Roman" w:eastAsia="宋体" w:hAnsi="Times New Roman" w:cs="Times New Roman"/>
          <w:lang w:eastAsia="zh-C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2‑4</w:t>
      </w:r>
      <w:r w:rsidR="008D344A" w:rsidRPr="00696F12">
        <w:rPr>
          <w:rFonts w:ascii="Times New Roman" w:eastAsia="宋体" w:hAnsi="Times New Roman" w:cs="Times New Roman"/>
          <w:lang w:eastAsia="zh-CN"/>
        </w:rPr>
        <w:fldChar w:fldCharType="end"/>
      </w:r>
      <w:r w:rsidR="00D02C56" w:rsidRPr="00696F12">
        <w:rPr>
          <w:rFonts w:ascii="Times New Roman" w:eastAsia="宋体" w:hAnsi="Times New Roman" w:cs="Times New Roman"/>
          <w:lang w:eastAsia="zh-CN"/>
        </w:rPr>
        <w:t>.</w:t>
      </w:r>
      <w:r w:rsidR="008D344A" w:rsidRPr="00696F12">
        <w:rPr>
          <w:rFonts w:ascii="Times New Roman" w:eastAsia="宋体" w:hAnsi="Times New Roman" w:cs="Times New Roman"/>
          <w:lang w:eastAsia="zh-CN"/>
        </w:rPr>
        <w:t xml:space="preserve"> </w:t>
      </w:r>
    </w:p>
    <w:p w14:paraId="39DEAE50" w14:textId="77777777" w:rsidR="008D344A" w:rsidRPr="00696F12" w:rsidRDefault="008D344A" w:rsidP="00DA30E8">
      <w:pPr>
        <w:rPr>
          <w:rFonts w:ascii="Times New Roman" w:hAnsi="Times New Roman" w:cs="Times New Roman"/>
        </w:rPr>
      </w:pPr>
    </w:p>
    <w:p w14:paraId="2ED20316" w14:textId="72435C24" w:rsidR="008D344A" w:rsidRPr="00696F12" w:rsidRDefault="0055472F" w:rsidP="0060124E">
      <w:pPr>
        <w:pStyle w:val="a5"/>
        <w:rPr>
          <w:rFonts w:ascii="Times New Roman" w:hAnsi="Times New Roman" w:cs="Times New Roman"/>
        </w:rPr>
      </w:pPr>
      <w:bookmarkStart w:id="220" w:name="_Ref33638844"/>
      <w:bookmarkStart w:id="221" w:name="_Toc29385570"/>
      <w:bookmarkStart w:id="222" w:name="_Toc29830426"/>
      <w:bookmarkStart w:id="223" w:name="_Toc33642540"/>
      <w:bookmarkStart w:id="224" w:name="_Toc33642735"/>
      <w:bookmarkStart w:id="225" w:name="_Toc57923362"/>
      <w:bookmarkStart w:id="226" w:name="_Toc58352653"/>
      <w:bookmarkStart w:id="227" w:name="_Toc58526563"/>
      <w:bookmarkStart w:id="228" w:name="_Toc164329275"/>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w:t>
      </w:r>
      <w:r w:rsidR="008D344A" w:rsidRPr="00696F12">
        <w:rPr>
          <w:rFonts w:ascii="Times New Roman" w:hAnsi="Times New Roman" w:cs="Times New Roman"/>
        </w:rPr>
        <w:fldChar w:fldCharType="end"/>
      </w:r>
      <w:bookmarkEnd w:id="220"/>
      <w:bookmarkEnd w:id="221"/>
      <w:bookmarkEnd w:id="222"/>
      <w:bookmarkEnd w:id="223"/>
      <w:bookmarkEnd w:id="224"/>
      <w:bookmarkEnd w:id="225"/>
      <w:bookmarkEnd w:id="226"/>
      <w:bookmarkEnd w:id="227"/>
      <w:r w:rsidR="002F698E" w:rsidRPr="00696F12">
        <w:rPr>
          <w:rFonts w:ascii="Times New Roman" w:eastAsia="宋体" w:hAnsi="Times New Roman" w:cs="Times New Roman"/>
          <w:lang w:eastAsia="zh-CN"/>
        </w:rPr>
        <w:t xml:space="preserve"> </w:t>
      </w:r>
      <w:r w:rsidR="00F87516" w:rsidRPr="00696F12">
        <w:rPr>
          <w:rFonts w:ascii="Times New Roman" w:eastAsia="宋体" w:hAnsi="Times New Roman" w:cs="Times New Roman"/>
          <w:lang w:eastAsia="zh-CN"/>
        </w:rPr>
        <w:t>SG2000</w:t>
      </w:r>
      <w:r w:rsidR="002F698E" w:rsidRPr="00696F12">
        <w:rPr>
          <w:rFonts w:ascii="Times New Roman" w:eastAsia="宋体" w:hAnsi="Times New Roman" w:cs="Times New Roman"/>
          <w:lang w:eastAsia="zh-CN"/>
        </w:rPr>
        <w:t xml:space="preserve"> </w:t>
      </w:r>
      <w:r w:rsidRPr="00696F12">
        <w:rPr>
          <w:rFonts w:ascii="Times New Roman" w:hAnsi="Times New Roman" w:cs="Times New Roman"/>
        </w:rPr>
        <w:fldChar w:fldCharType="begin"/>
      </w:r>
      <w:r w:rsidRPr="00696F12">
        <w:rPr>
          <w:rFonts w:ascii="Times New Roman" w:hAnsi="Times New Roman" w:cs="Times New Roman"/>
        </w:rPr>
        <w:instrText xml:space="preserve"> SEQ </w:instrText>
      </w:r>
      <w:r w:rsidRPr="00696F12">
        <w:rPr>
          <w:rFonts w:ascii="Times New Roman" w:hAnsi="Times New Roman" w:cs="Times New Roman"/>
        </w:rPr>
        <w:instrText>表格</w:instrText>
      </w:r>
      <w:r w:rsidRPr="00696F12">
        <w:rPr>
          <w:rFonts w:ascii="Times New Roman" w:hAnsi="Times New Roman" w:cs="Times New Roman"/>
        </w:rPr>
        <w:instrText xml:space="preserve"> \* ARABIC \s 1 </w:instrText>
      </w:r>
      <w:r w:rsidRPr="00696F12">
        <w:rPr>
          <w:rFonts w:ascii="Times New Roman" w:hAnsi="Times New Roman" w:cs="Times New Roman"/>
        </w:rPr>
        <w:fldChar w:fldCharType="separate"/>
      </w:r>
      <w:r w:rsidRPr="00696F12">
        <w:rPr>
          <w:rFonts w:ascii="Times New Roman" w:hAnsi="Times New Roman" w:cs="Times New Roman"/>
        </w:rPr>
        <w:t xml:space="preserve">thermal </w:t>
      </w:r>
      <w:r w:rsidRPr="00696F12">
        <w:rPr>
          <w:rFonts w:ascii="Times New Roman" w:hAnsi="Times New Roman" w:cs="Times New Roman"/>
        </w:rPr>
        <w:fldChar w:fldCharType="end"/>
      </w:r>
      <w:r w:rsidRPr="00696F12">
        <w:rPr>
          <w:rFonts w:ascii="Times New Roman" w:eastAsia="宋体" w:hAnsi="Times New Roman" w:cs="Times New Roman"/>
          <w:lang w:eastAsia="zh-CN"/>
        </w:rPr>
        <w:t>resistance parameters</w:t>
      </w:r>
      <w:bookmarkEnd w:id="228"/>
    </w:p>
    <w:tbl>
      <w:tblPr>
        <w:tblStyle w:val="LightGrid1"/>
        <w:tblW w:w="8627" w:type="dxa"/>
        <w:tblLayout w:type="fixed"/>
        <w:tblLook w:val="04A0" w:firstRow="1" w:lastRow="0" w:firstColumn="1" w:lastColumn="0" w:noHBand="0" w:noVBand="1"/>
      </w:tblPr>
      <w:tblGrid>
        <w:gridCol w:w="1398"/>
        <w:gridCol w:w="1281"/>
        <w:gridCol w:w="704"/>
        <w:gridCol w:w="992"/>
        <w:gridCol w:w="878"/>
        <w:gridCol w:w="965"/>
        <w:gridCol w:w="1275"/>
        <w:gridCol w:w="1134"/>
      </w:tblGrid>
      <w:tr w:rsidR="008D344A" w:rsidRPr="00696F12" w14:paraId="130B2731" w14:textId="77777777" w:rsidTr="00DC59AD">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398" w:type="dxa"/>
            <w:vMerge w:val="restart"/>
            <w:shd w:val="clear" w:color="auto" w:fill="365F91" w:themeFill="accent1" w:themeFillShade="BF"/>
          </w:tcPr>
          <w:p w14:paraId="49CD3C88" w14:textId="0E66304D" w:rsidR="008D344A" w:rsidRPr="00696F12" w:rsidRDefault="002F698E" w:rsidP="00995D22">
            <w:pPr>
              <w:jc w:val="center"/>
              <w:rPr>
                <w:rFonts w:ascii="Times New Roman" w:hAnsi="Times New Roman" w:cs="Times New Roman"/>
                <w:lang w:eastAsia="zh-TW"/>
              </w:rPr>
            </w:pPr>
            <w:r w:rsidRPr="00696F12">
              <w:rPr>
                <w:rFonts w:ascii="Times New Roman" w:eastAsia="宋体" w:hAnsi="Times New Roman" w:cs="Times New Roman"/>
                <w:lang w:eastAsia="zh-CN"/>
              </w:rPr>
              <w:t>PCB Condition</w:t>
            </w:r>
          </w:p>
        </w:tc>
        <w:tc>
          <w:tcPr>
            <w:tcW w:w="1281" w:type="dxa"/>
            <w:vMerge w:val="restart"/>
            <w:shd w:val="clear" w:color="auto" w:fill="365F91" w:themeFill="accent1" w:themeFillShade="BF"/>
          </w:tcPr>
          <w:p w14:paraId="61980991" w14:textId="6A281505" w:rsidR="008D344A" w:rsidRPr="00696F12" w:rsidRDefault="002F698E" w:rsidP="00995D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Package Size(mm)</w:t>
            </w:r>
          </w:p>
        </w:tc>
        <w:tc>
          <w:tcPr>
            <w:tcW w:w="2574" w:type="dxa"/>
            <w:gridSpan w:val="3"/>
            <w:tcBorders>
              <w:bottom w:val="single" w:sz="4" w:space="0" w:color="auto"/>
            </w:tcBorders>
            <w:shd w:val="clear" w:color="auto" w:fill="365F91" w:themeFill="accent1" w:themeFillShade="BF"/>
          </w:tcPr>
          <w:p w14:paraId="20B3E98D" w14:textId="0B040223" w:rsidR="008D344A" w:rsidRPr="00696F12" w:rsidRDefault="002F698E" w:rsidP="00995D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Theta JA (C/W)</w:t>
            </w:r>
          </w:p>
        </w:tc>
        <w:tc>
          <w:tcPr>
            <w:tcW w:w="965" w:type="dxa"/>
            <w:vMerge w:val="restart"/>
            <w:shd w:val="clear" w:color="auto" w:fill="365F91" w:themeFill="accent1" w:themeFillShade="BF"/>
          </w:tcPr>
          <w:p w14:paraId="311392F3" w14:textId="78709C93" w:rsidR="008D344A" w:rsidRPr="00696F12" w:rsidRDefault="002F698E" w:rsidP="00995D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eastAsia="zh-TW"/>
              </w:rPr>
            </w:pPr>
            <w:r w:rsidRPr="00696F12">
              <w:rPr>
                <w:rFonts w:ascii="Times New Roman" w:eastAsia="宋体" w:hAnsi="Times New Roman" w:cs="Times New Roman"/>
                <w:lang w:eastAsia="zh-CN"/>
              </w:rPr>
              <w:t xml:space="preserve">Psi </w:t>
            </w:r>
            <w:proofErr w:type="spellStart"/>
            <w:r w:rsidRPr="00696F12">
              <w:rPr>
                <w:rFonts w:ascii="Times New Roman" w:eastAsia="宋体" w:hAnsi="Times New Roman" w:cs="Times New Roman"/>
                <w:lang w:eastAsia="zh-CN"/>
              </w:rPr>
              <w:t>Jt</w:t>
            </w:r>
            <w:proofErr w:type="spellEnd"/>
          </w:p>
          <w:p w14:paraId="56F94E1E" w14:textId="4741C78E" w:rsidR="008D344A" w:rsidRPr="00696F12" w:rsidRDefault="002F698E" w:rsidP="00995D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C/W)</w:t>
            </w:r>
          </w:p>
        </w:tc>
        <w:tc>
          <w:tcPr>
            <w:tcW w:w="1275" w:type="dxa"/>
            <w:vMerge w:val="restart"/>
            <w:shd w:val="clear" w:color="auto" w:fill="365F91" w:themeFill="accent1" w:themeFillShade="BF"/>
          </w:tcPr>
          <w:p w14:paraId="3536A692" w14:textId="22C0FA3E" w:rsidR="008D344A" w:rsidRPr="00696F12" w:rsidRDefault="002F698E" w:rsidP="00995D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eastAsia="zh-TW"/>
              </w:rPr>
            </w:pPr>
            <w:r w:rsidRPr="00696F12">
              <w:rPr>
                <w:rFonts w:ascii="Times New Roman" w:eastAsia="宋体" w:hAnsi="Times New Roman" w:cs="Times New Roman"/>
                <w:lang w:eastAsia="zh-CN"/>
              </w:rPr>
              <w:t>Theta JC</w:t>
            </w:r>
          </w:p>
          <w:p w14:paraId="0CA1086F" w14:textId="122070F4" w:rsidR="008D344A" w:rsidRPr="00696F12" w:rsidRDefault="002F698E" w:rsidP="00995D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C/W)</w:t>
            </w:r>
          </w:p>
        </w:tc>
        <w:tc>
          <w:tcPr>
            <w:tcW w:w="1134" w:type="dxa"/>
            <w:vMerge w:val="restart"/>
            <w:shd w:val="clear" w:color="auto" w:fill="365F91" w:themeFill="accent1" w:themeFillShade="BF"/>
          </w:tcPr>
          <w:p w14:paraId="18CD3230" w14:textId="2FE27ADC" w:rsidR="008D344A" w:rsidRPr="00696F12" w:rsidRDefault="002F698E" w:rsidP="00995D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Theta JB (C/W)</w:t>
            </w:r>
          </w:p>
        </w:tc>
      </w:tr>
      <w:tr w:rsidR="008D344A" w:rsidRPr="00696F12" w14:paraId="5B1C6DF8" w14:textId="77777777" w:rsidTr="00DC59AD">
        <w:trPr>
          <w:trHeight w:val="272"/>
        </w:trPr>
        <w:tc>
          <w:tcPr>
            <w:cnfStyle w:val="001000000000" w:firstRow="0" w:lastRow="0" w:firstColumn="1" w:lastColumn="0" w:oddVBand="0" w:evenVBand="0" w:oddHBand="0" w:evenHBand="0" w:firstRowFirstColumn="0" w:firstRowLastColumn="0" w:lastRowFirstColumn="0" w:lastRowLastColumn="0"/>
            <w:tcW w:w="1398" w:type="dxa"/>
            <w:vMerge/>
          </w:tcPr>
          <w:p w14:paraId="2DEB4EC8" w14:textId="77777777" w:rsidR="008D344A" w:rsidRPr="00696F12" w:rsidRDefault="008D344A" w:rsidP="00995D22">
            <w:pPr>
              <w:jc w:val="center"/>
              <w:rPr>
                <w:rFonts w:ascii="Times New Roman" w:hAnsi="Times New Roman" w:cs="Times New Roman"/>
                <w:color w:val="FFFFFF" w:themeColor="background1"/>
              </w:rPr>
            </w:pPr>
          </w:p>
        </w:tc>
        <w:tc>
          <w:tcPr>
            <w:tcW w:w="1281" w:type="dxa"/>
            <w:vMerge/>
          </w:tcPr>
          <w:p w14:paraId="373A092D" w14:textId="77777777" w:rsidR="008D344A" w:rsidRPr="00696F12" w:rsidRDefault="008D344A"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rPr>
            </w:pPr>
          </w:p>
        </w:tc>
        <w:tc>
          <w:tcPr>
            <w:tcW w:w="704" w:type="dxa"/>
            <w:tcBorders>
              <w:top w:val="single" w:sz="4" w:space="0" w:color="auto"/>
            </w:tcBorders>
            <w:shd w:val="clear" w:color="auto" w:fill="365F91" w:themeFill="accent1" w:themeFillShade="BF"/>
          </w:tcPr>
          <w:p w14:paraId="487ED7DE" w14:textId="189F39B3" w:rsidR="008D344A" w:rsidRPr="00696F12" w:rsidRDefault="002F698E"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lang w:eastAsia="zh-TW"/>
              </w:rPr>
            </w:pPr>
            <w:r w:rsidRPr="00696F12">
              <w:rPr>
                <w:rFonts w:ascii="Times New Roman" w:eastAsia="宋体" w:hAnsi="Times New Roman" w:cs="Times New Roman"/>
                <w:color w:val="FFFFFF" w:themeColor="background1"/>
                <w:lang w:eastAsia="zh-CN"/>
              </w:rPr>
              <w:t>0 m/s</w:t>
            </w:r>
          </w:p>
        </w:tc>
        <w:tc>
          <w:tcPr>
            <w:tcW w:w="992" w:type="dxa"/>
            <w:tcBorders>
              <w:top w:val="single" w:sz="4" w:space="0" w:color="auto"/>
            </w:tcBorders>
            <w:shd w:val="clear" w:color="auto" w:fill="365F91" w:themeFill="accent1" w:themeFillShade="BF"/>
          </w:tcPr>
          <w:p w14:paraId="452C354B" w14:textId="71E76506" w:rsidR="008D344A" w:rsidRPr="00696F12" w:rsidRDefault="002F698E"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lang w:eastAsia="zh-TW"/>
              </w:rPr>
            </w:pPr>
            <w:r w:rsidRPr="00696F12">
              <w:rPr>
                <w:rFonts w:ascii="Times New Roman" w:eastAsia="宋体" w:hAnsi="Times New Roman" w:cs="Times New Roman"/>
                <w:color w:val="FFFFFF" w:themeColor="background1"/>
                <w:lang w:eastAsia="zh-CN"/>
              </w:rPr>
              <w:t>1 m/s</w:t>
            </w:r>
          </w:p>
        </w:tc>
        <w:tc>
          <w:tcPr>
            <w:tcW w:w="878" w:type="dxa"/>
            <w:tcBorders>
              <w:top w:val="single" w:sz="4" w:space="0" w:color="auto"/>
            </w:tcBorders>
            <w:shd w:val="clear" w:color="auto" w:fill="365F91" w:themeFill="accent1" w:themeFillShade="BF"/>
          </w:tcPr>
          <w:p w14:paraId="4C054953" w14:textId="215B09C6" w:rsidR="008D344A" w:rsidRPr="00696F12" w:rsidRDefault="002F698E"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lang w:eastAsia="zh-TW"/>
              </w:rPr>
            </w:pPr>
            <w:r w:rsidRPr="00696F12">
              <w:rPr>
                <w:rFonts w:ascii="Times New Roman" w:eastAsia="宋体" w:hAnsi="Times New Roman" w:cs="Times New Roman"/>
                <w:color w:val="FFFFFF" w:themeColor="background1"/>
                <w:lang w:eastAsia="zh-CN"/>
              </w:rPr>
              <w:t>2 m/s</w:t>
            </w:r>
          </w:p>
        </w:tc>
        <w:tc>
          <w:tcPr>
            <w:tcW w:w="965" w:type="dxa"/>
            <w:vMerge/>
          </w:tcPr>
          <w:p w14:paraId="01DACF25" w14:textId="77777777" w:rsidR="008D344A" w:rsidRPr="00696F12" w:rsidRDefault="008D344A"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75" w:type="dxa"/>
            <w:vMerge/>
          </w:tcPr>
          <w:p w14:paraId="424977B0" w14:textId="77777777" w:rsidR="008D344A" w:rsidRPr="00696F12" w:rsidRDefault="008D344A"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34" w:type="dxa"/>
            <w:vMerge/>
          </w:tcPr>
          <w:p w14:paraId="17816C17" w14:textId="77777777" w:rsidR="008D344A" w:rsidRPr="00696F12" w:rsidRDefault="008D344A"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D344A" w:rsidRPr="00696F12" w14:paraId="3F656597" w14:textId="77777777" w:rsidTr="00DC59AD">
        <w:tc>
          <w:tcPr>
            <w:cnfStyle w:val="001000000000" w:firstRow="0" w:lastRow="0" w:firstColumn="1" w:lastColumn="0" w:oddVBand="0" w:evenVBand="0" w:oddHBand="0" w:evenHBand="0" w:firstRowFirstColumn="0" w:firstRowLastColumn="0" w:lastRowFirstColumn="0" w:lastRowLastColumn="0"/>
            <w:tcW w:w="1398" w:type="dxa"/>
          </w:tcPr>
          <w:p w14:paraId="6CB3A519" w14:textId="1CBB93AE" w:rsidR="008D344A" w:rsidRPr="00696F12" w:rsidRDefault="002F698E" w:rsidP="00995D22">
            <w:pPr>
              <w:jc w:val="center"/>
              <w:rPr>
                <w:rFonts w:ascii="Times New Roman" w:hAnsi="Times New Roman" w:cs="Times New Roman"/>
                <w:lang w:eastAsia="zh-TW"/>
              </w:rPr>
            </w:pPr>
            <w:r w:rsidRPr="00696F12">
              <w:rPr>
                <w:rFonts w:ascii="Times New Roman" w:eastAsia="宋体" w:hAnsi="Times New Roman" w:cs="Times New Roman"/>
                <w:lang w:eastAsia="zh-CN"/>
              </w:rPr>
              <w:t>JEDEC 2s2p PCB</w:t>
            </w:r>
          </w:p>
        </w:tc>
        <w:tc>
          <w:tcPr>
            <w:tcW w:w="1281" w:type="dxa"/>
          </w:tcPr>
          <w:p w14:paraId="42D1A066" w14:textId="0021FA82" w:rsidR="008D344A" w:rsidRPr="00696F12" w:rsidRDefault="002F698E"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10</w:t>
            </w:r>
            <w:r w:rsidR="00D02C56"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10</w:t>
            </w:r>
          </w:p>
        </w:tc>
        <w:tc>
          <w:tcPr>
            <w:tcW w:w="704" w:type="dxa"/>
          </w:tcPr>
          <w:p w14:paraId="7F034DAE" w14:textId="254CFB5E" w:rsidR="008D344A" w:rsidRPr="00696F12" w:rsidRDefault="00446B15"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31.6</w:t>
            </w:r>
          </w:p>
        </w:tc>
        <w:tc>
          <w:tcPr>
            <w:tcW w:w="992" w:type="dxa"/>
          </w:tcPr>
          <w:p w14:paraId="3CC80A3E" w14:textId="4741E7DF" w:rsidR="008D344A" w:rsidRPr="00696F12" w:rsidRDefault="00446B15"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28.2</w:t>
            </w:r>
          </w:p>
        </w:tc>
        <w:tc>
          <w:tcPr>
            <w:tcW w:w="878" w:type="dxa"/>
          </w:tcPr>
          <w:p w14:paraId="613DB414" w14:textId="60EB9CC4" w:rsidR="008D344A" w:rsidRPr="00696F12" w:rsidRDefault="00446B15"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27.2</w:t>
            </w:r>
          </w:p>
        </w:tc>
        <w:tc>
          <w:tcPr>
            <w:tcW w:w="965" w:type="dxa"/>
          </w:tcPr>
          <w:p w14:paraId="17324F04" w14:textId="37B2CF5A" w:rsidR="008D344A" w:rsidRPr="00696F12" w:rsidRDefault="00446B15"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0.35</w:t>
            </w:r>
          </w:p>
        </w:tc>
        <w:tc>
          <w:tcPr>
            <w:tcW w:w="1275" w:type="dxa"/>
          </w:tcPr>
          <w:p w14:paraId="000E0793" w14:textId="131476B8" w:rsidR="008D344A" w:rsidRPr="00696F12" w:rsidRDefault="00446B15"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6.20</w:t>
            </w:r>
          </w:p>
        </w:tc>
        <w:tc>
          <w:tcPr>
            <w:tcW w:w="1134" w:type="dxa"/>
          </w:tcPr>
          <w:p w14:paraId="354551F1" w14:textId="49DB185F" w:rsidR="008D344A" w:rsidRPr="00696F12" w:rsidRDefault="00446B15" w:rsidP="00995D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15.80</w:t>
            </w:r>
          </w:p>
        </w:tc>
      </w:tr>
    </w:tbl>
    <w:p w14:paraId="2FF72D92" w14:textId="77777777" w:rsidR="008D344A" w:rsidRPr="00696F12" w:rsidRDefault="008D344A" w:rsidP="0030291A">
      <w:pPr>
        <w:rPr>
          <w:rFonts w:ascii="Times New Roman" w:hAnsi="Times New Roman" w:cs="Times New Roman"/>
        </w:rPr>
      </w:pPr>
    </w:p>
    <w:p w14:paraId="0B00981D" w14:textId="77777777" w:rsidR="008D344A" w:rsidRPr="00696F12" w:rsidRDefault="008D344A" w:rsidP="0030291A">
      <w:pPr>
        <w:rPr>
          <w:rFonts w:ascii="Times New Roman" w:hAnsi="Times New Roman" w:cs="Times New Roman"/>
        </w:rPr>
      </w:pPr>
    </w:p>
    <w:p w14:paraId="30D85399" w14:textId="1788D091" w:rsidR="008D344A" w:rsidRPr="00696F12" w:rsidRDefault="004C28B6" w:rsidP="0030291A">
      <w:pPr>
        <w:rPr>
          <w:rFonts w:ascii="Times New Roman" w:hAnsi="Times New Roman" w:cs="Times New Roman"/>
          <w:lang w:eastAsia="zh-CN"/>
        </w:rPr>
      </w:pPr>
      <w:r w:rsidRPr="00696F12">
        <w:rPr>
          <w:rFonts w:ascii="Times New Roman" w:eastAsia="宋体" w:hAnsi="Times New Roman" w:cs="Times New Roman"/>
          <w:lang w:eastAsia="zh-CN"/>
        </w:rPr>
        <w:t>Temperature-related parameters of the chip are shown in</w:t>
      </w:r>
      <w:r w:rsidRPr="00696F12">
        <w:rPr>
          <w:rFonts w:ascii="Times New Roman" w:hAnsi="Times New Roman" w:cs="Times New Roma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639057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5</w:t>
      </w:r>
      <w:r w:rsidR="008D344A" w:rsidRPr="00696F12">
        <w:rPr>
          <w:rFonts w:ascii="Times New Roman" w:hAnsi="Times New Roman" w:cs="Times New Roman"/>
        </w:rPr>
        <w:fldChar w:fldCharType="end"/>
      </w:r>
      <w:r w:rsidR="00DC59AD" w:rsidRPr="00696F12">
        <w:rPr>
          <w:rFonts w:ascii="Times New Roman" w:hAnsi="Times New Roman" w:cs="Times New Roman"/>
          <w:lang w:eastAsia="zh-CN"/>
        </w:rPr>
        <w:t>.</w:t>
      </w:r>
    </w:p>
    <w:p w14:paraId="760BDDDC" w14:textId="6AD4386C" w:rsidR="008D344A" w:rsidRPr="00696F12" w:rsidRDefault="004C28B6" w:rsidP="002039F5">
      <w:pPr>
        <w:pStyle w:val="a5"/>
        <w:keepNext/>
        <w:rPr>
          <w:rFonts w:ascii="Times New Roman" w:hAnsi="Times New Roman" w:cs="Times New Roman"/>
        </w:rPr>
      </w:pPr>
      <w:bookmarkStart w:id="229" w:name="_Ref33639057"/>
      <w:bookmarkStart w:id="230" w:name="_Toc33642541"/>
      <w:bookmarkStart w:id="231" w:name="_Toc33642736"/>
      <w:bookmarkStart w:id="232" w:name="_Toc57923363"/>
      <w:bookmarkStart w:id="233" w:name="_Toc58352655"/>
      <w:bookmarkStart w:id="234" w:name="_Toc58526564"/>
      <w:bookmarkStart w:id="235" w:name="_Toc164329276"/>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STYLEREF 1 \s</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5</w:t>
      </w:r>
      <w:r w:rsidR="008D344A" w:rsidRPr="00696F12">
        <w:rPr>
          <w:rFonts w:ascii="Times New Roman" w:hAnsi="Times New Roman" w:cs="Times New Roman"/>
        </w:rPr>
        <w:fldChar w:fldCharType="end"/>
      </w:r>
      <w:bookmarkEnd w:id="229"/>
      <w:bookmarkEnd w:id="230"/>
      <w:bookmarkEnd w:id="231"/>
      <w:bookmarkEnd w:id="232"/>
      <w:bookmarkEnd w:id="233"/>
      <w:bookmarkEnd w:id="234"/>
      <w:r w:rsidR="002F698E" w:rsidRPr="00696F12">
        <w:rPr>
          <w:rFonts w:ascii="Times New Roman" w:eastAsia="宋体" w:hAnsi="Times New Roman" w:cs="Times New Roman"/>
          <w:lang w:eastAsia="zh-CN"/>
        </w:rPr>
        <w:t xml:space="preserve"> </w:t>
      </w:r>
      <w:r w:rsidR="00841A5F" w:rsidRPr="00696F12">
        <w:rPr>
          <w:rFonts w:ascii="Times New Roman" w:eastAsia="宋体" w:hAnsi="Times New Roman" w:cs="Times New Roman"/>
          <w:lang w:eastAsia="zh-CN"/>
        </w:rPr>
        <w:t>Temperature-related parameters</w:t>
      </w:r>
      <w:bookmarkEnd w:id="235"/>
    </w:p>
    <w:tbl>
      <w:tblPr>
        <w:tblStyle w:val="LightGrid1"/>
        <w:tblW w:w="0" w:type="auto"/>
        <w:tblLook w:val="04A0" w:firstRow="1" w:lastRow="0" w:firstColumn="1" w:lastColumn="0" w:noHBand="0" w:noVBand="1"/>
      </w:tblPr>
      <w:tblGrid>
        <w:gridCol w:w="3529"/>
        <w:gridCol w:w="1985"/>
        <w:gridCol w:w="2268"/>
        <w:gridCol w:w="1214"/>
      </w:tblGrid>
      <w:tr w:rsidR="008D344A" w:rsidRPr="00696F12" w14:paraId="65EB8CDE"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9" w:type="dxa"/>
          </w:tcPr>
          <w:p w14:paraId="404B337D" w14:textId="77777777" w:rsidR="008D344A" w:rsidRPr="00696F12" w:rsidRDefault="008D344A" w:rsidP="0030291A">
            <w:pPr>
              <w:rPr>
                <w:rFonts w:ascii="Times New Roman" w:hAnsi="Times New Roman" w:cs="Times New Roman"/>
                <w:lang w:eastAsia="zh-CN"/>
              </w:rPr>
            </w:pPr>
          </w:p>
        </w:tc>
        <w:tc>
          <w:tcPr>
            <w:tcW w:w="1985" w:type="dxa"/>
          </w:tcPr>
          <w:p w14:paraId="200311E9" w14:textId="43FDAB67" w:rsidR="008D344A" w:rsidRPr="00696F12" w:rsidRDefault="00C562F1"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in</w:t>
            </w:r>
          </w:p>
        </w:tc>
        <w:tc>
          <w:tcPr>
            <w:tcW w:w="2268" w:type="dxa"/>
          </w:tcPr>
          <w:p w14:paraId="30D2E6C5" w14:textId="74A00DA0" w:rsidR="008D344A" w:rsidRPr="00696F12" w:rsidRDefault="00C562F1"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ax</w:t>
            </w:r>
          </w:p>
        </w:tc>
        <w:tc>
          <w:tcPr>
            <w:tcW w:w="1214" w:type="dxa"/>
          </w:tcPr>
          <w:p w14:paraId="25EBE637" w14:textId="1BDB9CA5"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ote</w:t>
            </w:r>
          </w:p>
        </w:tc>
      </w:tr>
      <w:tr w:rsidR="008D344A" w:rsidRPr="00696F12" w14:paraId="2001A894" w14:textId="77777777" w:rsidTr="007B64DA">
        <w:tc>
          <w:tcPr>
            <w:cnfStyle w:val="001000000000" w:firstRow="0" w:lastRow="0" w:firstColumn="1" w:lastColumn="0" w:oddVBand="0" w:evenVBand="0" w:oddHBand="0" w:evenHBand="0" w:firstRowFirstColumn="0" w:firstRowLastColumn="0" w:lastRowFirstColumn="0" w:lastRowLastColumn="0"/>
            <w:tcW w:w="3529" w:type="dxa"/>
          </w:tcPr>
          <w:p w14:paraId="18880607" w14:textId="75EA674A" w:rsidR="008D344A" w:rsidRPr="00696F12" w:rsidRDefault="00C562F1" w:rsidP="002039F5">
            <w:pPr>
              <w:rPr>
                <w:rFonts w:ascii="Times New Roman" w:hAnsi="Times New Roman" w:cs="Times New Roman"/>
                <w:lang w:eastAsia="zh-CN"/>
              </w:rPr>
            </w:pPr>
            <w:r w:rsidRPr="00696F12">
              <w:rPr>
                <w:rFonts w:ascii="Times New Roman" w:eastAsia="宋体" w:hAnsi="Times New Roman" w:cs="Times New Roman"/>
                <w:lang w:eastAsia="zh-CN"/>
              </w:rPr>
              <w:t xml:space="preserve">Working environment temperature </w:t>
            </w:r>
            <w:proofErr w:type="spellStart"/>
            <w:r w:rsidRPr="00696F12">
              <w:rPr>
                <w:rFonts w:ascii="Times New Roman" w:eastAsia="宋体" w:hAnsi="Times New Roman" w:cs="Times New Roman"/>
                <w:lang w:eastAsia="zh-CN"/>
              </w:rPr>
              <w:t>Tamb</w:t>
            </w:r>
            <w:proofErr w:type="spellEnd"/>
          </w:p>
        </w:tc>
        <w:tc>
          <w:tcPr>
            <w:tcW w:w="1985" w:type="dxa"/>
          </w:tcPr>
          <w:p w14:paraId="355C0B2B" w14:textId="3A2524C2" w:rsidR="008D344A" w:rsidRPr="00696F12" w:rsidRDefault="002F698E" w:rsidP="002039F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r w:rsidR="006F3872" w:rsidRPr="00696F12">
              <w:rPr>
                <w:rFonts w:ascii="Times New Roman" w:eastAsia="宋体" w:hAnsi="Times New Roman" w:cs="Times New Roman"/>
                <w:lang w:eastAsia="zh-CN"/>
              </w:rPr>
              <w:t>30</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
        </w:tc>
        <w:tc>
          <w:tcPr>
            <w:tcW w:w="2268" w:type="dxa"/>
          </w:tcPr>
          <w:p w14:paraId="2725352F" w14:textId="4B8F8D06" w:rsidR="008D344A" w:rsidRPr="00696F12" w:rsidRDefault="006F3872" w:rsidP="002039F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70</w:t>
            </w:r>
            <w:r w:rsidR="002F698E" w:rsidRPr="00696F12">
              <w:rPr>
                <w:rFonts w:ascii="Times New Roman" w:eastAsia="宋体" w:hAnsi="Times New Roman" w:cs="Times New Roman"/>
                <w:vertAlign w:val="superscript"/>
                <w:lang w:eastAsia="zh-CN"/>
              </w:rPr>
              <w:t>o</w:t>
            </w:r>
            <w:r w:rsidR="002F698E" w:rsidRPr="00696F12">
              <w:rPr>
                <w:rFonts w:ascii="Times New Roman" w:eastAsia="宋体" w:hAnsi="Times New Roman" w:cs="Times New Roman"/>
                <w:lang w:eastAsia="zh-CN"/>
              </w:rPr>
              <w:t>C</w:t>
            </w:r>
          </w:p>
        </w:tc>
        <w:tc>
          <w:tcPr>
            <w:tcW w:w="1214" w:type="dxa"/>
          </w:tcPr>
          <w:p w14:paraId="59760744" w14:textId="0327F827" w:rsidR="008D344A" w:rsidRPr="00696F12" w:rsidRDefault="002F698E" w:rsidP="002039F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w:t>
            </w:r>
          </w:p>
        </w:tc>
      </w:tr>
      <w:tr w:rsidR="008D344A" w:rsidRPr="00696F12" w14:paraId="5BDC46D0" w14:textId="77777777" w:rsidTr="007B64DA">
        <w:tc>
          <w:tcPr>
            <w:cnfStyle w:val="001000000000" w:firstRow="0" w:lastRow="0" w:firstColumn="1" w:lastColumn="0" w:oddVBand="0" w:evenVBand="0" w:oddHBand="0" w:evenHBand="0" w:firstRowFirstColumn="0" w:firstRowLastColumn="0" w:lastRowFirstColumn="0" w:lastRowLastColumn="0"/>
            <w:tcW w:w="3529" w:type="dxa"/>
          </w:tcPr>
          <w:p w14:paraId="7AACE651" w14:textId="58F95220" w:rsidR="008D344A" w:rsidRPr="00696F12" w:rsidRDefault="00C562F1" w:rsidP="002039F5">
            <w:pPr>
              <w:rPr>
                <w:rFonts w:ascii="Times New Roman" w:hAnsi="Times New Roman" w:cs="Times New Roman"/>
                <w:lang w:eastAsia="zh-TW"/>
              </w:rPr>
            </w:pPr>
            <w:r w:rsidRPr="00696F12">
              <w:rPr>
                <w:rFonts w:ascii="Times New Roman" w:eastAsia="宋体" w:hAnsi="Times New Roman" w:cs="Times New Roman"/>
                <w:lang w:eastAsia="zh-CN"/>
              </w:rPr>
              <w:t xml:space="preserve">Chip junction temperature </w:t>
            </w:r>
            <w:proofErr w:type="spellStart"/>
            <w:r w:rsidRPr="00696F12">
              <w:rPr>
                <w:rFonts w:ascii="Times New Roman" w:eastAsia="宋体" w:hAnsi="Times New Roman" w:cs="Times New Roman"/>
                <w:lang w:eastAsia="zh-CN"/>
              </w:rPr>
              <w:t>Tjunc</w:t>
            </w:r>
            <w:proofErr w:type="spellEnd"/>
            <w:r w:rsidRPr="00696F12">
              <w:rPr>
                <w:rFonts w:ascii="Times New Roman" w:eastAsia="宋体" w:hAnsi="Times New Roman" w:cs="Times New Roman"/>
                <w:lang w:eastAsia="zh-CN"/>
              </w:rPr>
              <w:t xml:space="preserve"> recommended value</w:t>
            </w:r>
          </w:p>
        </w:tc>
        <w:tc>
          <w:tcPr>
            <w:tcW w:w="1985" w:type="dxa"/>
          </w:tcPr>
          <w:p w14:paraId="560CA63D" w14:textId="4181C7FA" w:rsidR="008D344A" w:rsidRPr="00696F12" w:rsidRDefault="002F698E" w:rsidP="002039F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r w:rsidR="006F3872" w:rsidRPr="00696F12">
              <w:rPr>
                <w:rFonts w:ascii="Times New Roman" w:eastAsia="宋体" w:hAnsi="Times New Roman" w:cs="Times New Roman"/>
                <w:lang w:eastAsia="zh-CN"/>
              </w:rPr>
              <w:t>30</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
        </w:tc>
        <w:tc>
          <w:tcPr>
            <w:tcW w:w="2268" w:type="dxa"/>
          </w:tcPr>
          <w:p w14:paraId="3E5252E5" w14:textId="608A0EDC" w:rsidR="008D344A" w:rsidRPr="00696F12" w:rsidRDefault="002F698E" w:rsidP="002039F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85</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 ~ 105</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
        </w:tc>
        <w:tc>
          <w:tcPr>
            <w:tcW w:w="1214" w:type="dxa"/>
          </w:tcPr>
          <w:p w14:paraId="7742E1C5" w14:textId="7527F7A2" w:rsidR="008D344A" w:rsidRPr="00696F12" w:rsidRDefault="002F698E" w:rsidP="002039F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w:t>
            </w:r>
          </w:p>
        </w:tc>
      </w:tr>
      <w:tr w:rsidR="008D344A" w:rsidRPr="00696F12" w14:paraId="5C6A4592" w14:textId="77777777" w:rsidTr="007B64DA">
        <w:tc>
          <w:tcPr>
            <w:cnfStyle w:val="001000000000" w:firstRow="0" w:lastRow="0" w:firstColumn="1" w:lastColumn="0" w:oddVBand="0" w:evenVBand="0" w:oddHBand="0" w:evenHBand="0" w:firstRowFirstColumn="0" w:firstRowLastColumn="0" w:lastRowFirstColumn="0" w:lastRowLastColumn="0"/>
            <w:tcW w:w="3529" w:type="dxa"/>
          </w:tcPr>
          <w:p w14:paraId="2C958A55" w14:textId="44033D66" w:rsidR="008D344A" w:rsidRPr="00696F12" w:rsidRDefault="00DC59AD" w:rsidP="002039F5">
            <w:pPr>
              <w:rPr>
                <w:rFonts w:ascii="Times New Roman" w:hAnsi="Times New Roman" w:cs="Times New Roman"/>
              </w:rPr>
            </w:pPr>
            <w:r w:rsidRPr="00696F12">
              <w:rPr>
                <w:rFonts w:ascii="Times New Roman" w:eastAsia="宋体" w:hAnsi="Times New Roman" w:cs="Times New Roman"/>
                <w:lang w:eastAsia="zh-CN"/>
              </w:rPr>
              <w:t xml:space="preserve">Destructive </w:t>
            </w:r>
            <w:r w:rsidR="00C562F1" w:rsidRPr="00696F12">
              <w:rPr>
                <w:rFonts w:ascii="Times New Roman" w:eastAsia="宋体" w:hAnsi="Times New Roman" w:cs="Times New Roman"/>
                <w:lang w:eastAsia="zh-CN"/>
              </w:rPr>
              <w:t>junction temperature</w:t>
            </w:r>
          </w:p>
        </w:tc>
        <w:tc>
          <w:tcPr>
            <w:tcW w:w="1985" w:type="dxa"/>
          </w:tcPr>
          <w:p w14:paraId="7FE8A083" w14:textId="37E9D436" w:rsidR="008D344A" w:rsidRPr="00696F12" w:rsidRDefault="002F698E" w:rsidP="002039F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40</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
        </w:tc>
        <w:tc>
          <w:tcPr>
            <w:tcW w:w="2268" w:type="dxa"/>
          </w:tcPr>
          <w:p w14:paraId="1A62C64A" w14:textId="28BE41C7" w:rsidR="008D344A" w:rsidRPr="00696F12" w:rsidRDefault="002F698E" w:rsidP="002039F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25</w:t>
            </w:r>
            <w:r w:rsidRPr="00696F12">
              <w:rPr>
                <w:rFonts w:ascii="Times New Roman" w:eastAsia="宋体" w:hAnsi="Times New Roman" w:cs="Times New Roman"/>
                <w:vertAlign w:val="superscript"/>
                <w:lang w:eastAsia="zh-CN"/>
              </w:rPr>
              <w:t>o</w:t>
            </w:r>
            <w:r w:rsidRPr="00696F12">
              <w:rPr>
                <w:rFonts w:ascii="Times New Roman" w:eastAsia="宋体" w:hAnsi="Times New Roman" w:cs="Times New Roman"/>
                <w:lang w:eastAsia="zh-CN"/>
              </w:rPr>
              <w:t>C</w:t>
            </w:r>
          </w:p>
        </w:tc>
        <w:tc>
          <w:tcPr>
            <w:tcW w:w="1214" w:type="dxa"/>
          </w:tcPr>
          <w:p w14:paraId="5A5DD2BB" w14:textId="3FD1E209" w:rsidR="008D344A" w:rsidRPr="00696F12" w:rsidRDefault="002F698E" w:rsidP="002039F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w:t>
            </w:r>
          </w:p>
        </w:tc>
      </w:tr>
    </w:tbl>
    <w:p w14:paraId="73FBD29E" w14:textId="77777777" w:rsidR="008D344A" w:rsidRPr="00696F12" w:rsidRDefault="008D344A" w:rsidP="0030291A">
      <w:pPr>
        <w:rPr>
          <w:rFonts w:ascii="Times New Roman" w:hAnsi="Times New Roman" w:cs="Times New Roman"/>
        </w:rPr>
      </w:pPr>
    </w:p>
    <w:p w14:paraId="14C406AB" w14:textId="77777777" w:rsidR="008D10B4" w:rsidRPr="00696F12" w:rsidRDefault="008D10B4" w:rsidP="007B692F">
      <w:pPr>
        <w:pStyle w:val="aff7"/>
        <w:numPr>
          <w:ilvl w:val="0"/>
          <w:numId w:val="41"/>
        </w:numPr>
        <w:ind w:leftChars="0"/>
        <w:jc w:val="both"/>
        <w:rPr>
          <w:rFonts w:ascii="Times New Roman" w:hAnsi="Times New Roman" w:cs="Times New Roman"/>
        </w:rPr>
      </w:pPr>
      <w:bookmarkStart w:id="236" w:name="_Hlk164286477"/>
      <w:r w:rsidRPr="00696F12">
        <w:rPr>
          <w:rFonts w:ascii="Times New Roman" w:eastAsia="宋体" w:hAnsi="Times New Roman" w:cs="Times New Roman"/>
          <w:lang w:eastAsia="zh-CN"/>
        </w:rPr>
        <w:t xml:space="preserve">The maximum operating temperature in the working environment depends on the </w:t>
      </w:r>
      <w:r w:rsidRPr="00696F12">
        <w:rPr>
          <w:rFonts w:ascii="Times New Roman" w:hAnsi="Times New Roman" w:cs="Times New Roman"/>
        </w:rPr>
        <w:t>power consumption and heat dissipation conditions of the scenario, without violating the premise of junction temperature</w:t>
      </w:r>
      <w:r w:rsidRPr="00696F12">
        <w:rPr>
          <w:rFonts w:ascii="Times New Roman" w:eastAsia="宋体" w:hAnsi="Times New Roman" w:cs="Times New Roman"/>
          <w:lang w:eastAsia="zh-CN"/>
        </w:rPr>
        <w:t>.</w:t>
      </w:r>
      <w:r w:rsidRPr="00696F12">
        <w:rPr>
          <w:rFonts w:ascii="Times New Roman" w:hAnsi="Times New Roman" w:cs="Times New Roman"/>
        </w:rPr>
        <w:t xml:space="preserve"> </w:t>
      </w:r>
    </w:p>
    <w:p w14:paraId="3F409262" w14:textId="77777777" w:rsidR="008D10B4" w:rsidRPr="00696F12" w:rsidRDefault="008D10B4" w:rsidP="007B692F">
      <w:pPr>
        <w:pStyle w:val="aff7"/>
        <w:numPr>
          <w:ilvl w:val="0"/>
          <w:numId w:val="41"/>
        </w:numPr>
        <w:ind w:leftChars="0"/>
        <w:jc w:val="both"/>
        <w:rPr>
          <w:rFonts w:ascii="Times New Roman" w:hAnsi="Times New Roman" w:cs="Times New Roman"/>
        </w:rPr>
      </w:pPr>
      <w:r w:rsidRPr="00696F12">
        <w:rPr>
          <w:rFonts w:ascii="Times New Roman" w:eastAsia="宋体" w:hAnsi="Times New Roman" w:cs="Times New Roman"/>
          <w:lang w:eastAsia="zh-CN"/>
        </w:rPr>
        <w:t>The recommended range of junction temperature is mainly considered to avoid thermal runaway caused by poor heat dissipation conditions at high temperatures, which may lead to uncontrolled temperature entering the destructive junction temperature range and damaging the chip. In addition, long-term operation at high temperatures may slightly accelerate chip aging and reduce its service life.</w:t>
      </w:r>
      <w:r w:rsidRPr="00696F12">
        <w:rPr>
          <w:rFonts w:ascii="Times New Roman" w:hAnsi="Times New Roman" w:cs="Times New Roman"/>
        </w:rPr>
        <w:t xml:space="preserve"> </w:t>
      </w:r>
    </w:p>
    <w:p w14:paraId="2B3C7F49" w14:textId="77777777" w:rsidR="008D10B4" w:rsidRPr="00696F12" w:rsidRDefault="008D10B4" w:rsidP="007B692F">
      <w:pPr>
        <w:pStyle w:val="aff7"/>
        <w:numPr>
          <w:ilvl w:val="0"/>
          <w:numId w:val="41"/>
        </w:numPr>
        <w:ind w:leftChars="0"/>
        <w:jc w:val="both"/>
        <w:rPr>
          <w:rFonts w:ascii="Times New Roman" w:hAnsi="Times New Roman" w:cs="Times New Roman"/>
        </w:rPr>
      </w:pPr>
      <w:r w:rsidRPr="00696F12">
        <w:rPr>
          <w:rFonts w:ascii="Times New Roman" w:eastAsia="宋体" w:hAnsi="Times New Roman" w:cs="Times New Roman"/>
          <w:lang w:eastAsia="zh-CN"/>
        </w:rPr>
        <w:t>The DRAM used guarantees a junction temperature of only -40°C to 115°C. Content inside the DRAM cannot be guaranteed to remain intact beyond this range</w:t>
      </w:r>
    </w:p>
    <w:p w14:paraId="4AEBEA83" w14:textId="77777777" w:rsidR="008D10B4" w:rsidRPr="00696F12" w:rsidRDefault="008D10B4" w:rsidP="007B692F">
      <w:pPr>
        <w:pStyle w:val="aff7"/>
        <w:numPr>
          <w:ilvl w:val="0"/>
          <w:numId w:val="41"/>
        </w:numPr>
        <w:ind w:leftChars="0"/>
        <w:jc w:val="both"/>
        <w:rPr>
          <w:rFonts w:ascii="Times New Roman" w:hAnsi="Times New Roman" w:cs="Times New Roman"/>
        </w:rPr>
      </w:pPr>
      <w:r w:rsidRPr="00696F12">
        <w:rPr>
          <w:rFonts w:ascii="Times New Roman" w:eastAsia="宋体" w:hAnsi="Times New Roman" w:cs="Times New Roman"/>
          <w:lang w:eastAsia="zh-CN"/>
        </w:rPr>
        <w:lastRenderedPageBreak/>
        <w:t>When the chip operates at the destructive junction temperature, it may cause irreversible physical damage to the chip.</w:t>
      </w:r>
      <w:r w:rsidRPr="00696F12">
        <w:rPr>
          <w:rFonts w:ascii="Times New Roman" w:hAnsi="Times New Roman" w:cs="Times New Roman"/>
        </w:rPr>
        <w:t xml:space="preserve"> </w:t>
      </w:r>
    </w:p>
    <w:p w14:paraId="4F1275E2" w14:textId="6C43C752" w:rsidR="008D344A" w:rsidRPr="00696F12" w:rsidRDefault="00795886" w:rsidP="00A04708">
      <w:pPr>
        <w:pStyle w:val="31"/>
        <w:ind w:left="1317" w:right="240"/>
        <w:rPr>
          <w:rFonts w:ascii="Times New Roman" w:hAnsi="Times New Roman" w:cs="Times New Roman"/>
        </w:rPr>
      </w:pPr>
      <w:bookmarkStart w:id="237" w:name="_Toc164287278"/>
      <w:bookmarkStart w:id="238" w:name="_Toc164759985"/>
      <w:bookmarkEnd w:id="236"/>
      <w:r w:rsidRPr="00696F12">
        <w:rPr>
          <w:rFonts w:ascii="Times New Roman" w:eastAsia="宋体" w:hAnsi="Times New Roman" w:cs="Times New Roman"/>
          <w:lang w:eastAsia="zh-CN"/>
        </w:rPr>
        <w:t>Destructive Voltage</w:t>
      </w:r>
      <w:bookmarkEnd w:id="237"/>
      <w:bookmarkEnd w:id="238"/>
    </w:p>
    <w:p w14:paraId="12414F1F" w14:textId="4BCC611A" w:rsidR="008D344A" w:rsidRPr="00696F12" w:rsidRDefault="00937D4D" w:rsidP="00946A96">
      <w:pPr>
        <w:ind w:firstLineChars="200" w:firstLine="480"/>
        <w:jc w:val="both"/>
        <w:rPr>
          <w:rFonts w:ascii="Times New Roman" w:eastAsia="宋体" w:hAnsi="Times New Roman" w:cs="Times New Roman"/>
          <w:lang w:eastAsia="zh-CN"/>
        </w:rPr>
      </w:pPr>
      <w:r w:rsidRPr="00696F12">
        <w:rPr>
          <w:rFonts w:ascii="Times New Roman" w:eastAsia="宋体" w:hAnsi="Times New Roman" w:cs="Times New Roman"/>
          <w:lang w:eastAsia="zh-CN"/>
        </w:rPr>
        <w:t xml:space="preserve">Destructive voltage parameters are </w:t>
      </w:r>
      <w:r w:rsidR="00304FC2" w:rsidRPr="00696F12">
        <w:rPr>
          <w:rFonts w:ascii="Times New Roman" w:eastAsia="宋体" w:hAnsi="Times New Roman" w:cs="Times New Roman"/>
          <w:lang w:eastAsia="zh-CN"/>
        </w:rPr>
        <w:t>shown in</w:t>
      </w:r>
      <w:r w:rsidR="00EA2E11" w:rsidRPr="00696F12">
        <w:rPr>
          <w:rFonts w:ascii="Times New Roman" w:eastAsia="宋体" w:hAnsi="Times New Roman" w:cs="Times New Roman"/>
          <w:lang w:eastAsia="zh-CN"/>
        </w:rPr>
        <w:t xml:space="preserve"> </w:t>
      </w:r>
      <w:r w:rsidR="008D344A" w:rsidRPr="00696F12">
        <w:rPr>
          <w:rFonts w:ascii="Times New Roman" w:eastAsia="宋体" w:hAnsi="Times New Roman" w:cs="Times New Roman"/>
          <w:lang w:eastAsia="zh-CN"/>
        </w:rPr>
        <w:fldChar w:fldCharType="begin"/>
      </w:r>
      <w:r w:rsidR="008D344A" w:rsidRPr="00696F12">
        <w:rPr>
          <w:rFonts w:ascii="Times New Roman" w:eastAsia="宋体" w:hAnsi="Times New Roman" w:cs="Times New Roman"/>
          <w:lang w:eastAsia="zh-CN"/>
        </w:rPr>
        <w:instrText xml:space="preserve"> REF _Ref33640021 \h </w:instrText>
      </w:r>
      <w:r w:rsidR="007C61EF" w:rsidRPr="00696F12">
        <w:rPr>
          <w:rFonts w:ascii="Times New Roman" w:eastAsia="宋体" w:hAnsi="Times New Roman" w:cs="Times New Roman"/>
          <w:lang w:eastAsia="zh-CN"/>
        </w:rPr>
        <w:instrText xml:space="preserve"> \* MERGEFORMAT </w:instrText>
      </w:r>
      <w:r w:rsidR="008D344A" w:rsidRPr="00696F12">
        <w:rPr>
          <w:rFonts w:ascii="Times New Roman" w:eastAsia="宋体" w:hAnsi="Times New Roman" w:cs="Times New Roman"/>
          <w:lang w:eastAsia="zh-CN"/>
        </w:rPr>
      </w:r>
      <w:r w:rsidR="008D344A" w:rsidRPr="00696F12">
        <w:rPr>
          <w:rFonts w:ascii="Times New Roman" w:eastAsia="宋体" w:hAnsi="Times New Roman" w:cs="Times New Roman"/>
          <w:lang w:eastAsia="zh-C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2‑6</w:t>
      </w:r>
      <w:r w:rsidR="008D344A" w:rsidRPr="00696F12">
        <w:rPr>
          <w:rFonts w:ascii="Times New Roman" w:eastAsia="宋体" w:hAnsi="Times New Roman" w:cs="Times New Roman"/>
          <w:lang w:eastAsia="zh-CN"/>
        </w:rPr>
        <w:fldChar w:fldCharType="end"/>
      </w:r>
      <w:r w:rsidR="002F698E"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When working above destructive voltage, it may cause irreversible physical damage.</w:t>
      </w:r>
    </w:p>
    <w:p w14:paraId="6E8520F1" w14:textId="77777777" w:rsidR="008D344A" w:rsidRPr="00696F12" w:rsidRDefault="008D344A" w:rsidP="005B2B21">
      <w:pPr>
        <w:rPr>
          <w:rFonts w:ascii="Times New Roman" w:hAnsi="Times New Roman" w:cs="Times New Roman"/>
        </w:rPr>
      </w:pPr>
    </w:p>
    <w:p w14:paraId="044D9EBD" w14:textId="71338254" w:rsidR="008D344A" w:rsidRPr="00696F12" w:rsidRDefault="00EA2E11" w:rsidP="005B2B21">
      <w:pPr>
        <w:pStyle w:val="a5"/>
        <w:keepNext/>
        <w:rPr>
          <w:rFonts w:ascii="Times New Roman" w:hAnsi="Times New Roman" w:cs="Times New Roman"/>
        </w:rPr>
      </w:pPr>
      <w:bookmarkStart w:id="239" w:name="_Ref33640021"/>
      <w:bookmarkStart w:id="240" w:name="_Toc33642542"/>
      <w:bookmarkStart w:id="241" w:name="_Toc33642737"/>
      <w:bookmarkStart w:id="242" w:name="_Toc57923364"/>
      <w:bookmarkStart w:id="243" w:name="_Toc58352656"/>
      <w:bookmarkStart w:id="244" w:name="_Toc58526565"/>
      <w:bookmarkStart w:id="245" w:name="_Toc164329277"/>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STYLEREF 1 \s</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6</w:t>
      </w:r>
      <w:r w:rsidR="008D344A" w:rsidRPr="00696F12">
        <w:rPr>
          <w:rFonts w:ascii="Times New Roman" w:hAnsi="Times New Roman" w:cs="Times New Roman"/>
        </w:rPr>
        <w:fldChar w:fldCharType="end"/>
      </w:r>
      <w:bookmarkEnd w:id="239"/>
      <w:bookmarkEnd w:id="240"/>
      <w:bookmarkEnd w:id="241"/>
      <w:bookmarkEnd w:id="242"/>
      <w:bookmarkEnd w:id="243"/>
      <w:bookmarkEnd w:id="244"/>
      <w:r w:rsidR="002F698E"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Destructive voltage parameters</w:t>
      </w:r>
      <w:bookmarkEnd w:id="245"/>
    </w:p>
    <w:tbl>
      <w:tblPr>
        <w:tblStyle w:val="LightGrid1"/>
        <w:tblW w:w="0" w:type="auto"/>
        <w:tblLook w:val="04A0" w:firstRow="1" w:lastRow="0" w:firstColumn="1" w:lastColumn="0" w:noHBand="0" w:noVBand="1"/>
      </w:tblPr>
      <w:tblGrid>
        <w:gridCol w:w="1783"/>
        <w:gridCol w:w="4092"/>
        <w:gridCol w:w="792"/>
        <w:gridCol w:w="791"/>
        <w:gridCol w:w="15"/>
      </w:tblGrid>
      <w:tr w:rsidR="008D344A" w:rsidRPr="00696F12" w14:paraId="5C1D00C8"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3" w:type="dxa"/>
          </w:tcPr>
          <w:p w14:paraId="30CF5C67" w14:textId="4CE5C42D" w:rsidR="008D344A" w:rsidRPr="00696F12" w:rsidRDefault="002F698E" w:rsidP="00C14E22">
            <w:pPr>
              <w:spacing w:line="276" w:lineRule="auto"/>
              <w:jc w:val="left"/>
              <w:rPr>
                <w:rFonts w:ascii="Times New Roman" w:hAnsi="Times New Roman" w:cs="Times New Roman"/>
                <w:color w:val="auto"/>
                <w:sz w:val="16"/>
                <w:szCs w:val="16"/>
              </w:rPr>
            </w:pPr>
            <w:r w:rsidRPr="00696F12">
              <w:rPr>
                <w:rFonts w:ascii="Times New Roman" w:eastAsia="宋体" w:hAnsi="Times New Roman" w:cs="Times New Roman"/>
                <w:color w:val="auto"/>
                <w:sz w:val="16"/>
                <w:szCs w:val="16"/>
                <w:lang w:eastAsia="zh-CN"/>
              </w:rPr>
              <w:t>Parameter</w:t>
            </w:r>
          </w:p>
        </w:tc>
        <w:tc>
          <w:tcPr>
            <w:tcW w:w="4092" w:type="dxa"/>
          </w:tcPr>
          <w:p w14:paraId="1E18A78C" w14:textId="77777777" w:rsidR="008D344A" w:rsidRPr="00696F12" w:rsidRDefault="008D344A" w:rsidP="00C14E22">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16"/>
                <w:szCs w:val="16"/>
              </w:rPr>
            </w:pPr>
          </w:p>
        </w:tc>
        <w:tc>
          <w:tcPr>
            <w:tcW w:w="792" w:type="dxa"/>
          </w:tcPr>
          <w:p w14:paraId="32E06E51" w14:textId="349032D8" w:rsidR="008D344A" w:rsidRPr="00696F12" w:rsidRDefault="002F698E" w:rsidP="00C14E22">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16"/>
                <w:szCs w:val="16"/>
              </w:rPr>
            </w:pPr>
            <w:r w:rsidRPr="00696F12">
              <w:rPr>
                <w:rFonts w:ascii="Times New Roman" w:eastAsia="宋体" w:hAnsi="Times New Roman" w:cs="Times New Roman"/>
                <w:color w:val="auto"/>
                <w:sz w:val="16"/>
                <w:szCs w:val="16"/>
                <w:lang w:eastAsia="zh-CN"/>
              </w:rPr>
              <w:t>Max</w:t>
            </w:r>
          </w:p>
        </w:tc>
        <w:tc>
          <w:tcPr>
            <w:tcW w:w="806" w:type="dxa"/>
            <w:gridSpan w:val="2"/>
          </w:tcPr>
          <w:p w14:paraId="66F4E5B3" w14:textId="040DF4C1" w:rsidR="008D344A" w:rsidRPr="00696F12" w:rsidRDefault="002F698E" w:rsidP="00C14E22">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16"/>
                <w:szCs w:val="16"/>
              </w:rPr>
            </w:pPr>
            <w:r w:rsidRPr="00696F12">
              <w:rPr>
                <w:rFonts w:ascii="Times New Roman" w:eastAsia="宋体" w:hAnsi="Times New Roman" w:cs="Times New Roman"/>
                <w:color w:val="auto"/>
                <w:sz w:val="16"/>
                <w:szCs w:val="16"/>
                <w:lang w:eastAsia="zh-CN"/>
              </w:rPr>
              <w:t>Unit</w:t>
            </w:r>
          </w:p>
        </w:tc>
      </w:tr>
      <w:tr w:rsidR="008D344A" w:rsidRPr="00696F12" w14:paraId="4C0E2E01"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5FB3E30E" w14:textId="6DF0F55D"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C</w:t>
            </w:r>
          </w:p>
        </w:tc>
        <w:tc>
          <w:tcPr>
            <w:tcW w:w="4092" w:type="dxa"/>
          </w:tcPr>
          <w:p w14:paraId="131A673B" w14:textId="5ACD6BAF"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Core power</w:t>
            </w:r>
          </w:p>
        </w:tc>
        <w:tc>
          <w:tcPr>
            <w:tcW w:w="792" w:type="dxa"/>
            <w:vMerge w:val="restart"/>
          </w:tcPr>
          <w:p w14:paraId="76F6FF6C" w14:textId="0FDE21DC"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5V</w:t>
            </w:r>
          </w:p>
        </w:tc>
        <w:tc>
          <w:tcPr>
            <w:tcW w:w="791" w:type="dxa"/>
            <w:vMerge w:val="restart"/>
          </w:tcPr>
          <w:p w14:paraId="7CB1CCE3" w14:textId="57836413"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3632408"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5707BAD9" w14:textId="1A5175A7"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C_RTC</w:t>
            </w:r>
          </w:p>
        </w:tc>
        <w:tc>
          <w:tcPr>
            <w:tcW w:w="4092" w:type="dxa"/>
          </w:tcPr>
          <w:p w14:paraId="5E97F28B" w14:textId="0959AB20"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Core power for RTC domain (</w:t>
            </w:r>
            <w:r w:rsidRPr="00696F12">
              <w:rPr>
                <w:rFonts w:ascii="Times New Roman" w:eastAsia="宋体" w:hAnsi="Times New Roman" w:cs="Times New Roman"/>
                <w:sz w:val="16"/>
                <w:szCs w:val="16"/>
                <w:lang w:eastAsia="zh-CN"/>
              </w:rPr>
              <w:t>自带</w:t>
            </w:r>
            <w:r w:rsidRPr="00696F12">
              <w:rPr>
                <w:rFonts w:ascii="Times New Roman" w:eastAsia="宋体" w:hAnsi="Times New Roman" w:cs="Times New Roman"/>
                <w:sz w:val="16"/>
                <w:szCs w:val="16"/>
                <w:lang w:eastAsia="zh-CN"/>
              </w:rPr>
              <w:t>LDO)</w:t>
            </w:r>
          </w:p>
        </w:tc>
        <w:tc>
          <w:tcPr>
            <w:tcW w:w="792" w:type="dxa"/>
            <w:vMerge/>
          </w:tcPr>
          <w:p w14:paraId="0640A4ED"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7903D72F"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062988EA"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2D6A076C" w14:textId="738D8765"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09A_EPHY</w:t>
            </w:r>
          </w:p>
        </w:tc>
        <w:tc>
          <w:tcPr>
            <w:tcW w:w="4092" w:type="dxa"/>
          </w:tcPr>
          <w:p w14:paraId="57AB7CC5" w14:textId="75B31876"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Core power for Ethernet PHY</w:t>
            </w:r>
          </w:p>
        </w:tc>
        <w:tc>
          <w:tcPr>
            <w:tcW w:w="792" w:type="dxa"/>
            <w:vMerge/>
          </w:tcPr>
          <w:p w14:paraId="68DE76CB"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398032CC"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0814DD93"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2763375" w14:textId="0541754C"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09A_MIPI</w:t>
            </w:r>
          </w:p>
        </w:tc>
        <w:tc>
          <w:tcPr>
            <w:tcW w:w="4092" w:type="dxa"/>
          </w:tcPr>
          <w:p w14:paraId="0BA0B6B2" w14:textId="0937B0F7"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Core power for MIPI PHY</w:t>
            </w:r>
          </w:p>
        </w:tc>
        <w:tc>
          <w:tcPr>
            <w:tcW w:w="792" w:type="dxa"/>
            <w:vMerge/>
          </w:tcPr>
          <w:p w14:paraId="2F8D7E12"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622A33DF"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65A52983"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23850D3F" w14:textId="09C6EE21"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w:t>
            </w:r>
          </w:p>
        </w:tc>
        <w:tc>
          <w:tcPr>
            <w:tcW w:w="4092" w:type="dxa"/>
          </w:tcPr>
          <w:p w14:paraId="4259F03F" w14:textId="5E88DD4B"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Analog power for </w:t>
            </w:r>
            <w:proofErr w:type="spellStart"/>
            <w:r w:rsidRPr="00696F12">
              <w:rPr>
                <w:rFonts w:ascii="Times New Roman" w:eastAsia="宋体" w:hAnsi="Times New Roman" w:cs="Times New Roman"/>
                <w:sz w:val="16"/>
                <w:szCs w:val="16"/>
                <w:lang w:eastAsia="zh-CN"/>
              </w:rPr>
              <w:t>xtal</w:t>
            </w:r>
            <w:proofErr w:type="spellEnd"/>
            <w:r w:rsidRPr="00696F12">
              <w:rPr>
                <w:rFonts w:ascii="Times New Roman" w:eastAsia="宋体" w:hAnsi="Times New Roman" w:cs="Times New Roman"/>
                <w:sz w:val="16"/>
                <w:szCs w:val="16"/>
                <w:lang w:eastAsia="zh-CN"/>
              </w:rPr>
              <w:t xml:space="preserve"> </w:t>
            </w:r>
          </w:p>
        </w:tc>
        <w:tc>
          <w:tcPr>
            <w:tcW w:w="792" w:type="dxa"/>
            <w:vMerge w:val="restart"/>
          </w:tcPr>
          <w:p w14:paraId="0F6269DF" w14:textId="2D9400C5"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91" w:type="dxa"/>
            <w:vMerge w:val="restart"/>
          </w:tcPr>
          <w:p w14:paraId="4D844057" w14:textId="4E50C72A"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F1CA8F7"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C36739D" w14:textId="4D1CA30E"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_AUD</w:t>
            </w:r>
          </w:p>
        </w:tc>
        <w:tc>
          <w:tcPr>
            <w:tcW w:w="4092" w:type="dxa"/>
          </w:tcPr>
          <w:p w14:paraId="1FFE0C87" w14:textId="7F0558FD"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Audio ADC/DAC</w:t>
            </w:r>
          </w:p>
        </w:tc>
        <w:tc>
          <w:tcPr>
            <w:tcW w:w="792" w:type="dxa"/>
            <w:vMerge/>
          </w:tcPr>
          <w:p w14:paraId="70335D40"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7D8D41A7"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2220DF65"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798AEAF6" w14:textId="0F937AB0"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_EPHY</w:t>
            </w:r>
          </w:p>
        </w:tc>
        <w:tc>
          <w:tcPr>
            <w:tcW w:w="4092" w:type="dxa"/>
          </w:tcPr>
          <w:p w14:paraId="6164DA66" w14:textId="2BC1773E"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Ethernet PHY</w:t>
            </w:r>
          </w:p>
        </w:tc>
        <w:tc>
          <w:tcPr>
            <w:tcW w:w="792" w:type="dxa"/>
            <w:vMerge/>
          </w:tcPr>
          <w:p w14:paraId="751B5EC8"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361015CB"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48C27EDA"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6226E694" w14:textId="04548206"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_MIPI</w:t>
            </w:r>
          </w:p>
        </w:tc>
        <w:tc>
          <w:tcPr>
            <w:tcW w:w="4092" w:type="dxa"/>
          </w:tcPr>
          <w:p w14:paraId="0968A126" w14:textId="64A04733"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MIPI</w:t>
            </w:r>
          </w:p>
        </w:tc>
        <w:tc>
          <w:tcPr>
            <w:tcW w:w="792" w:type="dxa"/>
            <w:vMerge/>
          </w:tcPr>
          <w:p w14:paraId="0DFAD911"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6B6625BC"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14156E62"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68895E37" w14:textId="76CDF0F5"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_USB</w:t>
            </w:r>
          </w:p>
        </w:tc>
        <w:tc>
          <w:tcPr>
            <w:tcW w:w="4092" w:type="dxa"/>
          </w:tcPr>
          <w:p w14:paraId="78F048D5" w14:textId="539A3EE8"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USB PHY</w:t>
            </w:r>
          </w:p>
        </w:tc>
        <w:tc>
          <w:tcPr>
            <w:tcW w:w="792" w:type="dxa"/>
            <w:vMerge/>
          </w:tcPr>
          <w:p w14:paraId="3526FFF3"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3435EEC3"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15B989EF"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15385A47" w14:textId="4330D4D5" w:rsidR="008D344A" w:rsidRPr="00696F12" w:rsidRDefault="002F698E" w:rsidP="00C14E22">
            <w:pPr>
              <w:spacing w:line="276" w:lineRule="auto"/>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VDD18A_PLL_N</w:t>
            </w:r>
          </w:p>
        </w:tc>
        <w:tc>
          <w:tcPr>
            <w:tcW w:w="4092" w:type="dxa"/>
          </w:tcPr>
          <w:p w14:paraId="2DEC23DF" w14:textId="420FFD29"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 xml:space="preserve">Analog power for PLL </w:t>
            </w:r>
          </w:p>
        </w:tc>
        <w:tc>
          <w:tcPr>
            <w:tcW w:w="792" w:type="dxa"/>
            <w:vMerge/>
          </w:tcPr>
          <w:p w14:paraId="5728DFD4"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561F9C3C"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541E7B0C"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9ED4B07" w14:textId="31118BDF" w:rsidR="008D344A" w:rsidRPr="00696F12" w:rsidRDefault="002F698E" w:rsidP="00995D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IO18_1</w:t>
            </w:r>
          </w:p>
        </w:tc>
        <w:tc>
          <w:tcPr>
            <w:tcW w:w="4092" w:type="dxa"/>
          </w:tcPr>
          <w:p w14:paraId="6F63FDAB" w14:textId="5047C13A"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O Power for domain 1</w:t>
            </w:r>
          </w:p>
        </w:tc>
        <w:tc>
          <w:tcPr>
            <w:tcW w:w="792" w:type="dxa"/>
            <w:vMerge/>
          </w:tcPr>
          <w:p w14:paraId="6A0776D0"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3B6606C5"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68521614"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30636024" w14:textId="50EB956F"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33A_EPHY</w:t>
            </w:r>
          </w:p>
        </w:tc>
        <w:tc>
          <w:tcPr>
            <w:tcW w:w="4092" w:type="dxa"/>
          </w:tcPr>
          <w:p w14:paraId="6F6C0451" w14:textId="6F068068"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Ethernet PHY</w:t>
            </w:r>
          </w:p>
        </w:tc>
        <w:tc>
          <w:tcPr>
            <w:tcW w:w="792" w:type="dxa"/>
            <w:vMerge w:val="restart"/>
          </w:tcPr>
          <w:p w14:paraId="1DEE7CF5" w14:textId="288FD5DA"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91" w:type="dxa"/>
            <w:vMerge w:val="restart"/>
          </w:tcPr>
          <w:p w14:paraId="613C7B46" w14:textId="2CF581F0"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2159425"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3025DB74" w14:textId="7ECBADFE"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CC33A_USB</w:t>
            </w:r>
          </w:p>
        </w:tc>
        <w:tc>
          <w:tcPr>
            <w:tcW w:w="4092" w:type="dxa"/>
          </w:tcPr>
          <w:p w14:paraId="3760B0FB" w14:textId="3479CC5E"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USB PHY</w:t>
            </w:r>
          </w:p>
        </w:tc>
        <w:tc>
          <w:tcPr>
            <w:tcW w:w="792" w:type="dxa"/>
            <w:vMerge/>
          </w:tcPr>
          <w:p w14:paraId="13725DBC"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2582B2E4"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5D85B86F"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30E11593" w14:textId="43CA3C14"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IN3V</w:t>
            </w:r>
          </w:p>
        </w:tc>
        <w:tc>
          <w:tcPr>
            <w:tcW w:w="4092" w:type="dxa"/>
          </w:tcPr>
          <w:p w14:paraId="460582D7" w14:textId="26924914"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V power source for VOUT_VO (SDIO)</w:t>
            </w:r>
          </w:p>
        </w:tc>
        <w:tc>
          <w:tcPr>
            <w:tcW w:w="792" w:type="dxa"/>
            <w:vMerge/>
          </w:tcPr>
          <w:p w14:paraId="5C795529"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91" w:type="dxa"/>
            <w:vMerge/>
          </w:tcPr>
          <w:p w14:paraId="35C4E4AE" w14:textId="77777777" w:rsidR="008D344A" w:rsidRPr="00696F12" w:rsidRDefault="008D344A"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0667FF96"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6E015044" w14:textId="069B8815"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EMMC</w:t>
            </w:r>
          </w:p>
        </w:tc>
        <w:tc>
          <w:tcPr>
            <w:tcW w:w="4092" w:type="dxa"/>
          </w:tcPr>
          <w:p w14:paraId="437127A8" w14:textId="7D5EF179"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O power for EMMC domain</w:t>
            </w:r>
          </w:p>
        </w:tc>
        <w:tc>
          <w:tcPr>
            <w:tcW w:w="792" w:type="dxa"/>
          </w:tcPr>
          <w:p w14:paraId="670B21AF" w14:textId="6D001188"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91" w:type="dxa"/>
          </w:tcPr>
          <w:p w14:paraId="3118259F" w14:textId="37091940"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13852E50"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5EC4C128" w14:textId="5AB99BFC" w:rsidR="008D344A" w:rsidRPr="00696F12" w:rsidRDefault="002F698E" w:rsidP="00C14E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SD0</w:t>
            </w:r>
          </w:p>
        </w:tc>
        <w:tc>
          <w:tcPr>
            <w:tcW w:w="4092" w:type="dxa"/>
          </w:tcPr>
          <w:p w14:paraId="3D33070E" w14:textId="16DFA23A" w:rsidR="008D344A" w:rsidRPr="00696F12" w:rsidRDefault="002F698E" w:rsidP="00C14E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IO power for SD0 domain(from VOUT_VO) </w:t>
            </w:r>
          </w:p>
        </w:tc>
        <w:tc>
          <w:tcPr>
            <w:tcW w:w="792" w:type="dxa"/>
          </w:tcPr>
          <w:p w14:paraId="69A270A9" w14:textId="0D1790B9"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91" w:type="dxa"/>
          </w:tcPr>
          <w:p w14:paraId="17C8F5AA" w14:textId="1877372D"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0B56E93E"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774E6556" w14:textId="5EE8F7D0" w:rsidR="008D344A" w:rsidRPr="00696F12" w:rsidRDefault="002F698E" w:rsidP="00995D22">
            <w:pPr>
              <w:spacing w:line="276" w:lineRule="auto"/>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SD1</w:t>
            </w:r>
          </w:p>
        </w:tc>
        <w:tc>
          <w:tcPr>
            <w:tcW w:w="4092" w:type="dxa"/>
          </w:tcPr>
          <w:p w14:paraId="15928FE0" w14:textId="77D21164"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IO power for SD1 domain </w:t>
            </w:r>
          </w:p>
        </w:tc>
        <w:tc>
          <w:tcPr>
            <w:tcW w:w="792" w:type="dxa"/>
          </w:tcPr>
          <w:p w14:paraId="32A65320" w14:textId="7691A851"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91" w:type="dxa"/>
          </w:tcPr>
          <w:p w14:paraId="31CFC8CB" w14:textId="28A9A821"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5E18E84C"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203EACAB" w14:textId="5891D226" w:rsidR="008D344A" w:rsidRPr="00696F12" w:rsidRDefault="002F698E" w:rsidP="00995D22">
            <w:pPr>
              <w:spacing w:line="276" w:lineRule="auto"/>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VIVO</w:t>
            </w:r>
          </w:p>
        </w:tc>
        <w:tc>
          <w:tcPr>
            <w:tcW w:w="4092" w:type="dxa"/>
          </w:tcPr>
          <w:p w14:paraId="1F72D7FE" w14:textId="512BBC91"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IO power for VIVO domain </w:t>
            </w:r>
          </w:p>
        </w:tc>
        <w:tc>
          <w:tcPr>
            <w:tcW w:w="792" w:type="dxa"/>
          </w:tcPr>
          <w:p w14:paraId="13D4E3C6" w14:textId="6063A9CA"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91" w:type="dxa"/>
          </w:tcPr>
          <w:p w14:paraId="6932D4C1" w14:textId="3BC294D5"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4CCDA8A8"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7C9492EF" w14:textId="1F3F13E8" w:rsidR="008D344A" w:rsidRPr="00696F12" w:rsidRDefault="002F698E" w:rsidP="00995D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RTC</w:t>
            </w:r>
          </w:p>
        </w:tc>
        <w:tc>
          <w:tcPr>
            <w:tcW w:w="4092" w:type="dxa"/>
          </w:tcPr>
          <w:p w14:paraId="6AD5C72B" w14:textId="5015DDC5"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O power for RTC domain (backup power)</w:t>
            </w:r>
          </w:p>
        </w:tc>
        <w:tc>
          <w:tcPr>
            <w:tcW w:w="792" w:type="dxa"/>
          </w:tcPr>
          <w:p w14:paraId="2646AFA3" w14:textId="2CFF832B"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91" w:type="dxa"/>
          </w:tcPr>
          <w:p w14:paraId="00CCD32A" w14:textId="025B68C5"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5F6C9480"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08CC09EE" w14:textId="4FBCA0DC" w:rsidR="008D344A" w:rsidRPr="00696F12" w:rsidRDefault="002F698E" w:rsidP="00995D22">
            <w:pPr>
              <w:spacing w:line="276" w:lineRule="auto"/>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VDDBKUP</w:t>
            </w:r>
          </w:p>
        </w:tc>
        <w:tc>
          <w:tcPr>
            <w:tcW w:w="4092" w:type="dxa"/>
          </w:tcPr>
          <w:p w14:paraId="16A5A6B0" w14:textId="1E6182BC"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 xml:space="preserve">Shunt LDO </w:t>
            </w:r>
          </w:p>
        </w:tc>
        <w:tc>
          <w:tcPr>
            <w:tcW w:w="792" w:type="dxa"/>
          </w:tcPr>
          <w:p w14:paraId="6BF85C64" w14:textId="2C20D9DF"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1.98</w:t>
            </w:r>
          </w:p>
        </w:tc>
        <w:tc>
          <w:tcPr>
            <w:tcW w:w="791" w:type="dxa"/>
          </w:tcPr>
          <w:p w14:paraId="31FD59D8" w14:textId="222E1EBF"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V</w:t>
            </w:r>
          </w:p>
        </w:tc>
      </w:tr>
      <w:tr w:rsidR="008D344A" w:rsidRPr="00696F12" w14:paraId="361013CA" w14:textId="77777777" w:rsidTr="00995D22">
        <w:trPr>
          <w:gridAfter w:val="1"/>
          <w:wAfter w:w="15" w:type="dxa"/>
        </w:trPr>
        <w:tc>
          <w:tcPr>
            <w:cnfStyle w:val="001000000000" w:firstRow="0" w:lastRow="0" w:firstColumn="1" w:lastColumn="0" w:oddVBand="0" w:evenVBand="0" w:oddHBand="0" w:evenHBand="0" w:firstRowFirstColumn="0" w:firstRowLastColumn="0" w:lastRowFirstColumn="0" w:lastRowLastColumn="0"/>
            <w:tcW w:w="1783" w:type="dxa"/>
          </w:tcPr>
          <w:p w14:paraId="6389D4F4" w14:textId="613C6D80" w:rsidR="008D344A" w:rsidRPr="00696F12" w:rsidRDefault="002F698E" w:rsidP="00995D22">
            <w:pPr>
              <w:spacing w:line="276" w:lineRule="auto"/>
              <w:jc w:val="left"/>
              <w:rPr>
                <w:rFonts w:ascii="Times New Roman" w:hAnsi="Times New Roman" w:cs="Times New Roman"/>
                <w:b w:val="0"/>
                <w:bCs w:val="0"/>
                <w:sz w:val="16"/>
                <w:szCs w:val="16"/>
              </w:rPr>
            </w:pPr>
            <w:r w:rsidRPr="00696F12">
              <w:rPr>
                <w:rFonts w:ascii="Times New Roman" w:eastAsia="宋体" w:hAnsi="Times New Roman" w:cs="Times New Roman"/>
                <w:sz w:val="16"/>
                <w:szCs w:val="16"/>
                <w:lang w:eastAsia="zh-CN"/>
              </w:rPr>
              <w:t>VDDQ</w:t>
            </w:r>
          </w:p>
          <w:p w14:paraId="39BB8868" w14:textId="505E7441" w:rsidR="008D344A" w:rsidRPr="00696F12" w:rsidRDefault="002F698E" w:rsidP="00995D22">
            <w:pPr>
              <w:spacing w:line="276" w:lineRule="auto"/>
              <w:jc w:val="left"/>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VDDQ_DRAM</w:t>
            </w:r>
          </w:p>
        </w:tc>
        <w:tc>
          <w:tcPr>
            <w:tcW w:w="4092" w:type="dxa"/>
          </w:tcPr>
          <w:p w14:paraId="6A6CC99B" w14:textId="3D8534FF"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O &amp; DRAM Power for DDR3L/DDR3</w:t>
            </w:r>
          </w:p>
        </w:tc>
        <w:tc>
          <w:tcPr>
            <w:tcW w:w="792" w:type="dxa"/>
          </w:tcPr>
          <w:p w14:paraId="6A7F389D" w14:textId="017BC434"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5</w:t>
            </w:r>
          </w:p>
        </w:tc>
        <w:tc>
          <w:tcPr>
            <w:tcW w:w="791" w:type="dxa"/>
          </w:tcPr>
          <w:p w14:paraId="2DABE229" w14:textId="42F64840" w:rsidR="008D344A" w:rsidRPr="00696F12" w:rsidRDefault="002F698E" w:rsidP="00995D22">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bl>
    <w:p w14:paraId="21D3FE82" w14:textId="77777777" w:rsidR="008D344A" w:rsidRPr="00696F12" w:rsidRDefault="008D344A" w:rsidP="0030291A">
      <w:pPr>
        <w:rPr>
          <w:rFonts w:ascii="Times New Roman" w:hAnsi="Times New Roman" w:cs="Times New Roman"/>
        </w:rPr>
      </w:pPr>
    </w:p>
    <w:p w14:paraId="30748A7F" w14:textId="77777777" w:rsidR="008D344A" w:rsidRPr="00696F12" w:rsidRDefault="008D344A" w:rsidP="0030291A">
      <w:pPr>
        <w:rPr>
          <w:rFonts w:ascii="Times New Roman" w:hAnsi="Times New Roman" w:cs="Times New Roman"/>
        </w:rPr>
      </w:pPr>
    </w:p>
    <w:p w14:paraId="01F1FF09" w14:textId="5AE1ECB2" w:rsidR="008D344A" w:rsidRPr="00696F12" w:rsidRDefault="002D15B6" w:rsidP="00DD7652">
      <w:pPr>
        <w:pStyle w:val="31"/>
        <w:ind w:left="1317" w:right="240"/>
        <w:rPr>
          <w:rFonts w:ascii="Times New Roman" w:hAnsi="Times New Roman" w:cs="Times New Roman"/>
        </w:rPr>
      </w:pPr>
      <w:bookmarkStart w:id="246" w:name="_Toc164287279"/>
      <w:bookmarkStart w:id="247" w:name="_Toc164759986"/>
      <w:r w:rsidRPr="00696F12">
        <w:rPr>
          <w:rFonts w:ascii="Times New Roman" w:eastAsia="宋体" w:hAnsi="Times New Roman" w:cs="Times New Roman"/>
          <w:lang w:eastAsia="zh-CN"/>
        </w:rPr>
        <w:t>Power Up and Down Sequence</w:t>
      </w:r>
      <w:bookmarkEnd w:id="246"/>
      <w:bookmarkEnd w:id="247"/>
      <w:r w:rsidRPr="00696F12">
        <w:rPr>
          <w:rFonts w:ascii="Times New Roman" w:eastAsia="宋体" w:hAnsi="Times New Roman" w:cs="Times New Roman"/>
          <w:lang w:eastAsia="zh-CN"/>
        </w:rPr>
        <w:t xml:space="preserve"> </w:t>
      </w:r>
    </w:p>
    <w:p w14:paraId="3BD1A807" w14:textId="7F4A36CF" w:rsidR="008D344A" w:rsidRPr="00696F12" w:rsidRDefault="00CA3970" w:rsidP="00F74C60">
      <w:pPr>
        <w:ind w:firstLineChars="200" w:firstLine="480"/>
        <w:jc w:val="both"/>
        <w:rPr>
          <w:rFonts w:ascii="Times New Roman" w:eastAsia="宋体" w:hAnsi="Times New Roman" w:cs="Times New Roman"/>
          <w:lang w:eastAsia="zh-CN"/>
        </w:rPr>
      </w:pPr>
      <w:r w:rsidRPr="00696F12">
        <w:rPr>
          <w:rFonts w:ascii="Times New Roman" w:eastAsia="宋体" w:hAnsi="Times New Roman" w:cs="Times New Roman"/>
          <w:lang w:eastAsia="zh-CN"/>
        </w:rPr>
        <w:t>In principle, chips can be divided into the following groups. The same group of power domains can be powered up/down at the same time. For different groups, the power up/down time is separated according to the following conditions.</w:t>
      </w:r>
      <w:r w:rsidR="008D344A" w:rsidRPr="00696F12">
        <w:rPr>
          <w:rFonts w:ascii="Times New Roman" w:eastAsia="宋体" w:hAnsi="Times New Roman" w:cs="Times New Roman"/>
          <w:lang w:eastAsia="zh-CN"/>
        </w:rPr>
        <w:t xml:space="preserve"> </w:t>
      </w:r>
    </w:p>
    <w:p w14:paraId="7527F161" w14:textId="77777777" w:rsidR="008D344A" w:rsidRPr="00696F12" w:rsidRDefault="008D344A" w:rsidP="0030291A">
      <w:pPr>
        <w:rPr>
          <w:rFonts w:ascii="Times New Roman" w:hAnsi="Times New Roman" w:cs="Times New Roman"/>
        </w:rPr>
      </w:pPr>
    </w:p>
    <w:p w14:paraId="1864091B" w14:textId="779EAD31" w:rsidR="008D344A" w:rsidRPr="00696F12" w:rsidRDefault="002F698E" w:rsidP="00976A71">
      <w:pPr>
        <w:pStyle w:val="aff7"/>
        <w:numPr>
          <w:ilvl w:val="0"/>
          <w:numId w:val="8"/>
        </w:numPr>
        <w:ind w:leftChars="0"/>
        <w:rPr>
          <w:rFonts w:ascii="Times New Roman" w:hAnsi="Times New Roman" w:cs="Times New Roman"/>
        </w:rPr>
      </w:pPr>
      <w:r w:rsidRPr="00696F12">
        <w:rPr>
          <w:rFonts w:ascii="Times New Roman" w:eastAsia="宋体" w:hAnsi="Times New Roman" w:cs="Times New Roman"/>
          <w:lang w:eastAsia="zh-CN"/>
        </w:rPr>
        <w:t>Always on domain</w:t>
      </w:r>
    </w:p>
    <w:p w14:paraId="50BE15D1" w14:textId="49F07112"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IO_RTC (1.8V)</w:t>
      </w:r>
    </w:p>
    <w:p w14:paraId="2757D7EE" w14:textId="44873EF6"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C_RTC (0.9V) (</w:t>
      </w:r>
      <w:r w:rsidR="00CA3970" w:rsidRPr="00696F12">
        <w:rPr>
          <w:rFonts w:ascii="Times New Roman" w:eastAsia="宋体" w:hAnsi="Times New Roman" w:cs="Times New Roman"/>
          <w:lang w:eastAsia="zh-CN"/>
        </w:rPr>
        <w:t>Built-in</w:t>
      </w:r>
      <w:r w:rsidRPr="00696F12">
        <w:rPr>
          <w:rFonts w:ascii="Times New Roman" w:eastAsia="宋体" w:hAnsi="Times New Roman" w:cs="Times New Roman"/>
          <w:lang w:eastAsia="zh-CN"/>
        </w:rPr>
        <w:t xml:space="preserve"> LDO)</w:t>
      </w:r>
    </w:p>
    <w:p w14:paraId="7003999A" w14:textId="67783B9E"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IO_SD1</w:t>
      </w:r>
    </w:p>
    <w:p w14:paraId="5528A879" w14:textId="5832A408"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BKUP (Shunt LDO)</w:t>
      </w:r>
    </w:p>
    <w:p w14:paraId="13D409CB" w14:textId="7A04CBFE" w:rsidR="008D344A" w:rsidRPr="00696F12" w:rsidRDefault="002F698E" w:rsidP="00976A71">
      <w:pPr>
        <w:pStyle w:val="aff7"/>
        <w:numPr>
          <w:ilvl w:val="0"/>
          <w:numId w:val="8"/>
        </w:numPr>
        <w:ind w:leftChars="0"/>
        <w:rPr>
          <w:rFonts w:ascii="Times New Roman" w:hAnsi="Times New Roman" w:cs="Times New Roman"/>
        </w:rPr>
      </w:pPr>
      <w:r w:rsidRPr="00696F12">
        <w:rPr>
          <w:rFonts w:ascii="Times New Roman" w:eastAsia="宋体" w:hAnsi="Times New Roman" w:cs="Times New Roman"/>
          <w:lang w:eastAsia="zh-CN"/>
        </w:rPr>
        <w:t>Core power domain</w:t>
      </w:r>
    </w:p>
    <w:p w14:paraId="4888706F" w14:textId="5AEE0CD3"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C</w:t>
      </w:r>
    </w:p>
    <w:p w14:paraId="354E3B4D" w14:textId="4276277B"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09A_EPHY (analog)</w:t>
      </w:r>
    </w:p>
    <w:p w14:paraId="1545BECF" w14:textId="4B017146"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09A_MIPI (analog)</w:t>
      </w:r>
    </w:p>
    <w:p w14:paraId="2FB5C9C4" w14:textId="5D5283DC" w:rsidR="008D344A" w:rsidRPr="00696F12" w:rsidRDefault="002F698E" w:rsidP="00976A71">
      <w:pPr>
        <w:pStyle w:val="aff7"/>
        <w:numPr>
          <w:ilvl w:val="0"/>
          <w:numId w:val="8"/>
        </w:numPr>
        <w:ind w:leftChars="0"/>
        <w:rPr>
          <w:rFonts w:ascii="Times New Roman" w:hAnsi="Times New Roman" w:cs="Times New Roman"/>
        </w:rPr>
      </w:pPr>
      <w:r w:rsidRPr="00696F12">
        <w:rPr>
          <w:rFonts w:ascii="Times New Roman" w:eastAsia="宋体" w:hAnsi="Times New Roman" w:cs="Times New Roman"/>
          <w:lang w:eastAsia="zh-CN"/>
        </w:rPr>
        <w:lastRenderedPageBreak/>
        <w:t>1.8V IO domain</w:t>
      </w:r>
    </w:p>
    <w:p w14:paraId="6C0A3160" w14:textId="242A7211"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18A (analog)</w:t>
      </w:r>
    </w:p>
    <w:p w14:paraId="5E153386" w14:textId="28FC1767"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18A_AUD (analog)</w:t>
      </w:r>
    </w:p>
    <w:p w14:paraId="6E667B10" w14:textId="1B1F2986"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18A_EPHY(analog)</w:t>
      </w:r>
    </w:p>
    <w:p w14:paraId="6C8BF76A" w14:textId="57E8C103"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18A_MIPI(analog)</w:t>
      </w:r>
    </w:p>
    <w:p w14:paraId="509F9F35" w14:textId="64D98560"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18A_USB(analog)</w:t>
      </w:r>
    </w:p>
    <w:p w14:paraId="16AB9E48" w14:textId="6B47B1C7"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18A_PLL_N(analog)</w:t>
      </w:r>
    </w:p>
    <w:p w14:paraId="50E3E475" w14:textId="383A3399"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IO18_1</w:t>
      </w:r>
    </w:p>
    <w:p w14:paraId="51C02E1A" w14:textId="458B019E" w:rsidR="008D344A" w:rsidRPr="00696F12" w:rsidRDefault="002F698E" w:rsidP="00976A71">
      <w:pPr>
        <w:pStyle w:val="aff7"/>
        <w:numPr>
          <w:ilvl w:val="0"/>
          <w:numId w:val="8"/>
        </w:numPr>
        <w:ind w:leftChars="0"/>
        <w:rPr>
          <w:rFonts w:ascii="Times New Roman" w:hAnsi="Times New Roman" w:cs="Times New Roman"/>
        </w:rPr>
      </w:pPr>
      <w:r w:rsidRPr="00696F12">
        <w:rPr>
          <w:rFonts w:ascii="Times New Roman" w:eastAsia="宋体" w:hAnsi="Times New Roman" w:cs="Times New Roman"/>
          <w:lang w:eastAsia="zh-CN"/>
        </w:rPr>
        <w:t>18OD33 IO domain (</w:t>
      </w:r>
      <w:r w:rsidR="00CA3970" w:rsidRPr="00696F12">
        <w:rPr>
          <w:rFonts w:ascii="Times New Roman" w:eastAsia="宋体" w:hAnsi="Times New Roman" w:cs="Times New Roman"/>
          <w:lang w:eastAsia="zh-CN"/>
        </w:rPr>
        <w:t>1.8V domain / 3V domain dependin</w:t>
      </w:r>
      <w:r w:rsidR="000919EF" w:rsidRPr="00696F12">
        <w:rPr>
          <w:rFonts w:ascii="Times New Roman" w:eastAsia="宋体" w:hAnsi="Times New Roman" w:cs="Times New Roman" w:hint="eastAsia"/>
          <w:lang w:eastAsia="zh-CN"/>
        </w:rPr>
        <w:t>g</w:t>
      </w:r>
      <w:r w:rsidR="00CA3970" w:rsidRPr="00696F12">
        <w:rPr>
          <w:rFonts w:ascii="Times New Roman" w:eastAsia="宋体" w:hAnsi="Times New Roman" w:cs="Times New Roman"/>
          <w:lang w:eastAsia="zh-CN"/>
        </w:rPr>
        <w:t xml:space="preserve"> on the voltage</w:t>
      </w:r>
      <w:r w:rsidRPr="00696F12">
        <w:rPr>
          <w:rFonts w:ascii="Times New Roman" w:eastAsia="宋体" w:hAnsi="Times New Roman" w:cs="Times New Roman"/>
          <w:lang w:eastAsia="zh-CN"/>
        </w:rPr>
        <w:t>)</w:t>
      </w:r>
    </w:p>
    <w:p w14:paraId="54B56DDE" w14:textId="6898C687"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IO_EMMC</w:t>
      </w:r>
    </w:p>
    <w:p w14:paraId="4F44AFFE" w14:textId="7786708F"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IO_SD0 (default 3V mode)</w:t>
      </w:r>
    </w:p>
    <w:p w14:paraId="19209504" w14:textId="13F83148"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IO_SD1 (</w:t>
      </w:r>
      <w:r w:rsidR="00443488" w:rsidRPr="00696F12">
        <w:rPr>
          <w:rFonts w:ascii="Times New Roman" w:eastAsia="宋体" w:hAnsi="Times New Roman" w:cs="Times New Roman"/>
          <w:lang w:eastAsia="zh-CN"/>
        </w:rPr>
        <w:t>also</w:t>
      </w:r>
      <w:r w:rsidRPr="00696F12">
        <w:rPr>
          <w:rFonts w:ascii="Times New Roman" w:eastAsia="宋体" w:hAnsi="Times New Roman" w:cs="Times New Roman"/>
          <w:lang w:eastAsia="zh-CN"/>
        </w:rPr>
        <w:t xml:space="preserve"> no die domain)</w:t>
      </w:r>
    </w:p>
    <w:p w14:paraId="120189F5" w14:textId="0C640F56"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IO_VIVO</w:t>
      </w:r>
    </w:p>
    <w:p w14:paraId="601624C3" w14:textId="0B26C056" w:rsidR="008D344A" w:rsidRPr="00696F12" w:rsidRDefault="002F698E" w:rsidP="00976A71">
      <w:pPr>
        <w:pStyle w:val="aff7"/>
        <w:numPr>
          <w:ilvl w:val="0"/>
          <w:numId w:val="8"/>
        </w:numPr>
        <w:ind w:leftChars="0"/>
        <w:rPr>
          <w:rFonts w:ascii="Times New Roman" w:hAnsi="Times New Roman" w:cs="Times New Roman"/>
        </w:rPr>
      </w:pPr>
      <w:r w:rsidRPr="00696F12">
        <w:rPr>
          <w:rFonts w:ascii="Times New Roman" w:eastAsia="宋体" w:hAnsi="Times New Roman" w:cs="Times New Roman"/>
          <w:lang w:eastAsia="zh-CN"/>
        </w:rPr>
        <w:t>3V domain</w:t>
      </w:r>
    </w:p>
    <w:p w14:paraId="4C8D45D9" w14:textId="4C69F2E8"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33A_EPHY</w:t>
      </w:r>
    </w:p>
    <w:p w14:paraId="62BD7D15" w14:textId="4B4EB632"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CC33A_USB</w:t>
      </w:r>
    </w:p>
    <w:p w14:paraId="1A747402" w14:textId="3D781908"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IN3V</w:t>
      </w:r>
    </w:p>
    <w:p w14:paraId="0093415B" w14:textId="77D60CF0" w:rsidR="008D344A" w:rsidRPr="00696F12" w:rsidRDefault="002F698E" w:rsidP="00976A71">
      <w:pPr>
        <w:pStyle w:val="aff7"/>
        <w:numPr>
          <w:ilvl w:val="0"/>
          <w:numId w:val="8"/>
        </w:numPr>
        <w:ind w:leftChars="0"/>
        <w:rPr>
          <w:rFonts w:ascii="Times New Roman" w:hAnsi="Times New Roman" w:cs="Times New Roman"/>
        </w:rPr>
      </w:pPr>
      <w:r w:rsidRPr="00696F12">
        <w:rPr>
          <w:rFonts w:ascii="Times New Roman" w:eastAsia="宋体" w:hAnsi="Times New Roman" w:cs="Times New Roman"/>
          <w:lang w:eastAsia="zh-CN"/>
        </w:rPr>
        <w:t>DDR IO &amp; DRAM domain</w:t>
      </w:r>
    </w:p>
    <w:p w14:paraId="2C3EDE42" w14:textId="4AE1BDA0"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Q</w:t>
      </w:r>
    </w:p>
    <w:p w14:paraId="02E1452D" w14:textId="0A0E2538" w:rsidR="008D344A" w:rsidRPr="00696F12" w:rsidRDefault="002F698E" w:rsidP="00976A71">
      <w:pPr>
        <w:pStyle w:val="aff7"/>
        <w:numPr>
          <w:ilvl w:val="1"/>
          <w:numId w:val="8"/>
        </w:numPr>
        <w:ind w:leftChars="0"/>
        <w:rPr>
          <w:rFonts w:ascii="Times New Roman" w:hAnsi="Times New Roman" w:cs="Times New Roman"/>
        </w:rPr>
      </w:pPr>
      <w:r w:rsidRPr="00696F12">
        <w:rPr>
          <w:rFonts w:ascii="Times New Roman" w:eastAsia="宋体" w:hAnsi="Times New Roman" w:cs="Times New Roman"/>
          <w:lang w:eastAsia="zh-CN"/>
        </w:rPr>
        <w:t>VDDQ_DRAM</w:t>
      </w:r>
    </w:p>
    <w:p w14:paraId="17277AFF" w14:textId="77777777" w:rsidR="008D344A" w:rsidRPr="00696F12" w:rsidRDefault="008D344A" w:rsidP="0030291A">
      <w:pPr>
        <w:rPr>
          <w:rFonts w:ascii="Times New Roman" w:hAnsi="Times New Roman" w:cs="Times New Roman"/>
        </w:rPr>
      </w:pPr>
    </w:p>
    <w:p w14:paraId="60A647D7" w14:textId="48E2E72A" w:rsidR="008D344A" w:rsidRPr="00696F12" w:rsidRDefault="00254632" w:rsidP="0030291A">
      <w:pPr>
        <w:ind w:firstLine="480"/>
        <w:rPr>
          <w:rFonts w:ascii="Times New Roman" w:hAnsi="Times New Roman" w:cs="Times New Roman"/>
          <w:b/>
          <w:bCs/>
          <w:color w:val="FF0000"/>
        </w:rPr>
      </w:pPr>
      <w:r w:rsidRPr="00696F12">
        <w:rPr>
          <w:rFonts w:ascii="Times New Roman" w:eastAsia="宋体" w:hAnsi="Times New Roman" w:cs="Times New Roman"/>
          <w:lang w:eastAsia="zh-CN"/>
        </w:rPr>
        <w:t xml:space="preserve">In principle, 0.9V power domain and 1.8V power domain can be powered on at the same time, or power-on the 0.9V power domain prior to 1.8V power domain. </w:t>
      </w:r>
      <w:r w:rsidRPr="00696F12">
        <w:rPr>
          <w:rFonts w:ascii="Times New Roman" w:eastAsia="宋体" w:hAnsi="Times New Roman" w:cs="Times New Roman"/>
          <w:color w:val="FF0000"/>
          <w:lang w:eastAsia="zh-CN"/>
        </w:rPr>
        <w:t>However, the 3V power domain must be powered on after the establishment of 1.8V power domain. Violations may cause irreversible damage to the chip.</w:t>
      </w:r>
      <w:r w:rsidRPr="00696F12">
        <w:rPr>
          <w:rFonts w:ascii="Times New Roman" w:eastAsia="宋体" w:hAnsi="Times New Roman" w:cs="Times New Roman"/>
          <w:lang w:eastAsia="zh-CN"/>
        </w:rPr>
        <w:t xml:space="preserve"> The power-off sequence is reverse of the power-on sequence.</w:t>
      </w:r>
      <w:r w:rsidRPr="00696F12">
        <w:rPr>
          <w:rFonts w:ascii="Times New Roman" w:hAnsi="Times New Roman" w:cs="Times New Roman"/>
        </w:rPr>
        <w:t xml:space="preserve"> </w:t>
      </w:r>
      <w:r w:rsidR="008D344A" w:rsidRPr="00696F12">
        <w:rPr>
          <w:rFonts w:ascii="Times New Roman" w:hAnsi="Times New Roman" w:cs="Times New Roman"/>
        </w:rPr>
        <w:t xml:space="preserve"> </w:t>
      </w:r>
    </w:p>
    <w:p w14:paraId="661EE8F8" w14:textId="77777777" w:rsidR="008D344A" w:rsidRPr="00696F12" w:rsidRDefault="008D344A" w:rsidP="00995D22">
      <w:pPr>
        <w:rPr>
          <w:rFonts w:ascii="Times New Roman" w:hAnsi="Times New Roman" w:cs="Times New Roman"/>
        </w:rPr>
      </w:pPr>
    </w:p>
    <w:p w14:paraId="4ADC5CCB" w14:textId="77777777" w:rsidR="008D344A" w:rsidRPr="00696F12" w:rsidRDefault="00864C3C" w:rsidP="00995D22">
      <w:pPr>
        <w:jc w:val="center"/>
        <w:rPr>
          <w:rFonts w:ascii="Times New Roman" w:hAnsi="Times New Roman" w:cs="Times New Roman"/>
        </w:rPr>
      </w:pPr>
      <w:r w:rsidRPr="00696F12">
        <w:rPr>
          <w:rFonts w:ascii="Times New Roman" w:hAnsi="Times New Roman" w:cs="Times New Roman"/>
        </w:rPr>
        <w:object w:dxaOrig="6683" w:dyaOrig="2413" w14:anchorId="5DA62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4.2pt;height:116.4pt;mso-width-percent:0;mso-height-percent:0;mso-width-percent:0;mso-height-percent:0" o:ole="">
            <v:imagedata r:id="rId30" o:title=""/>
          </v:shape>
          <o:OLEObject Type="Embed" ProgID="Visio.Drawing.11" ShapeID="_x0000_i1025" DrawAspect="Content" ObjectID="_1776500580" r:id="rId31"/>
        </w:object>
      </w:r>
    </w:p>
    <w:p w14:paraId="02E0A467" w14:textId="77777777" w:rsidR="008D344A" w:rsidRPr="00696F12" w:rsidRDefault="008D344A" w:rsidP="0030291A">
      <w:pPr>
        <w:rPr>
          <w:rFonts w:ascii="Times New Roman" w:hAnsi="Times New Roman" w:cs="Times New Roman"/>
        </w:rPr>
      </w:pPr>
    </w:p>
    <w:p w14:paraId="17F8EA79" w14:textId="77777777" w:rsidR="00254632" w:rsidRPr="00696F12" w:rsidRDefault="00254632" w:rsidP="00254632">
      <w:pPr>
        <w:rPr>
          <w:rFonts w:ascii="Times New Roman" w:hAnsi="Times New Roman" w:cs="Times New Roman"/>
        </w:rPr>
      </w:pPr>
      <w:r w:rsidRPr="00696F12">
        <w:rPr>
          <w:rFonts w:ascii="Times New Roman" w:eastAsia="宋体" w:hAnsi="Times New Roman" w:cs="Times New Roman"/>
          <w:lang w:eastAsia="zh-CN"/>
        </w:rPr>
        <w:t>Possible risky power-up and power-down behaviors include:</w:t>
      </w:r>
      <w:r w:rsidRPr="00696F12">
        <w:rPr>
          <w:rFonts w:ascii="Times New Roman" w:hAnsi="Times New Roman" w:cs="Times New Roman"/>
        </w:rPr>
        <w:t xml:space="preserve"> </w:t>
      </w:r>
    </w:p>
    <w:p w14:paraId="4347D4CF" w14:textId="77777777" w:rsidR="00254632" w:rsidRPr="00696F12" w:rsidRDefault="00254632" w:rsidP="00254632">
      <w:pPr>
        <w:pStyle w:val="aff7"/>
        <w:numPr>
          <w:ilvl w:val="0"/>
          <w:numId w:val="47"/>
        </w:numPr>
        <w:ind w:leftChars="0"/>
        <w:rPr>
          <w:rFonts w:ascii="Times New Roman" w:hAnsi="Times New Roman" w:cs="Times New Roman"/>
        </w:rPr>
      </w:pPr>
      <w:r w:rsidRPr="00696F12">
        <w:rPr>
          <w:rFonts w:ascii="Times New Roman" w:eastAsia="宋体" w:hAnsi="Times New Roman" w:cs="Times New Roman"/>
          <w:lang w:eastAsia="zh-CN"/>
        </w:rPr>
        <w:t>During power-up, if VDD3 &gt; 2V while VDD18 has not reached 1.8V-10%, it may damage the 3V circuit.</w:t>
      </w:r>
      <w:r w:rsidRPr="00696F12">
        <w:rPr>
          <w:rFonts w:ascii="Times New Roman" w:hAnsi="Times New Roman" w:cs="Times New Roman"/>
        </w:rPr>
        <w:t xml:space="preserve"> </w:t>
      </w:r>
    </w:p>
    <w:p w14:paraId="35BBF386" w14:textId="479E72D1" w:rsidR="00254632" w:rsidRPr="00696F12" w:rsidRDefault="00254632" w:rsidP="00254632">
      <w:pPr>
        <w:pStyle w:val="aff7"/>
        <w:numPr>
          <w:ilvl w:val="0"/>
          <w:numId w:val="47"/>
        </w:numPr>
        <w:ind w:leftChars="0"/>
        <w:rPr>
          <w:rFonts w:ascii="Times New Roman" w:hAnsi="Times New Roman" w:cs="Times New Roman"/>
        </w:rPr>
      </w:pPr>
      <w:r w:rsidRPr="00696F12">
        <w:rPr>
          <w:rFonts w:ascii="Times New Roman" w:eastAsia="宋体" w:hAnsi="Times New Roman" w:cs="Times New Roman"/>
          <w:lang w:eastAsia="zh-CN"/>
        </w:rPr>
        <w:t xml:space="preserve">During power-down, if VDD3 </w:t>
      </w:r>
      <w:r w:rsidR="00DC1DEF" w:rsidRPr="00696F12">
        <w:rPr>
          <w:rFonts w:ascii="Times New Roman" w:eastAsia="宋体" w:hAnsi="Times New Roman" w:cs="Times New Roman"/>
          <w:lang w:eastAsia="zh-CN"/>
        </w:rPr>
        <w:t>&lt;</w:t>
      </w:r>
      <w:r w:rsidRPr="00696F12">
        <w:rPr>
          <w:rFonts w:ascii="Times New Roman" w:eastAsia="宋体" w:hAnsi="Times New Roman" w:cs="Times New Roman"/>
          <w:lang w:eastAsia="zh-CN"/>
        </w:rPr>
        <w:t xml:space="preserve"> 2V while VDD18 has already dropped below 1.8V-10%.</w:t>
      </w:r>
      <w:r w:rsidRPr="00696F12">
        <w:rPr>
          <w:rFonts w:ascii="Times New Roman" w:hAnsi="Times New Roman" w:cs="Times New Roman"/>
        </w:rPr>
        <w:t xml:space="preserve"> </w:t>
      </w:r>
    </w:p>
    <w:p w14:paraId="067A2BDB" w14:textId="17358430" w:rsidR="00254632" w:rsidRPr="00696F12" w:rsidRDefault="00254632" w:rsidP="00254632">
      <w:pPr>
        <w:pStyle w:val="aff7"/>
        <w:numPr>
          <w:ilvl w:val="0"/>
          <w:numId w:val="47"/>
        </w:numPr>
        <w:ind w:leftChars="0"/>
        <w:rPr>
          <w:rFonts w:ascii="Times New Roman" w:hAnsi="Times New Roman" w:cs="Times New Roman"/>
        </w:rPr>
      </w:pPr>
      <w:r w:rsidRPr="00696F12">
        <w:rPr>
          <w:rFonts w:ascii="Times New Roman" w:eastAsia="宋体" w:hAnsi="Times New Roman" w:cs="Times New Roman"/>
          <w:lang w:eastAsia="zh-CN"/>
        </w:rPr>
        <w:t xml:space="preserve">During power-up, if VDD18 &gt; 0.7V while VDD09 is still below 0.5V, it may cause </w:t>
      </w:r>
      <w:proofErr w:type="spellStart"/>
      <w:r w:rsidR="007E2FE9" w:rsidRPr="00696F12">
        <w:rPr>
          <w:rFonts w:ascii="Times New Roman" w:eastAsia="宋体" w:hAnsi="Times New Roman" w:cs="Times New Roman"/>
          <w:lang w:eastAsia="zh-CN"/>
        </w:rPr>
        <w:t>eFuse</w:t>
      </w:r>
      <w:proofErr w:type="spellEnd"/>
      <w:r w:rsidRPr="00696F12">
        <w:rPr>
          <w:rFonts w:ascii="Times New Roman" w:eastAsia="宋体" w:hAnsi="Times New Roman" w:cs="Times New Roman"/>
          <w:lang w:eastAsia="zh-CN"/>
        </w:rPr>
        <w:t xml:space="preserve"> </w:t>
      </w:r>
      <w:proofErr w:type="spellStart"/>
      <w:r w:rsidRPr="00696F12">
        <w:rPr>
          <w:rFonts w:ascii="Times New Roman" w:eastAsia="宋体" w:hAnsi="Times New Roman" w:cs="Times New Roman"/>
          <w:lang w:eastAsia="zh-CN"/>
        </w:rPr>
        <w:t>misoperation</w:t>
      </w:r>
      <w:proofErr w:type="spellEnd"/>
      <w:r w:rsidRPr="00696F12">
        <w:rPr>
          <w:rFonts w:ascii="Times New Roman" w:eastAsia="宋体" w:hAnsi="Times New Roman" w:cs="Times New Roman"/>
          <w:lang w:eastAsia="zh-CN"/>
        </w:rPr>
        <w:t>.</w:t>
      </w:r>
      <w:r w:rsidRPr="00696F12">
        <w:rPr>
          <w:rFonts w:ascii="Times New Roman" w:hAnsi="Times New Roman" w:cs="Times New Roman"/>
        </w:rPr>
        <w:t xml:space="preserve"> </w:t>
      </w:r>
    </w:p>
    <w:p w14:paraId="4BE181C5" w14:textId="253D6490" w:rsidR="008D344A" w:rsidRPr="00696F12" w:rsidRDefault="00254632" w:rsidP="00254632">
      <w:pPr>
        <w:pStyle w:val="aff7"/>
        <w:numPr>
          <w:ilvl w:val="0"/>
          <w:numId w:val="47"/>
        </w:numPr>
        <w:ind w:leftChars="0"/>
        <w:rPr>
          <w:rFonts w:ascii="Times New Roman" w:hAnsi="Times New Roman" w:cs="Times New Roman"/>
        </w:rPr>
      </w:pPr>
      <w:r w:rsidRPr="00696F12">
        <w:rPr>
          <w:rFonts w:ascii="Times New Roman" w:eastAsia="宋体" w:hAnsi="Times New Roman" w:cs="Times New Roman"/>
          <w:lang w:eastAsia="zh-CN"/>
        </w:rPr>
        <w:t xml:space="preserve">During power-down, if VDD09 </w:t>
      </w:r>
      <w:r w:rsidR="00DC1DEF" w:rsidRPr="00696F12">
        <w:rPr>
          <w:rFonts w:ascii="Times New Roman" w:eastAsia="宋体" w:hAnsi="Times New Roman" w:cs="Times New Roman"/>
          <w:lang w:eastAsia="zh-CN"/>
        </w:rPr>
        <w:t>&lt;</w:t>
      </w:r>
      <w:r w:rsidRPr="00696F12">
        <w:rPr>
          <w:rFonts w:ascii="Times New Roman" w:eastAsia="宋体" w:hAnsi="Times New Roman" w:cs="Times New Roman"/>
          <w:lang w:eastAsia="zh-CN"/>
        </w:rPr>
        <w:t xml:space="preserve"> 0.5V while VDD18 is still higher than 0.7V, it may also cause </w:t>
      </w:r>
      <w:proofErr w:type="spellStart"/>
      <w:r w:rsidR="007E2FE9" w:rsidRPr="00696F12">
        <w:rPr>
          <w:rFonts w:ascii="Times New Roman" w:eastAsia="宋体" w:hAnsi="Times New Roman" w:cs="Times New Roman"/>
          <w:lang w:eastAsia="zh-CN"/>
        </w:rPr>
        <w:t>eFuse</w:t>
      </w:r>
      <w:proofErr w:type="spellEnd"/>
      <w:r w:rsidRPr="00696F12">
        <w:rPr>
          <w:rFonts w:ascii="Times New Roman" w:eastAsia="宋体" w:hAnsi="Times New Roman" w:cs="Times New Roman"/>
          <w:lang w:eastAsia="zh-CN"/>
        </w:rPr>
        <w:t xml:space="preserve"> </w:t>
      </w:r>
      <w:proofErr w:type="spellStart"/>
      <w:r w:rsidRPr="00696F12">
        <w:rPr>
          <w:rFonts w:ascii="Times New Roman" w:eastAsia="宋体" w:hAnsi="Times New Roman" w:cs="Times New Roman"/>
          <w:lang w:eastAsia="zh-CN"/>
        </w:rPr>
        <w:t>misoperation</w:t>
      </w:r>
      <w:proofErr w:type="spellEnd"/>
      <w:r w:rsidRPr="00696F12">
        <w:rPr>
          <w:rFonts w:ascii="Times New Roman" w:eastAsia="宋体" w:hAnsi="Times New Roman" w:cs="Times New Roman"/>
          <w:lang w:eastAsia="zh-CN"/>
        </w:rPr>
        <w:t>.</w:t>
      </w:r>
    </w:p>
    <w:p w14:paraId="253C52F6" w14:textId="77777777" w:rsidR="008D344A" w:rsidRPr="00696F12" w:rsidRDefault="008D344A" w:rsidP="0030291A">
      <w:pPr>
        <w:rPr>
          <w:rFonts w:ascii="Times New Roman" w:hAnsi="Times New Roman" w:cs="Times New Roman"/>
        </w:rPr>
      </w:pPr>
    </w:p>
    <w:p w14:paraId="792CEF17" w14:textId="4D57EAF3" w:rsidR="00254632" w:rsidRPr="00696F12" w:rsidRDefault="00254632" w:rsidP="000919EF">
      <w:pPr>
        <w:ind w:firstLine="360"/>
        <w:jc w:val="both"/>
        <w:rPr>
          <w:rFonts w:ascii="Times New Roman" w:hAnsi="Times New Roman" w:cs="Times New Roman"/>
        </w:rPr>
      </w:pPr>
      <w:r w:rsidRPr="00696F12">
        <w:rPr>
          <w:rFonts w:ascii="Times New Roman" w:eastAsia="宋体" w:hAnsi="Times New Roman" w:cs="Times New Roman"/>
          <w:lang w:eastAsia="zh-CN"/>
        </w:rPr>
        <w:lastRenderedPageBreak/>
        <w:t>The chip provides three pins PWR_SEQ</w:t>
      </w:r>
      <w:r w:rsidR="00B03FB8" w:rsidRPr="00696F12">
        <w:rPr>
          <w:rFonts w:ascii="Times New Roman" w:eastAsia="宋体" w:hAnsi="Times New Roman" w:cs="Times New Roman"/>
          <w:lang w:eastAsia="zh-CN"/>
        </w:rPr>
        <w:t>1,</w:t>
      </w:r>
      <w:r w:rsidRPr="00696F12">
        <w:rPr>
          <w:rFonts w:ascii="Times New Roman" w:eastAsia="宋体" w:hAnsi="Times New Roman" w:cs="Times New Roman"/>
          <w:lang w:eastAsia="zh-CN"/>
        </w:rPr>
        <w:t xml:space="preserve"> PWR_SEQ2, and PWR_SEQ3 (VDDIO_RTC domain) to help control the power </w:t>
      </w:r>
      <w:r w:rsidR="00B03FB8" w:rsidRPr="00696F12">
        <w:rPr>
          <w:rFonts w:ascii="Times New Roman" w:eastAsia="宋体" w:hAnsi="Times New Roman" w:cs="Times New Roman"/>
          <w:lang w:eastAsia="zh-CN"/>
        </w:rPr>
        <w:t>switch.</w:t>
      </w:r>
      <w:r w:rsidRPr="00696F12">
        <w:rPr>
          <w:rFonts w:ascii="Times New Roman" w:eastAsia="宋体" w:hAnsi="Times New Roman" w:cs="Times New Roman"/>
          <w:lang w:eastAsia="zh-CN"/>
        </w:rPr>
        <w:t xml:space="preserve"> The default SEQ1 is 0.9V &amp; 1.8V. SEQ2 controls 3V. SEQ3 does not have to be </w:t>
      </w:r>
      <w:r w:rsidR="00B03FB8" w:rsidRPr="00696F12">
        <w:rPr>
          <w:rFonts w:ascii="Times New Roman" w:eastAsia="宋体" w:hAnsi="Times New Roman" w:cs="Times New Roman"/>
          <w:lang w:eastAsia="zh-CN"/>
        </w:rPr>
        <w:t>used.</w:t>
      </w:r>
      <w:r w:rsidRPr="00696F12">
        <w:rPr>
          <w:rFonts w:ascii="Times New Roman" w:eastAsia="宋体" w:hAnsi="Times New Roman" w:cs="Times New Roman"/>
          <w:lang w:eastAsia="zh-CN"/>
        </w:rPr>
        <w:t xml:space="preserve"> Some plug-in systems may 0.9V and 1.8V all use RC to determine the switch, but it is important that the chip's 3V still needs to be controlled by SEQ2 to prevent damage.</w:t>
      </w:r>
      <w:r w:rsidRPr="00696F12">
        <w:rPr>
          <w:rFonts w:ascii="Times New Roman" w:hAnsi="Times New Roman" w:cs="Times New Roman"/>
        </w:rPr>
        <w:t xml:space="preserve"> </w:t>
      </w:r>
    </w:p>
    <w:p w14:paraId="4BDD4482" w14:textId="77777777" w:rsidR="00254632" w:rsidRPr="00696F12" w:rsidRDefault="00254632" w:rsidP="00254632">
      <w:pPr>
        <w:rPr>
          <w:rFonts w:ascii="Times New Roman" w:hAnsi="Times New Roman" w:cs="Times New Roman"/>
        </w:rPr>
      </w:pPr>
    </w:p>
    <w:p w14:paraId="029A1283" w14:textId="6DCB79F7" w:rsidR="00254632" w:rsidRPr="00696F12" w:rsidRDefault="00DC1DEF" w:rsidP="00254632">
      <w:pPr>
        <w:ind w:firstLine="480"/>
        <w:rPr>
          <w:rFonts w:ascii="Times New Roman" w:eastAsia="宋体" w:hAnsi="Times New Roman" w:cs="Times New Roman"/>
          <w:lang w:eastAsia="zh-CN"/>
        </w:rPr>
      </w:pPr>
      <w:r w:rsidRPr="00696F12">
        <w:rPr>
          <w:rFonts w:ascii="Times New Roman" w:eastAsia="宋体" w:hAnsi="Times New Roman" w:cs="Times New Roman"/>
          <w:lang w:eastAsia="zh-CN"/>
        </w:rPr>
        <w:t xml:space="preserve">SEQ1 -&gt; SEQ2 -&gt; SEQ3 at </w:t>
      </w:r>
      <w:r w:rsidR="00254632" w:rsidRPr="00696F12">
        <w:rPr>
          <w:rFonts w:ascii="Times New Roman" w:eastAsia="宋体" w:hAnsi="Times New Roman" w:cs="Times New Roman"/>
          <w:lang w:eastAsia="zh-CN"/>
        </w:rPr>
        <w:t xml:space="preserve">power-up </w:t>
      </w:r>
    </w:p>
    <w:p w14:paraId="6BC4D28D" w14:textId="7DFC38A1" w:rsidR="00254632" w:rsidRPr="00696F12" w:rsidRDefault="00DC1DEF" w:rsidP="00254632">
      <w:pPr>
        <w:ind w:firstLine="480"/>
        <w:rPr>
          <w:rFonts w:ascii="Times New Roman" w:hAnsi="Times New Roman" w:cs="Times New Roman"/>
        </w:rPr>
      </w:pPr>
      <w:r w:rsidRPr="00696F12">
        <w:rPr>
          <w:rFonts w:ascii="Times New Roman" w:eastAsia="宋体" w:hAnsi="Times New Roman" w:cs="Times New Roman"/>
          <w:lang w:eastAsia="zh-CN"/>
        </w:rPr>
        <w:t>SEQ3 -&gt; SEQ2 -&gt; SEQ1 on</w:t>
      </w:r>
      <w:r w:rsidR="00254632" w:rsidRPr="00696F12">
        <w:rPr>
          <w:rFonts w:ascii="Times New Roman" w:eastAsia="宋体" w:hAnsi="Times New Roman" w:cs="Times New Roman"/>
          <w:lang w:eastAsia="zh-CN"/>
        </w:rPr>
        <w:t xml:space="preserve"> power</w:t>
      </w:r>
      <w:r w:rsidRPr="00696F12">
        <w:rPr>
          <w:rFonts w:ascii="Times New Roman" w:eastAsia="宋体" w:hAnsi="Times New Roman" w:cs="Times New Roman"/>
          <w:lang w:eastAsia="zh-CN"/>
        </w:rPr>
        <w:t xml:space="preserve"> off</w:t>
      </w:r>
      <w:r w:rsidR="00254632" w:rsidRPr="00696F12">
        <w:rPr>
          <w:rFonts w:ascii="Times New Roman" w:hAnsi="Times New Roman" w:cs="Times New Roman"/>
        </w:rPr>
        <w:t xml:space="preserve"> </w:t>
      </w:r>
    </w:p>
    <w:p w14:paraId="78CE5672" w14:textId="77777777" w:rsidR="00254632" w:rsidRPr="00696F12" w:rsidRDefault="00254632" w:rsidP="00254632">
      <w:pPr>
        <w:ind w:firstLine="480"/>
        <w:rPr>
          <w:rFonts w:ascii="Times New Roman" w:hAnsi="Times New Roman" w:cs="Times New Roman"/>
        </w:rPr>
      </w:pPr>
    </w:p>
    <w:p w14:paraId="39375CE5" w14:textId="1ED7417C" w:rsidR="008D344A" w:rsidRPr="00696F12" w:rsidRDefault="00254632" w:rsidP="000919EF">
      <w:pPr>
        <w:ind w:firstLine="480"/>
        <w:jc w:val="both"/>
        <w:rPr>
          <w:rFonts w:ascii="Times New Roman" w:hAnsi="Times New Roman" w:cs="Times New Roman"/>
        </w:rPr>
      </w:pPr>
      <w:r w:rsidRPr="00696F12">
        <w:rPr>
          <w:rFonts w:ascii="Times New Roman" w:eastAsia="宋体" w:hAnsi="Times New Roman" w:cs="Times New Roman"/>
          <w:lang w:eastAsia="zh-CN"/>
        </w:rPr>
        <w:t>PWR_VBAT_DET is used to detect the status of the main power supply. If the voltage is low, the software will receive an interrupt first (such as stopping writing flash to prevent damage to the file system). If the voltage continues to drop, the RTC module will actively start the power-down program. PWR_VBAT_DET also needs to be logic high to start up.</w:t>
      </w:r>
    </w:p>
    <w:p w14:paraId="1BF38BCB" w14:textId="77777777" w:rsidR="008D344A" w:rsidRPr="00696F12" w:rsidRDefault="008D344A" w:rsidP="00995D22">
      <w:pPr>
        <w:rPr>
          <w:rFonts w:ascii="Times New Roman" w:hAnsi="Times New Roman" w:cs="Times New Roman"/>
        </w:rPr>
      </w:pPr>
    </w:p>
    <w:p w14:paraId="6946B2FA" w14:textId="77777777" w:rsidR="008D344A" w:rsidRPr="00696F12" w:rsidRDefault="008D344A" w:rsidP="0030291A">
      <w:pPr>
        <w:rPr>
          <w:rFonts w:ascii="Times New Roman" w:hAnsi="Times New Roman" w:cs="Times New Roman"/>
        </w:rPr>
      </w:pPr>
    </w:p>
    <w:p w14:paraId="584CFE8E" w14:textId="77777777" w:rsidR="008D344A" w:rsidRPr="00696F12" w:rsidRDefault="00864C3C" w:rsidP="00995D22">
      <w:pPr>
        <w:rPr>
          <w:rFonts w:ascii="Times New Roman" w:hAnsi="Times New Roman" w:cs="Times New Roman"/>
        </w:rPr>
      </w:pPr>
      <w:r w:rsidRPr="00696F12">
        <w:rPr>
          <w:rFonts w:ascii="Times New Roman" w:hAnsi="Times New Roman" w:cs="Times New Roman"/>
        </w:rPr>
        <w:object w:dxaOrig="21908" w:dyaOrig="14679" w14:anchorId="70605643">
          <v:shape id="_x0000_i1026" type="#_x0000_t75" alt="" style="width:451.2pt;height:301.2pt;mso-width-percent:0;mso-height-percent:0;mso-width-percent:0;mso-height-percent:0" o:ole="">
            <v:imagedata r:id="rId32" o:title=""/>
          </v:shape>
          <o:OLEObject Type="Embed" ProgID="Visio.Drawing.11" ShapeID="_x0000_i1026" DrawAspect="Content" ObjectID="_1776500581" r:id="rId33"/>
        </w:object>
      </w:r>
    </w:p>
    <w:p w14:paraId="1CCE7058" w14:textId="77777777" w:rsidR="008D344A" w:rsidRPr="00696F12" w:rsidRDefault="008D344A" w:rsidP="0030291A">
      <w:pPr>
        <w:rPr>
          <w:rFonts w:ascii="Times New Roman" w:hAnsi="Times New Roman" w:cs="Times New Roman"/>
        </w:rPr>
      </w:pPr>
    </w:p>
    <w:p w14:paraId="644D7371" w14:textId="5973FCAA" w:rsidR="00965814" w:rsidRPr="00696F12" w:rsidRDefault="00F56EAA" w:rsidP="0030291A">
      <w:pPr>
        <w:rPr>
          <w:rFonts w:ascii="Times New Roman" w:eastAsia="宋体" w:hAnsi="Times New Roman" w:cs="Times New Roman"/>
          <w:lang w:eastAsia="zh-CN"/>
        </w:rPr>
      </w:pPr>
      <w:r w:rsidRPr="00696F12">
        <w:rPr>
          <w:rFonts w:ascii="Times New Roman" w:eastAsia="宋体" w:hAnsi="Times New Roman" w:cs="Times New Roman"/>
          <w:lang w:eastAsia="zh-CN"/>
        </w:rPr>
        <w:t xml:space="preserve">In </w:t>
      </w:r>
      <w:r w:rsidR="00B03FB8" w:rsidRPr="00696F12">
        <w:rPr>
          <w:rFonts w:ascii="Times New Roman" w:eastAsia="宋体" w:hAnsi="Times New Roman" w:cs="Times New Roman"/>
          <w:lang w:eastAsia="zh-CN"/>
        </w:rPr>
        <w:t>practice,</w:t>
      </w:r>
      <w:r w:rsidRPr="00696F12">
        <w:rPr>
          <w:rFonts w:ascii="Times New Roman" w:eastAsia="宋体" w:hAnsi="Times New Roman" w:cs="Times New Roman"/>
          <w:lang w:eastAsia="zh-CN"/>
        </w:rPr>
        <w:t xml:space="preserve"> the following six situations can be </w:t>
      </w:r>
      <w:r w:rsidR="00B03FB8" w:rsidRPr="00696F12">
        <w:rPr>
          <w:rFonts w:ascii="Times New Roman" w:eastAsia="宋体" w:hAnsi="Times New Roman" w:cs="Times New Roman"/>
          <w:lang w:eastAsia="zh-CN"/>
        </w:rPr>
        <w:t>subdivided.</w:t>
      </w:r>
      <w:r w:rsidRPr="00696F12">
        <w:rPr>
          <w:rFonts w:ascii="Times New Roman" w:eastAsia="宋体" w:hAnsi="Times New Roman" w:cs="Times New Roman"/>
          <w:lang w:eastAsia="zh-CN"/>
        </w:rPr>
        <w:t xml:space="preserve"> The suggestions are as follows.</w:t>
      </w:r>
    </w:p>
    <w:p w14:paraId="285FBE09" w14:textId="4D17767F" w:rsidR="008D344A" w:rsidRPr="00696F12" w:rsidRDefault="00965814" w:rsidP="00965814">
      <w:pPr>
        <w:widowControl/>
        <w:rPr>
          <w:rFonts w:ascii="Times New Roman" w:eastAsia="宋体" w:hAnsi="Times New Roman" w:cs="Times New Roman"/>
          <w:lang w:eastAsia="zh-CN"/>
        </w:rPr>
      </w:pPr>
      <w:r w:rsidRPr="00696F12">
        <w:rPr>
          <w:rFonts w:ascii="Times New Roman" w:eastAsia="宋体" w:hAnsi="Times New Roman" w:cs="Times New Roman"/>
          <w:lang w:eastAsia="zh-CN"/>
        </w:rPr>
        <w:br w:type="page"/>
      </w:r>
    </w:p>
    <w:p w14:paraId="712884C7" w14:textId="77777777" w:rsidR="00D23E91" w:rsidRPr="00696F12" w:rsidRDefault="00D23E91" w:rsidP="0030291A">
      <w:pPr>
        <w:rPr>
          <w:rFonts w:ascii="Times New Roman" w:hAnsi="Times New Roman" w:cs="Times New Roman"/>
          <w:lang w:eastAsia="zh-CN"/>
        </w:rPr>
      </w:pPr>
    </w:p>
    <w:tbl>
      <w:tblPr>
        <w:tblStyle w:val="LightGrid1"/>
        <w:tblW w:w="9208" w:type="dxa"/>
        <w:tblLook w:val="04A0" w:firstRow="1" w:lastRow="0" w:firstColumn="1" w:lastColumn="0" w:noHBand="0" w:noVBand="1"/>
      </w:tblPr>
      <w:tblGrid>
        <w:gridCol w:w="1751"/>
        <w:gridCol w:w="1332"/>
        <w:gridCol w:w="1990"/>
        <w:gridCol w:w="2110"/>
        <w:gridCol w:w="2025"/>
      </w:tblGrid>
      <w:tr w:rsidR="008D344A" w:rsidRPr="00696F12" w14:paraId="08E153F5"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Pr>
          <w:p w14:paraId="0A52B0DD" w14:textId="10720ADE" w:rsidR="008D344A" w:rsidRPr="00696F12" w:rsidRDefault="002F698E" w:rsidP="0030291A">
            <w:pPr>
              <w:rPr>
                <w:rFonts w:ascii="Times New Roman" w:hAnsi="Times New Roman" w:cs="Times New Roman"/>
                <w:lang w:eastAsia="zh-TW"/>
              </w:rPr>
            </w:pPr>
            <w:r w:rsidRPr="00696F12">
              <w:rPr>
                <w:rFonts w:ascii="Times New Roman" w:eastAsia="宋体" w:hAnsi="Times New Roman" w:cs="Times New Roman"/>
                <w:lang w:eastAsia="zh-CN"/>
              </w:rPr>
              <w:t>Power</w:t>
            </w:r>
          </w:p>
        </w:tc>
        <w:tc>
          <w:tcPr>
            <w:tcW w:w="1591" w:type="dxa"/>
          </w:tcPr>
          <w:p w14:paraId="2157B699" w14:textId="0F468FA1"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Control</w:t>
            </w:r>
          </w:p>
        </w:tc>
        <w:tc>
          <w:tcPr>
            <w:tcW w:w="1985" w:type="dxa"/>
          </w:tcPr>
          <w:p w14:paraId="3D04DAC8" w14:textId="6E078E4C" w:rsidR="008D344A" w:rsidRPr="00696F12" w:rsidRDefault="00A13949"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eastAsia="zh-TW"/>
              </w:rPr>
            </w:pPr>
            <w:r w:rsidRPr="00696F12">
              <w:rPr>
                <w:rFonts w:ascii="Times New Roman" w:eastAsia="宋体" w:hAnsi="Times New Roman" w:cs="Times New Roman"/>
                <w:b w:val="0"/>
                <w:bCs w:val="0"/>
                <w:lang w:eastAsia="zh-CN"/>
              </w:rPr>
              <w:t xml:space="preserve">Plug-in Applications </w:t>
            </w:r>
            <w:r w:rsidR="002F698E" w:rsidRPr="00696F12">
              <w:rPr>
                <w:rFonts w:ascii="Times New Roman" w:eastAsia="宋体" w:hAnsi="Times New Roman" w:cs="Times New Roman"/>
                <w:b w:val="0"/>
                <w:bCs w:val="0"/>
                <w:lang w:eastAsia="zh-CN"/>
              </w:rPr>
              <w:t>(1)</w:t>
            </w:r>
          </w:p>
          <w:p w14:paraId="7E4A0444" w14:textId="15775D4D"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Ext RTC/no RTC</w:t>
            </w:r>
          </w:p>
        </w:tc>
        <w:tc>
          <w:tcPr>
            <w:tcW w:w="2207" w:type="dxa"/>
          </w:tcPr>
          <w:p w14:paraId="7892AE32" w14:textId="3445C5A0" w:rsidR="008D344A" w:rsidRPr="00696F12" w:rsidRDefault="00A13949" w:rsidP="00995D2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eastAsia="zh-TW"/>
              </w:rPr>
            </w:pPr>
            <w:r w:rsidRPr="00696F12">
              <w:rPr>
                <w:rFonts w:ascii="Times New Roman" w:eastAsia="宋体" w:hAnsi="Times New Roman" w:cs="Times New Roman"/>
                <w:b w:val="0"/>
                <w:bCs w:val="0"/>
                <w:lang w:eastAsia="zh-CN"/>
              </w:rPr>
              <w:t>Plug-in Applications</w:t>
            </w:r>
            <w:r w:rsidR="002F698E" w:rsidRPr="00696F12">
              <w:rPr>
                <w:rFonts w:ascii="Times New Roman" w:eastAsia="宋体" w:hAnsi="Times New Roman" w:cs="Times New Roman"/>
                <w:b w:val="0"/>
                <w:bCs w:val="0"/>
                <w:lang w:eastAsia="zh-CN"/>
              </w:rPr>
              <w:t xml:space="preserve"> (2)</w:t>
            </w:r>
          </w:p>
          <w:p w14:paraId="2E3199FE" w14:textId="2DB7A536"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Internal RTC</w:t>
            </w:r>
          </w:p>
        </w:tc>
        <w:tc>
          <w:tcPr>
            <w:tcW w:w="2054" w:type="dxa"/>
          </w:tcPr>
          <w:p w14:paraId="3FED796B" w14:textId="786A9A66" w:rsidR="008D344A" w:rsidRPr="00696F12" w:rsidRDefault="00A13949" w:rsidP="00995D2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eastAsia="zh-TW"/>
              </w:rPr>
            </w:pPr>
            <w:r w:rsidRPr="00696F12">
              <w:rPr>
                <w:rFonts w:ascii="Times New Roman" w:eastAsia="宋体" w:hAnsi="Times New Roman" w:cs="Times New Roman"/>
                <w:b w:val="0"/>
                <w:bCs w:val="0"/>
                <w:lang w:eastAsia="zh-CN"/>
              </w:rPr>
              <w:t>Plug-in Applications</w:t>
            </w:r>
            <w:r w:rsidR="002F698E" w:rsidRPr="00696F12">
              <w:rPr>
                <w:rFonts w:ascii="Times New Roman" w:eastAsia="宋体" w:hAnsi="Times New Roman" w:cs="Times New Roman"/>
                <w:b w:val="0"/>
                <w:bCs w:val="0"/>
                <w:lang w:eastAsia="zh-CN"/>
              </w:rPr>
              <w:t xml:space="preserve"> (3)</w:t>
            </w:r>
          </w:p>
          <w:p w14:paraId="1457D70A" w14:textId="49711817"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2Kless</w:t>
            </w:r>
          </w:p>
        </w:tc>
      </w:tr>
      <w:tr w:rsidR="008D344A" w:rsidRPr="00696F12" w14:paraId="4AB9EB92"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475E8FC2" w14:textId="555EBB44"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Main 0.9V</w:t>
            </w:r>
          </w:p>
        </w:tc>
        <w:tc>
          <w:tcPr>
            <w:tcW w:w="1591" w:type="dxa"/>
          </w:tcPr>
          <w:p w14:paraId="11BDD055" w14:textId="5D6E788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Always on</w:t>
            </w:r>
          </w:p>
        </w:tc>
        <w:tc>
          <w:tcPr>
            <w:tcW w:w="1985" w:type="dxa"/>
          </w:tcPr>
          <w:p w14:paraId="39EE11F7" w14:textId="1327199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C</w:t>
            </w:r>
          </w:p>
          <w:p w14:paraId="7D33F656" w14:textId="674FC50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09A_EPHY</w:t>
            </w:r>
          </w:p>
          <w:p w14:paraId="4D7E37A1" w14:textId="5496E769"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09A_MIPI</w:t>
            </w:r>
          </w:p>
        </w:tc>
        <w:tc>
          <w:tcPr>
            <w:tcW w:w="2207" w:type="dxa"/>
          </w:tcPr>
          <w:p w14:paraId="7E28F506" w14:textId="5D6B297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C</w:t>
            </w:r>
          </w:p>
          <w:p w14:paraId="044CE9B5" w14:textId="283AAB91"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09A_EPHY</w:t>
            </w:r>
          </w:p>
          <w:p w14:paraId="15AE886B" w14:textId="6EB1708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09A_MIPI</w:t>
            </w:r>
          </w:p>
        </w:tc>
        <w:tc>
          <w:tcPr>
            <w:tcW w:w="2054" w:type="dxa"/>
          </w:tcPr>
          <w:p w14:paraId="63B4252B" w14:textId="7EE9B83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C</w:t>
            </w:r>
          </w:p>
          <w:p w14:paraId="1102DA96" w14:textId="149A39E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09A_EPHY</w:t>
            </w:r>
          </w:p>
          <w:p w14:paraId="3588588D" w14:textId="45B9651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09A_MIPI</w:t>
            </w:r>
          </w:p>
        </w:tc>
      </w:tr>
      <w:tr w:rsidR="008D344A" w:rsidRPr="00696F12" w14:paraId="42128E46"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598F0B6A" w14:textId="3F45A5A6"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Main 1.8V</w:t>
            </w:r>
          </w:p>
        </w:tc>
        <w:tc>
          <w:tcPr>
            <w:tcW w:w="1591" w:type="dxa"/>
          </w:tcPr>
          <w:p w14:paraId="5FB5D75E" w14:textId="455B36A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Always on</w:t>
            </w:r>
          </w:p>
        </w:tc>
        <w:tc>
          <w:tcPr>
            <w:tcW w:w="1985" w:type="dxa"/>
          </w:tcPr>
          <w:p w14:paraId="5E1426A2" w14:textId="7BC68C53"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w:t>
            </w:r>
          </w:p>
          <w:p w14:paraId="461B0DDC" w14:textId="05ECD3C1"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AUD</w:t>
            </w:r>
          </w:p>
          <w:p w14:paraId="16EF982D" w14:textId="6EE0038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EPHY</w:t>
            </w:r>
          </w:p>
          <w:p w14:paraId="00ADB55E" w14:textId="335103F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MIPI</w:t>
            </w:r>
          </w:p>
          <w:p w14:paraId="23138169" w14:textId="314075E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USB</w:t>
            </w:r>
          </w:p>
          <w:p w14:paraId="3E585DB5" w14:textId="49C675D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PLL_N</w:t>
            </w:r>
          </w:p>
          <w:p w14:paraId="5F0FAF72" w14:textId="5AEAD17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18_1</w:t>
            </w:r>
          </w:p>
          <w:p w14:paraId="77CAA3E5" w14:textId="5115338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33FE6F38" w14:textId="38CA914D"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42FD87E4" w14:textId="7F12113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VIVO</w:t>
            </w:r>
          </w:p>
          <w:p w14:paraId="135319C9" w14:textId="4F94B5C3"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highlight w:val="yellow"/>
                <w:lang w:eastAsia="zh-CN"/>
              </w:rPr>
              <w:t>VDDIO_SD1</w:t>
            </w:r>
          </w:p>
          <w:p w14:paraId="7610F355" w14:textId="56A08EE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lang w:eastAsia="zh-TW"/>
              </w:rPr>
            </w:pPr>
            <w:r w:rsidRPr="00696F12">
              <w:rPr>
                <w:rFonts w:ascii="Times New Roman" w:eastAsia="宋体" w:hAnsi="Times New Roman" w:cs="Times New Roman"/>
                <w:highlight w:val="yellow"/>
                <w:lang w:eastAsia="zh-CN"/>
              </w:rPr>
              <w:t>VDDIO_RTC</w:t>
            </w:r>
          </w:p>
          <w:p w14:paraId="0353F061" w14:textId="0AFD6413"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highlight w:val="yellow"/>
                <w:lang w:eastAsia="zh-CN"/>
              </w:rPr>
              <w:t>VDDBKUP</w:t>
            </w:r>
          </w:p>
        </w:tc>
        <w:tc>
          <w:tcPr>
            <w:tcW w:w="2207" w:type="dxa"/>
          </w:tcPr>
          <w:p w14:paraId="46396D50" w14:textId="15E71B0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w:t>
            </w:r>
          </w:p>
          <w:p w14:paraId="2423791F" w14:textId="385FD47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AUD</w:t>
            </w:r>
          </w:p>
          <w:p w14:paraId="7FEA69AF" w14:textId="3252AF8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EPHY</w:t>
            </w:r>
          </w:p>
          <w:p w14:paraId="5EE54D18" w14:textId="166E17A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MIPI</w:t>
            </w:r>
          </w:p>
          <w:p w14:paraId="1DCB6890" w14:textId="71E87E23"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USB</w:t>
            </w:r>
          </w:p>
          <w:p w14:paraId="1F7723CC" w14:textId="55E5E82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PLL_N</w:t>
            </w:r>
          </w:p>
          <w:p w14:paraId="38A50787" w14:textId="79A60A4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18_1</w:t>
            </w:r>
          </w:p>
          <w:p w14:paraId="2E1E8549" w14:textId="1562D263"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63EC00AF" w14:textId="313C90BD"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6FE31822" w14:textId="7669ADD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VIVO</w:t>
            </w:r>
          </w:p>
          <w:p w14:paraId="7621B307" w14:textId="5E95E25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highlight w:val="yellow"/>
                <w:lang w:eastAsia="zh-CN"/>
              </w:rPr>
              <w:t>VDDIO_SD1</w:t>
            </w:r>
          </w:p>
          <w:p w14:paraId="05DE1C4A" w14:textId="6A6BA50B"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lang w:eastAsia="zh-TW"/>
              </w:rPr>
            </w:pPr>
            <w:r w:rsidRPr="00696F12">
              <w:rPr>
                <w:rFonts w:ascii="Times New Roman" w:eastAsia="宋体" w:hAnsi="Times New Roman" w:cs="Times New Roman"/>
                <w:highlight w:val="yellow"/>
                <w:lang w:eastAsia="zh-CN"/>
              </w:rPr>
              <w:t>VDDIO_RTC</w:t>
            </w:r>
          </w:p>
          <w:p w14:paraId="34F00964" w14:textId="77777777" w:rsidR="008D344A" w:rsidRPr="00696F12" w:rsidRDefault="008D344A"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p>
        </w:tc>
        <w:tc>
          <w:tcPr>
            <w:tcW w:w="2054" w:type="dxa"/>
          </w:tcPr>
          <w:p w14:paraId="77A5183E" w14:textId="7A03673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w:t>
            </w:r>
          </w:p>
          <w:p w14:paraId="139FF757" w14:textId="52024181"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AUD</w:t>
            </w:r>
          </w:p>
          <w:p w14:paraId="7AE07EF9" w14:textId="01AF272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EPHY</w:t>
            </w:r>
          </w:p>
          <w:p w14:paraId="11740368" w14:textId="67D7A50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MIPI</w:t>
            </w:r>
          </w:p>
          <w:p w14:paraId="2AB36474" w14:textId="0D989B8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USB</w:t>
            </w:r>
          </w:p>
          <w:p w14:paraId="3F218E68" w14:textId="038B5663"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PLL_N</w:t>
            </w:r>
          </w:p>
          <w:p w14:paraId="05610493" w14:textId="4EA84B9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18_1</w:t>
            </w:r>
          </w:p>
          <w:p w14:paraId="75F9383E" w14:textId="5C7C23B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74EF8F3E" w14:textId="3FEF3BF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25572CF2" w14:textId="5574C82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VIVO</w:t>
            </w:r>
          </w:p>
          <w:p w14:paraId="1C63F74A" w14:textId="77777777" w:rsidR="008D344A" w:rsidRPr="00696F12" w:rsidRDefault="008D344A"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D344A" w:rsidRPr="00696F12" w14:paraId="2E30C724"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5CE8FCB4" w14:textId="04395477"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Main 3.0V</w:t>
            </w:r>
          </w:p>
        </w:tc>
        <w:tc>
          <w:tcPr>
            <w:tcW w:w="1591" w:type="dxa"/>
          </w:tcPr>
          <w:p w14:paraId="71336718" w14:textId="4FDD71C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SEQ2</w:t>
            </w:r>
          </w:p>
        </w:tc>
        <w:tc>
          <w:tcPr>
            <w:tcW w:w="1985" w:type="dxa"/>
          </w:tcPr>
          <w:p w14:paraId="5C06FE86" w14:textId="6C66524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33A_EPHY</w:t>
            </w:r>
          </w:p>
          <w:p w14:paraId="135F4FCC" w14:textId="40C8DE7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CC33A_USB</w:t>
            </w:r>
          </w:p>
          <w:p w14:paraId="4A84F4EA" w14:textId="316BC33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IN3V</w:t>
            </w:r>
          </w:p>
          <w:p w14:paraId="69B48A80" w14:textId="5CE4E86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4E323401" w14:textId="2453382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7701EC97" w14:textId="5512592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highlight w:val="yellow"/>
                <w:lang w:eastAsia="zh-CN"/>
              </w:rPr>
              <w:t>VDDIO_SD1</w:t>
            </w:r>
          </w:p>
          <w:p w14:paraId="1FDE6215" w14:textId="6F914C8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VIVO</w:t>
            </w:r>
          </w:p>
        </w:tc>
        <w:tc>
          <w:tcPr>
            <w:tcW w:w="2207" w:type="dxa"/>
          </w:tcPr>
          <w:p w14:paraId="3165719B" w14:textId="7E408D8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33A_EPHY</w:t>
            </w:r>
          </w:p>
          <w:p w14:paraId="1BC42712" w14:textId="34BBE5A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CC33A_USB</w:t>
            </w:r>
          </w:p>
          <w:p w14:paraId="4F1B9642" w14:textId="5E0FEC39"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IN3V</w:t>
            </w:r>
          </w:p>
          <w:p w14:paraId="70604F12" w14:textId="02587301"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39C6515D" w14:textId="43B70E6B"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082C1EF3" w14:textId="7601762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highlight w:val="yellow"/>
                <w:lang w:eastAsia="zh-CN"/>
              </w:rPr>
              <w:t>VDDIO_SD1</w:t>
            </w:r>
          </w:p>
          <w:p w14:paraId="1FAC12AB" w14:textId="6DE57D73"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IO_VIVO</w:t>
            </w:r>
          </w:p>
        </w:tc>
        <w:tc>
          <w:tcPr>
            <w:tcW w:w="2054" w:type="dxa"/>
          </w:tcPr>
          <w:p w14:paraId="2754DB0D" w14:textId="2918C2A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33A_EPHY</w:t>
            </w:r>
          </w:p>
          <w:p w14:paraId="7D644CA6" w14:textId="6818EE0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CC33A_USB</w:t>
            </w:r>
          </w:p>
          <w:p w14:paraId="0BDD6EB9" w14:textId="1E0F251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IN3V</w:t>
            </w:r>
          </w:p>
          <w:p w14:paraId="48ED70C5" w14:textId="39E7165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580C0CEF" w14:textId="2D8D236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6158FEB8" w14:textId="3873AE7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IO_VIVO</w:t>
            </w:r>
          </w:p>
        </w:tc>
      </w:tr>
      <w:tr w:rsidR="008D344A" w:rsidRPr="00696F12" w14:paraId="67B45DB1"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205471F1" w14:textId="6E45E0DC"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Main VDDQ</w:t>
            </w:r>
          </w:p>
        </w:tc>
        <w:tc>
          <w:tcPr>
            <w:tcW w:w="1591" w:type="dxa"/>
          </w:tcPr>
          <w:p w14:paraId="62A3F76D" w14:textId="4FB855F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always on</w:t>
            </w:r>
          </w:p>
        </w:tc>
        <w:tc>
          <w:tcPr>
            <w:tcW w:w="1985" w:type="dxa"/>
          </w:tcPr>
          <w:p w14:paraId="4757F860" w14:textId="1380595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Q</w:t>
            </w:r>
          </w:p>
          <w:p w14:paraId="14E0444F" w14:textId="0A2D05ED"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Q_DRAM</w:t>
            </w:r>
          </w:p>
        </w:tc>
        <w:tc>
          <w:tcPr>
            <w:tcW w:w="2207" w:type="dxa"/>
          </w:tcPr>
          <w:p w14:paraId="7AA93E79" w14:textId="5E8F4FC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Q</w:t>
            </w:r>
          </w:p>
          <w:p w14:paraId="49CE9580" w14:textId="3FE73BD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Q_DRAM</w:t>
            </w:r>
          </w:p>
        </w:tc>
        <w:tc>
          <w:tcPr>
            <w:tcW w:w="2054" w:type="dxa"/>
          </w:tcPr>
          <w:p w14:paraId="154A3EEC" w14:textId="07438F4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Q</w:t>
            </w:r>
          </w:p>
          <w:p w14:paraId="5C5C9B08" w14:textId="024C6EC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Q_DRAM</w:t>
            </w:r>
          </w:p>
        </w:tc>
      </w:tr>
      <w:tr w:rsidR="008D344A" w:rsidRPr="00696F12" w14:paraId="3551B1EA"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0D7B3CB3" w14:textId="41350875" w:rsidR="008D344A" w:rsidRPr="00696F12" w:rsidRDefault="002F698E" w:rsidP="00995D22">
            <w:pPr>
              <w:rPr>
                <w:rFonts w:ascii="Times New Roman" w:hAnsi="Times New Roman" w:cs="Times New Roman"/>
              </w:rPr>
            </w:pPr>
            <w:r w:rsidRPr="00696F12">
              <w:rPr>
                <w:rFonts w:ascii="Times New Roman" w:eastAsia="宋体" w:hAnsi="Times New Roman" w:cs="Times New Roman"/>
                <w:lang w:eastAsia="zh-CN"/>
              </w:rPr>
              <w:t>VDDBACKUP</w:t>
            </w:r>
          </w:p>
        </w:tc>
        <w:tc>
          <w:tcPr>
            <w:tcW w:w="1591" w:type="dxa"/>
          </w:tcPr>
          <w:p w14:paraId="4BD459FF" w14:textId="7BD520C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oin Batt</w:t>
            </w:r>
          </w:p>
        </w:tc>
        <w:tc>
          <w:tcPr>
            <w:tcW w:w="1985" w:type="dxa"/>
          </w:tcPr>
          <w:p w14:paraId="2C8D639B" w14:textId="3F1C8809"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For external RTC</w:t>
            </w:r>
          </w:p>
        </w:tc>
        <w:tc>
          <w:tcPr>
            <w:tcW w:w="2207" w:type="dxa"/>
          </w:tcPr>
          <w:p w14:paraId="4732EE3A" w14:textId="7C23AC1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highlight w:val="yellow"/>
                <w:lang w:eastAsia="zh-CN"/>
              </w:rPr>
              <w:t>VDDBKUP</w:t>
            </w:r>
          </w:p>
        </w:tc>
        <w:tc>
          <w:tcPr>
            <w:tcW w:w="2054" w:type="dxa"/>
          </w:tcPr>
          <w:p w14:paraId="07E9F466" w14:textId="77777777" w:rsidR="008D344A" w:rsidRPr="00696F12" w:rsidRDefault="008D344A"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D344A" w:rsidRPr="00696F12" w14:paraId="314E9AEC"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1A233514" w14:textId="76A953F8" w:rsidR="008D344A" w:rsidRPr="00696F12" w:rsidRDefault="002F698E" w:rsidP="00995D22">
            <w:pPr>
              <w:rPr>
                <w:rFonts w:ascii="Times New Roman" w:hAnsi="Times New Roman" w:cs="Times New Roman"/>
              </w:rPr>
            </w:pPr>
            <w:r w:rsidRPr="00696F12">
              <w:rPr>
                <w:rFonts w:ascii="Times New Roman" w:eastAsia="宋体" w:hAnsi="Times New Roman" w:cs="Times New Roman"/>
                <w:lang w:eastAsia="zh-CN"/>
              </w:rPr>
              <w:t xml:space="preserve">V18RTC (low </w:t>
            </w:r>
            <w:proofErr w:type="spellStart"/>
            <w:r w:rsidRPr="00696F12">
              <w:rPr>
                <w:rFonts w:ascii="Times New Roman" w:eastAsia="宋体" w:hAnsi="Times New Roman" w:cs="Times New Roman"/>
                <w:lang w:eastAsia="zh-CN"/>
              </w:rPr>
              <w:t>iddq</w:t>
            </w:r>
            <w:proofErr w:type="spellEnd"/>
            <w:r w:rsidRPr="00696F12">
              <w:rPr>
                <w:rFonts w:ascii="Times New Roman" w:eastAsia="宋体" w:hAnsi="Times New Roman" w:cs="Times New Roman"/>
                <w:lang w:eastAsia="zh-CN"/>
              </w:rPr>
              <w:t xml:space="preserve"> LDO)</w:t>
            </w:r>
          </w:p>
        </w:tc>
        <w:tc>
          <w:tcPr>
            <w:tcW w:w="1591" w:type="dxa"/>
          </w:tcPr>
          <w:p w14:paraId="53B7F64A" w14:textId="0C5041C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 xml:space="preserve">Always </w:t>
            </w:r>
            <w:r w:rsidR="00B03FB8" w:rsidRPr="00696F12">
              <w:rPr>
                <w:rFonts w:ascii="Times New Roman" w:eastAsia="宋体" w:hAnsi="Times New Roman" w:cs="Times New Roman"/>
                <w:lang w:eastAsia="zh-CN"/>
              </w:rPr>
              <w:t>on,</w:t>
            </w:r>
            <w:r w:rsidRPr="00696F12">
              <w:rPr>
                <w:rFonts w:ascii="Times New Roman" w:eastAsia="宋体" w:hAnsi="Times New Roman" w:cs="Times New Roman"/>
                <w:lang w:eastAsia="zh-CN"/>
              </w:rPr>
              <w:t xml:space="preserve"> from Coin batt</w:t>
            </w:r>
          </w:p>
        </w:tc>
        <w:tc>
          <w:tcPr>
            <w:tcW w:w="1985" w:type="dxa"/>
          </w:tcPr>
          <w:p w14:paraId="53704D4C" w14:textId="7E73D2C9"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No need</w:t>
            </w:r>
          </w:p>
        </w:tc>
        <w:tc>
          <w:tcPr>
            <w:tcW w:w="2207" w:type="dxa"/>
          </w:tcPr>
          <w:p w14:paraId="16524357" w14:textId="7831F14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No need</w:t>
            </w:r>
          </w:p>
        </w:tc>
        <w:tc>
          <w:tcPr>
            <w:tcW w:w="2054" w:type="dxa"/>
          </w:tcPr>
          <w:p w14:paraId="6CEE1534" w14:textId="4093AF8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highlight w:val="yellow"/>
                <w:lang w:eastAsia="zh-CN"/>
              </w:rPr>
              <w:t>VDDBKUP</w:t>
            </w:r>
          </w:p>
          <w:p w14:paraId="04B0595D" w14:textId="6D0655B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lang w:eastAsia="zh-TW"/>
              </w:rPr>
            </w:pPr>
            <w:r w:rsidRPr="00696F12">
              <w:rPr>
                <w:rFonts w:ascii="Times New Roman" w:eastAsia="宋体" w:hAnsi="Times New Roman" w:cs="Times New Roman"/>
                <w:highlight w:val="yellow"/>
                <w:lang w:eastAsia="zh-CN"/>
              </w:rPr>
              <w:t>VDDIO_RTC</w:t>
            </w:r>
          </w:p>
          <w:p w14:paraId="7C6106CB" w14:textId="27ECBAC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highlight w:val="yellow"/>
                <w:lang w:eastAsia="zh-CN"/>
              </w:rPr>
              <w:t>VDDIO_SD1</w:t>
            </w:r>
          </w:p>
        </w:tc>
      </w:tr>
    </w:tbl>
    <w:p w14:paraId="2F9A2F45" w14:textId="77777777" w:rsidR="008D344A" w:rsidRPr="00696F12" w:rsidRDefault="008D344A" w:rsidP="0030291A">
      <w:pPr>
        <w:rPr>
          <w:rFonts w:ascii="Times New Roman" w:hAnsi="Times New Roman" w:cs="Times New Roman"/>
        </w:rPr>
      </w:pPr>
    </w:p>
    <w:p w14:paraId="4914343F" w14:textId="77777777" w:rsidR="008D344A" w:rsidRPr="00696F12" w:rsidRDefault="008D344A" w:rsidP="0030291A">
      <w:pPr>
        <w:rPr>
          <w:rFonts w:ascii="Times New Roman" w:hAnsi="Times New Roman" w:cs="Times New Roman"/>
        </w:rPr>
      </w:pPr>
    </w:p>
    <w:tbl>
      <w:tblPr>
        <w:tblStyle w:val="LightGrid1"/>
        <w:tblW w:w="9208" w:type="dxa"/>
        <w:tblLook w:val="04A0" w:firstRow="1" w:lastRow="0" w:firstColumn="1" w:lastColumn="0" w:noHBand="0" w:noVBand="1"/>
      </w:tblPr>
      <w:tblGrid>
        <w:gridCol w:w="1751"/>
        <w:gridCol w:w="1332"/>
        <w:gridCol w:w="1990"/>
        <w:gridCol w:w="2110"/>
        <w:gridCol w:w="2025"/>
      </w:tblGrid>
      <w:tr w:rsidR="008D344A" w:rsidRPr="00696F12" w14:paraId="1FDE2D8B"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Pr>
          <w:p w14:paraId="272527FC" w14:textId="1B454195"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Power</w:t>
            </w:r>
          </w:p>
        </w:tc>
        <w:tc>
          <w:tcPr>
            <w:tcW w:w="1591" w:type="dxa"/>
          </w:tcPr>
          <w:p w14:paraId="577BB2E1" w14:textId="396455F7" w:rsidR="008D344A" w:rsidRPr="00696F12" w:rsidRDefault="002F698E" w:rsidP="00995D2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Control</w:t>
            </w:r>
          </w:p>
        </w:tc>
        <w:tc>
          <w:tcPr>
            <w:tcW w:w="1985" w:type="dxa"/>
          </w:tcPr>
          <w:p w14:paraId="543B0A6E" w14:textId="77777777" w:rsidR="00A13949" w:rsidRPr="00696F12" w:rsidRDefault="00A13949" w:rsidP="00A139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4"/>
              </w:rPr>
            </w:pPr>
            <w:r w:rsidRPr="00696F12">
              <w:rPr>
                <w:rFonts w:ascii="Times New Roman" w:hAnsi="Times New Roman" w:cs="Times New Roman"/>
                <w:b w:val="0"/>
                <w:bCs w:val="0"/>
                <w:color w:val="FFFFFF"/>
              </w:rPr>
              <w:t>Battery Applications</w:t>
            </w:r>
          </w:p>
          <w:p w14:paraId="3F8A54C1" w14:textId="1F9C8F88" w:rsidR="008D344A" w:rsidRPr="00696F12" w:rsidRDefault="002F698E" w:rsidP="00995D2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eastAsia="zh-TW"/>
              </w:rPr>
            </w:pPr>
            <w:r w:rsidRPr="00696F12">
              <w:rPr>
                <w:rFonts w:ascii="Times New Roman" w:eastAsia="宋体" w:hAnsi="Times New Roman" w:cs="Times New Roman"/>
                <w:b w:val="0"/>
                <w:bCs w:val="0"/>
                <w:lang w:eastAsia="zh-CN"/>
              </w:rPr>
              <w:t xml:space="preserve"> (4)</w:t>
            </w:r>
          </w:p>
          <w:p w14:paraId="38E242FC" w14:textId="27B6A765" w:rsidR="008D344A" w:rsidRPr="00696F12" w:rsidRDefault="002F698E" w:rsidP="00995D2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Ext RTC/no RTC</w:t>
            </w:r>
          </w:p>
        </w:tc>
        <w:tc>
          <w:tcPr>
            <w:tcW w:w="2207" w:type="dxa"/>
          </w:tcPr>
          <w:p w14:paraId="709F1A26" w14:textId="77777777" w:rsidR="00A13949" w:rsidRPr="00696F12" w:rsidRDefault="00A13949" w:rsidP="00A139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4"/>
              </w:rPr>
            </w:pPr>
            <w:r w:rsidRPr="00696F12">
              <w:rPr>
                <w:rFonts w:ascii="Times New Roman" w:hAnsi="Times New Roman" w:cs="Times New Roman"/>
                <w:b w:val="0"/>
                <w:bCs w:val="0"/>
                <w:color w:val="FFFFFF"/>
              </w:rPr>
              <w:t>Battery Applications</w:t>
            </w:r>
          </w:p>
          <w:p w14:paraId="5B309357" w14:textId="35ED6DEE" w:rsidR="008D344A" w:rsidRPr="00696F12" w:rsidRDefault="002F698E" w:rsidP="00995D2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eastAsia="zh-TW"/>
              </w:rPr>
            </w:pPr>
            <w:r w:rsidRPr="00696F12">
              <w:rPr>
                <w:rFonts w:ascii="Times New Roman" w:eastAsia="宋体" w:hAnsi="Times New Roman" w:cs="Times New Roman"/>
                <w:b w:val="0"/>
                <w:bCs w:val="0"/>
                <w:lang w:eastAsia="zh-CN"/>
              </w:rPr>
              <w:t xml:space="preserve"> (5)</w:t>
            </w:r>
          </w:p>
          <w:p w14:paraId="7191499E" w14:textId="581E372A" w:rsidR="008D344A" w:rsidRPr="00696F12" w:rsidRDefault="002F698E" w:rsidP="00995D2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 xml:space="preserve">Internal RTC </w:t>
            </w:r>
          </w:p>
        </w:tc>
        <w:tc>
          <w:tcPr>
            <w:tcW w:w="2054" w:type="dxa"/>
          </w:tcPr>
          <w:p w14:paraId="525DB871" w14:textId="77777777" w:rsidR="00A13949" w:rsidRPr="00696F12" w:rsidRDefault="00A13949" w:rsidP="00A139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4"/>
              </w:rPr>
            </w:pPr>
            <w:r w:rsidRPr="00696F12">
              <w:rPr>
                <w:rFonts w:ascii="Times New Roman" w:hAnsi="Times New Roman" w:cs="Times New Roman"/>
                <w:b w:val="0"/>
                <w:bCs w:val="0"/>
                <w:color w:val="FFFFFF"/>
              </w:rPr>
              <w:t>Battery Applications</w:t>
            </w:r>
          </w:p>
          <w:p w14:paraId="6DC22A82" w14:textId="1A268234" w:rsidR="008D344A" w:rsidRPr="00696F12" w:rsidRDefault="002F698E" w:rsidP="00995D2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eastAsia="zh-TW"/>
              </w:rPr>
            </w:pPr>
            <w:r w:rsidRPr="00696F12">
              <w:rPr>
                <w:rFonts w:ascii="Times New Roman" w:eastAsia="宋体" w:hAnsi="Times New Roman" w:cs="Times New Roman"/>
                <w:b w:val="0"/>
                <w:bCs w:val="0"/>
                <w:lang w:eastAsia="zh-CN"/>
              </w:rPr>
              <w:t xml:space="preserve"> (6)</w:t>
            </w:r>
          </w:p>
          <w:p w14:paraId="4CE59DA9" w14:textId="49C1A928" w:rsidR="008D344A" w:rsidRPr="00696F12" w:rsidRDefault="002F698E" w:rsidP="00995D2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2Kless</w:t>
            </w:r>
          </w:p>
        </w:tc>
      </w:tr>
      <w:tr w:rsidR="008D344A" w:rsidRPr="00696F12" w14:paraId="563C95C7"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2985FC79" w14:textId="70B882D7"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Main 0.9V</w:t>
            </w:r>
          </w:p>
        </w:tc>
        <w:tc>
          <w:tcPr>
            <w:tcW w:w="1591" w:type="dxa"/>
          </w:tcPr>
          <w:p w14:paraId="143372AB" w14:textId="666C20E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SEQ1</w:t>
            </w:r>
          </w:p>
        </w:tc>
        <w:tc>
          <w:tcPr>
            <w:tcW w:w="1985" w:type="dxa"/>
          </w:tcPr>
          <w:p w14:paraId="14C2D341" w14:textId="6319AE31"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C</w:t>
            </w:r>
          </w:p>
          <w:p w14:paraId="112F22E2" w14:textId="4CA2EA7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09A_EPHY</w:t>
            </w:r>
          </w:p>
          <w:p w14:paraId="5859E967" w14:textId="575E884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09A_MIPI</w:t>
            </w:r>
          </w:p>
        </w:tc>
        <w:tc>
          <w:tcPr>
            <w:tcW w:w="2207" w:type="dxa"/>
          </w:tcPr>
          <w:p w14:paraId="0C5C0231" w14:textId="60D9ED5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C</w:t>
            </w:r>
          </w:p>
          <w:p w14:paraId="40CCC93F" w14:textId="23801A5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09A_EPHY</w:t>
            </w:r>
          </w:p>
          <w:p w14:paraId="0B515F9D" w14:textId="4F04DD2B"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09A_MIPI</w:t>
            </w:r>
          </w:p>
        </w:tc>
        <w:tc>
          <w:tcPr>
            <w:tcW w:w="2054" w:type="dxa"/>
          </w:tcPr>
          <w:p w14:paraId="4BCDC8D3" w14:textId="144FB66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C</w:t>
            </w:r>
          </w:p>
          <w:p w14:paraId="309E28BC" w14:textId="105B5B3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09A_EPHY</w:t>
            </w:r>
          </w:p>
          <w:p w14:paraId="3E8D8538" w14:textId="39FCD79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09A_MIPI</w:t>
            </w:r>
          </w:p>
        </w:tc>
      </w:tr>
      <w:tr w:rsidR="008D344A" w:rsidRPr="00696F12" w14:paraId="02FC6900"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6D4AC45D" w14:textId="66C52706"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Main 1.8V</w:t>
            </w:r>
          </w:p>
        </w:tc>
        <w:tc>
          <w:tcPr>
            <w:tcW w:w="1591" w:type="dxa"/>
          </w:tcPr>
          <w:p w14:paraId="685C1227" w14:textId="548FC00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SEQ1</w:t>
            </w:r>
          </w:p>
        </w:tc>
        <w:tc>
          <w:tcPr>
            <w:tcW w:w="1985" w:type="dxa"/>
          </w:tcPr>
          <w:p w14:paraId="2F315170" w14:textId="7B29316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w:t>
            </w:r>
          </w:p>
          <w:p w14:paraId="120E056A" w14:textId="106B1B5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AUD</w:t>
            </w:r>
          </w:p>
          <w:p w14:paraId="3EF2712D" w14:textId="760C7C3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lastRenderedPageBreak/>
              <w:t>VDD18A_EPHY</w:t>
            </w:r>
          </w:p>
          <w:p w14:paraId="75EC91A1" w14:textId="2BAA9294"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MIPI</w:t>
            </w:r>
          </w:p>
          <w:p w14:paraId="0F9BB5DE" w14:textId="3E5C6AD1"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USB</w:t>
            </w:r>
          </w:p>
          <w:p w14:paraId="639CBA2C" w14:textId="7AE5802B"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PLL_N</w:t>
            </w:r>
          </w:p>
          <w:p w14:paraId="0E9F107D" w14:textId="06B2DA31"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18_1</w:t>
            </w:r>
          </w:p>
          <w:p w14:paraId="07485179" w14:textId="505395C9"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7C6A3C0F" w14:textId="61EB704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128F18FE" w14:textId="00E8F24D"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VIVO</w:t>
            </w:r>
          </w:p>
        </w:tc>
        <w:tc>
          <w:tcPr>
            <w:tcW w:w="2207" w:type="dxa"/>
          </w:tcPr>
          <w:p w14:paraId="16BE8066" w14:textId="20BE78C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lastRenderedPageBreak/>
              <w:t>VDD18A</w:t>
            </w:r>
          </w:p>
          <w:p w14:paraId="25507E68" w14:textId="1FFAE1A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AUD</w:t>
            </w:r>
          </w:p>
          <w:p w14:paraId="1C0E1BD9" w14:textId="5AF5D9A4"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lastRenderedPageBreak/>
              <w:t>VDD18A_EPHY</w:t>
            </w:r>
          </w:p>
          <w:p w14:paraId="644F12EB" w14:textId="4302A97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MIPI</w:t>
            </w:r>
          </w:p>
          <w:p w14:paraId="4895BF53" w14:textId="7B316BB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USB</w:t>
            </w:r>
          </w:p>
          <w:p w14:paraId="33D9B9F4" w14:textId="5D1960E9"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PLL_N</w:t>
            </w:r>
          </w:p>
          <w:p w14:paraId="42BFA792" w14:textId="5960953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18_1</w:t>
            </w:r>
          </w:p>
          <w:p w14:paraId="4D8C7563" w14:textId="4997616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20803FA4" w14:textId="0F544A4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731646E6" w14:textId="5E2D7BF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VIVO</w:t>
            </w:r>
          </w:p>
        </w:tc>
        <w:tc>
          <w:tcPr>
            <w:tcW w:w="2054" w:type="dxa"/>
          </w:tcPr>
          <w:p w14:paraId="38AADAF8" w14:textId="38F021D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lastRenderedPageBreak/>
              <w:t>VDD18A</w:t>
            </w:r>
          </w:p>
          <w:p w14:paraId="0D9F27DA" w14:textId="5F0A73DB"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AUD</w:t>
            </w:r>
          </w:p>
          <w:p w14:paraId="2DC87BD0" w14:textId="30E30DB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lastRenderedPageBreak/>
              <w:t>VDD18A_EPHY</w:t>
            </w:r>
          </w:p>
          <w:p w14:paraId="7F429514" w14:textId="66B1075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MIPI</w:t>
            </w:r>
          </w:p>
          <w:p w14:paraId="385E1B26" w14:textId="501C45BD"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USB</w:t>
            </w:r>
          </w:p>
          <w:p w14:paraId="0D445673" w14:textId="5DA10AAD"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18A_PLL_N</w:t>
            </w:r>
          </w:p>
          <w:p w14:paraId="11B544DC" w14:textId="225F9673"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18_1</w:t>
            </w:r>
          </w:p>
          <w:p w14:paraId="721F5F8B" w14:textId="18CD6A0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38A15D78" w14:textId="48FA28E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218B95BE" w14:textId="7DBA1B5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IO_VIVO</w:t>
            </w:r>
          </w:p>
        </w:tc>
      </w:tr>
      <w:tr w:rsidR="008D344A" w:rsidRPr="00696F12" w14:paraId="6AE336BF"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2854E9B6" w14:textId="74EEBA0C"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Main 3.0V</w:t>
            </w:r>
          </w:p>
        </w:tc>
        <w:tc>
          <w:tcPr>
            <w:tcW w:w="1591" w:type="dxa"/>
          </w:tcPr>
          <w:p w14:paraId="5C96B440" w14:textId="763EEF79"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SEQ2</w:t>
            </w:r>
          </w:p>
        </w:tc>
        <w:tc>
          <w:tcPr>
            <w:tcW w:w="1985" w:type="dxa"/>
          </w:tcPr>
          <w:p w14:paraId="1C8DD085" w14:textId="205D05A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33A_EPHY</w:t>
            </w:r>
          </w:p>
          <w:p w14:paraId="07854CEC" w14:textId="2270F07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CC33A_USB</w:t>
            </w:r>
          </w:p>
          <w:p w14:paraId="1FE49B9B" w14:textId="42FA145B"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IN3V</w:t>
            </w:r>
          </w:p>
          <w:p w14:paraId="203240AF" w14:textId="1C71C11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42E835F7" w14:textId="406FA10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616B2E01" w14:textId="2E508D0D"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VIVO</w:t>
            </w:r>
          </w:p>
        </w:tc>
        <w:tc>
          <w:tcPr>
            <w:tcW w:w="2207" w:type="dxa"/>
          </w:tcPr>
          <w:p w14:paraId="67D0BE11" w14:textId="2A5AC80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33A_EPHY</w:t>
            </w:r>
          </w:p>
          <w:p w14:paraId="4E188CFC" w14:textId="7919F8E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CC33A_USB</w:t>
            </w:r>
          </w:p>
          <w:p w14:paraId="1EE56E39" w14:textId="2D21B96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IN3V</w:t>
            </w:r>
          </w:p>
          <w:p w14:paraId="62C24FE8" w14:textId="7EE976C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538050E5" w14:textId="560B6C1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7CAC4451" w14:textId="5F88824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IO_VIVO</w:t>
            </w:r>
          </w:p>
        </w:tc>
        <w:tc>
          <w:tcPr>
            <w:tcW w:w="2054" w:type="dxa"/>
          </w:tcPr>
          <w:p w14:paraId="77C5E38A" w14:textId="2012E5A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33A_EPHY</w:t>
            </w:r>
          </w:p>
          <w:p w14:paraId="7DB718BE" w14:textId="6EDC79D4"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CC33A_USB</w:t>
            </w:r>
          </w:p>
          <w:p w14:paraId="743D3BB6" w14:textId="14CEB8B3"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IN3V</w:t>
            </w:r>
          </w:p>
          <w:p w14:paraId="6C28BDB6" w14:textId="4E46346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EMMC</w:t>
            </w:r>
          </w:p>
          <w:p w14:paraId="7202CE0C" w14:textId="5B4A94DB"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0</w:t>
            </w:r>
          </w:p>
          <w:p w14:paraId="70A7A7F4" w14:textId="1548D7D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IO_VIVO</w:t>
            </w:r>
          </w:p>
        </w:tc>
      </w:tr>
      <w:tr w:rsidR="008D344A" w:rsidRPr="00696F12" w14:paraId="3A8DE6E8"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29B82803" w14:textId="5ABCEE73"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Main VDDQ</w:t>
            </w:r>
          </w:p>
        </w:tc>
        <w:tc>
          <w:tcPr>
            <w:tcW w:w="1591" w:type="dxa"/>
          </w:tcPr>
          <w:p w14:paraId="18E3C0DA" w14:textId="38C9D7B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SEQ2 or 3</w:t>
            </w:r>
          </w:p>
        </w:tc>
        <w:tc>
          <w:tcPr>
            <w:tcW w:w="1985" w:type="dxa"/>
          </w:tcPr>
          <w:p w14:paraId="746A22CA" w14:textId="3EE00CB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Q</w:t>
            </w:r>
          </w:p>
          <w:p w14:paraId="26C5970C" w14:textId="58B4C45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Q_DRAM</w:t>
            </w:r>
          </w:p>
        </w:tc>
        <w:tc>
          <w:tcPr>
            <w:tcW w:w="2207" w:type="dxa"/>
          </w:tcPr>
          <w:p w14:paraId="05405DFC" w14:textId="1BFDA99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Q</w:t>
            </w:r>
          </w:p>
          <w:p w14:paraId="11624FFC" w14:textId="1407363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Q_DRAM</w:t>
            </w:r>
          </w:p>
        </w:tc>
        <w:tc>
          <w:tcPr>
            <w:tcW w:w="2054" w:type="dxa"/>
          </w:tcPr>
          <w:p w14:paraId="03A33C4F" w14:textId="625ADD4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Q</w:t>
            </w:r>
          </w:p>
          <w:p w14:paraId="284D5A4C" w14:textId="5A75A73D"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Q_DRAM</w:t>
            </w:r>
          </w:p>
        </w:tc>
      </w:tr>
      <w:tr w:rsidR="008D344A" w:rsidRPr="00696F12" w14:paraId="750A9911"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70E02F31" w14:textId="0DDA7902" w:rsidR="008D344A" w:rsidRPr="00696F12" w:rsidRDefault="002F698E" w:rsidP="00995D22">
            <w:pPr>
              <w:rPr>
                <w:rFonts w:ascii="Times New Roman" w:hAnsi="Times New Roman" w:cs="Times New Roman"/>
              </w:rPr>
            </w:pPr>
            <w:r w:rsidRPr="00696F12">
              <w:rPr>
                <w:rFonts w:ascii="Times New Roman" w:eastAsia="宋体" w:hAnsi="Times New Roman" w:cs="Times New Roman"/>
                <w:lang w:eastAsia="zh-CN"/>
              </w:rPr>
              <w:t>VDDBACKUP</w:t>
            </w:r>
          </w:p>
        </w:tc>
        <w:tc>
          <w:tcPr>
            <w:tcW w:w="1591" w:type="dxa"/>
          </w:tcPr>
          <w:p w14:paraId="637F4DA1" w14:textId="0384ADC4"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oin Batt</w:t>
            </w:r>
          </w:p>
        </w:tc>
        <w:tc>
          <w:tcPr>
            <w:tcW w:w="1985" w:type="dxa"/>
          </w:tcPr>
          <w:p w14:paraId="25D209CF" w14:textId="04A0E5A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For external RTC</w:t>
            </w:r>
          </w:p>
        </w:tc>
        <w:tc>
          <w:tcPr>
            <w:tcW w:w="2207" w:type="dxa"/>
          </w:tcPr>
          <w:p w14:paraId="05CF0865" w14:textId="7C49153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BKUP</w:t>
            </w:r>
          </w:p>
        </w:tc>
        <w:tc>
          <w:tcPr>
            <w:tcW w:w="2054" w:type="dxa"/>
          </w:tcPr>
          <w:p w14:paraId="7281B506" w14:textId="77777777" w:rsidR="008D344A" w:rsidRPr="00696F12" w:rsidRDefault="008D344A"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D344A" w:rsidRPr="00696F12" w14:paraId="682B6509"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329F24FA" w14:textId="498C09C6" w:rsidR="008D344A" w:rsidRPr="00696F12" w:rsidRDefault="002F698E" w:rsidP="00995D22">
            <w:pPr>
              <w:rPr>
                <w:rFonts w:ascii="Times New Roman" w:hAnsi="Times New Roman" w:cs="Times New Roman"/>
              </w:rPr>
            </w:pPr>
            <w:r w:rsidRPr="00696F12">
              <w:rPr>
                <w:rFonts w:ascii="Times New Roman" w:eastAsia="宋体" w:hAnsi="Times New Roman" w:cs="Times New Roman"/>
                <w:lang w:eastAsia="zh-CN"/>
              </w:rPr>
              <w:t xml:space="preserve">V18RTC (low </w:t>
            </w:r>
            <w:proofErr w:type="spellStart"/>
            <w:r w:rsidRPr="00696F12">
              <w:rPr>
                <w:rFonts w:ascii="Times New Roman" w:eastAsia="宋体" w:hAnsi="Times New Roman" w:cs="Times New Roman"/>
                <w:lang w:eastAsia="zh-CN"/>
              </w:rPr>
              <w:t>iddq</w:t>
            </w:r>
            <w:proofErr w:type="spellEnd"/>
            <w:r w:rsidRPr="00696F12">
              <w:rPr>
                <w:rFonts w:ascii="Times New Roman" w:eastAsia="宋体" w:hAnsi="Times New Roman" w:cs="Times New Roman"/>
                <w:lang w:eastAsia="zh-CN"/>
              </w:rPr>
              <w:t xml:space="preserve"> LDO)</w:t>
            </w:r>
          </w:p>
        </w:tc>
        <w:tc>
          <w:tcPr>
            <w:tcW w:w="1591" w:type="dxa"/>
          </w:tcPr>
          <w:p w14:paraId="1E5A51C8" w14:textId="503EC47B"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 xml:space="preserve">Always </w:t>
            </w:r>
            <w:r w:rsidR="00B03FB8" w:rsidRPr="00696F12">
              <w:rPr>
                <w:rFonts w:ascii="Times New Roman" w:eastAsia="宋体" w:hAnsi="Times New Roman" w:cs="Times New Roman"/>
                <w:lang w:eastAsia="zh-CN"/>
              </w:rPr>
              <w:t>on,</w:t>
            </w:r>
            <w:r w:rsidRPr="00696F12">
              <w:rPr>
                <w:rFonts w:ascii="Times New Roman" w:eastAsia="宋体" w:hAnsi="Times New Roman" w:cs="Times New Roman"/>
                <w:lang w:eastAsia="zh-CN"/>
              </w:rPr>
              <w:t xml:space="preserve"> from Coin batt</w:t>
            </w:r>
          </w:p>
        </w:tc>
        <w:tc>
          <w:tcPr>
            <w:tcW w:w="1985" w:type="dxa"/>
          </w:tcPr>
          <w:p w14:paraId="0A0019A9" w14:textId="1A2169A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No need</w:t>
            </w:r>
          </w:p>
        </w:tc>
        <w:tc>
          <w:tcPr>
            <w:tcW w:w="2207" w:type="dxa"/>
          </w:tcPr>
          <w:p w14:paraId="40E51E1E" w14:textId="77EE477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No need</w:t>
            </w:r>
          </w:p>
        </w:tc>
        <w:tc>
          <w:tcPr>
            <w:tcW w:w="2054" w:type="dxa"/>
          </w:tcPr>
          <w:p w14:paraId="30C147CE" w14:textId="108B022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BKUP</w:t>
            </w:r>
          </w:p>
          <w:p w14:paraId="01EC7AB0" w14:textId="23C6BF9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lang w:eastAsia="zh-TW"/>
              </w:rPr>
            </w:pPr>
            <w:r w:rsidRPr="00696F12">
              <w:rPr>
                <w:rFonts w:ascii="Times New Roman" w:eastAsia="宋体" w:hAnsi="Times New Roman" w:cs="Times New Roman"/>
                <w:lang w:eastAsia="zh-CN"/>
              </w:rPr>
              <w:t>VDDIO_RTC</w:t>
            </w:r>
          </w:p>
        </w:tc>
      </w:tr>
      <w:tr w:rsidR="008D344A" w:rsidRPr="00696F12" w14:paraId="34239B6C"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63D005D4" w14:textId="4E4716EA"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VAO18</w:t>
            </w:r>
          </w:p>
        </w:tc>
        <w:tc>
          <w:tcPr>
            <w:tcW w:w="1591" w:type="dxa"/>
          </w:tcPr>
          <w:p w14:paraId="3E7C74A7" w14:textId="76847A4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from Main batt</w:t>
            </w:r>
          </w:p>
        </w:tc>
        <w:tc>
          <w:tcPr>
            <w:tcW w:w="1985" w:type="dxa"/>
          </w:tcPr>
          <w:p w14:paraId="4793EDF4" w14:textId="67CC08B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WIFI</w:t>
            </w:r>
          </w:p>
          <w:p w14:paraId="111C87D4" w14:textId="649E799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other AO device</w:t>
            </w:r>
          </w:p>
          <w:p w14:paraId="0E938FDC" w14:textId="4B8E43E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RTC</w:t>
            </w:r>
          </w:p>
          <w:p w14:paraId="4E02951B" w14:textId="549881F1"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SD1</w:t>
            </w:r>
          </w:p>
          <w:p w14:paraId="541F10C3" w14:textId="09C2658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BKUP</w:t>
            </w:r>
          </w:p>
        </w:tc>
        <w:tc>
          <w:tcPr>
            <w:tcW w:w="2207" w:type="dxa"/>
          </w:tcPr>
          <w:p w14:paraId="46D2EE84" w14:textId="3CE33586"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WIFI</w:t>
            </w:r>
          </w:p>
          <w:p w14:paraId="25152A74" w14:textId="7083AEE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other AO device</w:t>
            </w:r>
          </w:p>
          <w:p w14:paraId="380A5837" w14:textId="48EFB13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VDDIO_RTC</w:t>
            </w:r>
          </w:p>
          <w:p w14:paraId="7FE71908" w14:textId="0FF5D64E"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IO_SD1</w:t>
            </w:r>
          </w:p>
        </w:tc>
        <w:tc>
          <w:tcPr>
            <w:tcW w:w="2054" w:type="dxa"/>
          </w:tcPr>
          <w:p w14:paraId="5FB84D0D" w14:textId="42699DFC"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WIFI</w:t>
            </w:r>
          </w:p>
          <w:p w14:paraId="3C70E362" w14:textId="413A4EC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other AO device</w:t>
            </w:r>
          </w:p>
          <w:p w14:paraId="51D00383" w14:textId="2D256C92"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IO_SD1</w:t>
            </w:r>
          </w:p>
        </w:tc>
      </w:tr>
      <w:tr w:rsidR="008D344A" w:rsidRPr="00696F12" w14:paraId="33489DD8"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550E481D" w14:textId="4608F31E" w:rsidR="008D344A" w:rsidRPr="00696F12" w:rsidRDefault="002F698E" w:rsidP="00995D22">
            <w:pPr>
              <w:rPr>
                <w:rFonts w:ascii="Times New Roman" w:hAnsi="Times New Roman" w:cs="Times New Roman"/>
                <w:lang w:eastAsia="zh-TW"/>
              </w:rPr>
            </w:pPr>
            <w:r w:rsidRPr="00696F12">
              <w:rPr>
                <w:rFonts w:ascii="Times New Roman" w:eastAsia="宋体" w:hAnsi="Times New Roman" w:cs="Times New Roman"/>
                <w:lang w:eastAsia="zh-CN"/>
              </w:rPr>
              <w:t>VAO33</w:t>
            </w:r>
          </w:p>
        </w:tc>
        <w:tc>
          <w:tcPr>
            <w:tcW w:w="1591" w:type="dxa"/>
          </w:tcPr>
          <w:p w14:paraId="1FF15E1F" w14:textId="6B60CB6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from Main batt</w:t>
            </w:r>
          </w:p>
        </w:tc>
        <w:tc>
          <w:tcPr>
            <w:tcW w:w="1985" w:type="dxa"/>
          </w:tcPr>
          <w:p w14:paraId="09B4A016" w14:textId="5A15AE2A"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WIFI</w:t>
            </w:r>
          </w:p>
          <w:p w14:paraId="716E10C7" w14:textId="56ED6087"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other AO device</w:t>
            </w:r>
          </w:p>
        </w:tc>
        <w:tc>
          <w:tcPr>
            <w:tcW w:w="2207" w:type="dxa"/>
          </w:tcPr>
          <w:p w14:paraId="2686A99E" w14:textId="030EA9E0"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WIFI</w:t>
            </w:r>
          </w:p>
          <w:p w14:paraId="1725C7AD" w14:textId="2A6FD575"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other AO device</w:t>
            </w:r>
          </w:p>
        </w:tc>
        <w:tc>
          <w:tcPr>
            <w:tcW w:w="2054" w:type="dxa"/>
          </w:tcPr>
          <w:p w14:paraId="1F69F0F2" w14:textId="4094689F"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r w:rsidRPr="00696F12">
              <w:rPr>
                <w:rFonts w:ascii="Times New Roman" w:eastAsia="宋体" w:hAnsi="Times New Roman" w:cs="Times New Roman"/>
                <w:lang w:eastAsia="zh-CN"/>
              </w:rPr>
              <w:t>WIFI</w:t>
            </w:r>
          </w:p>
          <w:p w14:paraId="3E4D3720" w14:textId="45899118" w:rsidR="008D344A" w:rsidRPr="00696F12" w:rsidRDefault="002F698E"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other AO device</w:t>
            </w:r>
          </w:p>
        </w:tc>
      </w:tr>
      <w:tr w:rsidR="008D344A" w:rsidRPr="00696F12" w14:paraId="0E481E77" w14:textId="77777777" w:rsidTr="00995D22">
        <w:tc>
          <w:tcPr>
            <w:cnfStyle w:val="001000000000" w:firstRow="0" w:lastRow="0" w:firstColumn="1" w:lastColumn="0" w:oddVBand="0" w:evenVBand="0" w:oddHBand="0" w:evenHBand="0" w:firstRowFirstColumn="0" w:firstRowLastColumn="0" w:lastRowFirstColumn="0" w:lastRowLastColumn="0"/>
            <w:tcW w:w="1371" w:type="dxa"/>
          </w:tcPr>
          <w:p w14:paraId="03DC2B6F" w14:textId="77777777" w:rsidR="008D344A" w:rsidRPr="00696F12" w:rsidRDefault="008D344A" w:rsidP="00995D22">
            <w:pPr>
              <w:rPr>
                <w:rFonts w:ascii="Times New Roman" w:hAnsi="Times New Roman" w:cs="Times New Roman"/>
              </w:rPr>
            </w:pPr>
          </w:p>
        </w:tc>
        <w:tc>
          <w:tcPr>
            <w:tcW w:w="1591" w:type="dxa"/>
          </w:tcPr>
          <w:p w14:paraId="307AEB23" w14:textId="77777777" w:rsidR="008D344A" w:rsidRPr="00696F12" w:rsidRDefault="008D344A"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985" w:type="dxa"/>
          </w:tcPr>
          <w:p w14:paraId="769B5ED3" w14:textId="77777777" w:rsidR="008D344A" w:rsidRPr="00696F12" w:rsidRDefault="008D344A"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207" w:type="dxa"/>
          </w:tcPr>
          <w:p w14:paraId="4191BEEF" w14:textId="77777777" w:rsidR="008D344A" w:rsidRPr="00696F12" w:rsidRDefault="008D344A"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054" w:type="dxa"/>
          </w:tcPr>
          <w:p w14:paraId="0F56C173" w14:textId="77777777" w:rsidR="008D344A" w:rsidRPr="00696F12" w:rsidRDefault="008D344A" w:rsidP="00995D2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7FC56BDB" w14:textId="77777777" w:rsidR="008D344A" w:rsidRPr="00696F12" w:rsidRDefault="008D344A" w:rsidP="0030291A">
      <w:pPr>
        <w:rPr>
          <w:rFonts w:ascii="Times New Roman" w:hAnsi="Times New Roman" w:cs="Times New Roman"/>
        </w:rPr>
      </w:pPr>
    </w:p>
    <w:p w14:paraId="53C7AC57" w14:textId="77777777" w:rsidR="008D344A" w:rsidRPr="00696F12" w:rsidRDefault="008D344A" w:rsidP="0030291A">
      <w:pPr>
        <w:rPr>
          <w:rFonts w:ascii="Times New Roman" w:hAnsi="Times New Roman" w:cs="Times New Roman"/>
        </w:rPr>
      </w:pPr>
    </w:p>
    <w:p w14:paraId="73D1E779" w14:textId="77777777" w:rsidR="008D344A" w:rsidRPr="00696F12" w:rsidRDefault="008D344A" w:rsidP="00995D22">
      <w:pPr>
        <w:rPr>
          <w:rFonts w:ascii="Times New Roman" w:hAnsi="Times New Roman" w:cs="Times New Roman"/>
        </w:rPr>
      </w:pPr>
    </w:p>
    <w:p w14:paraId="56AA02F8" w14:textId="77777777" w:rsidR="008D344A" w:rsidRPr="00696F12" w:rsidRDefault="008D344A" w:rsidP="0030291A">
      <w:pPr>
        <w:rPr>
          <w:rFonts w:ascii="Times New Roman" w:hAnsi="Times New Roman" w:cs="Times New Roman"/>
        </w:rPr>
      </w:pPr>
    </w:p>
    <w:p w14:paraId="5340C13B" w14:textId="77777777" w:rsidR="008D344A" w:rsidRPr="00696F12" w:rsidRDefault="008D344A" w:rsidP="0030291A">
      <w:pPr>
        <w:rPr>
          <w:rFonts w:ascii="Times New Roman" w:hAnsi="Times New Roman" w:cs="Times New Roman"/>
        </w:rPr>
      </w:pPr>
    </w:p>
    <w:p w14:paraId="7641C5CD" w14:textId="0523FD62" w:rsidR="008D344A" w:rsidRPr="00696F12" w:rsidRDefault="00A13949" w:rsidP="00E6028B">
      <w:pPr>
        <w:pStyle w:val="31"/>
        <w:ind w:left="1317" w:right="240"/>
        <w:rPr>
          <w:rFonts w:ascii="Times New Roman" w:hAnsi="Times New Roman" w:cs="Times New Roman"/>
        </w:rPr>
      </w:pPr>
      <w:bookmarkStart w:id="248" w:name="_Toc164287280"/>
      <w:bookmarkStart w:id="249" w:name="_Toc164759987"/>
      <w:r w:rsidRPr="00696F12">
        <w:rPr>
          <w:rFonts w:ascii="Times New Roman" w:eastAsia="宋体" w:hAnsi="Times New Roman" w:cs="Times New Roman"/>
          <w:lang w:eastAsia="zh-CN"/>
        </w:rPr>
        <w:t>Power Supply DC/AC Electrical Parameters</w:t>
      </w:r>
      <w:bookmarkEnd w:id="248"/>
      <w:bookmarkEnd w:id="249"/>
    </w:p>
    <w:p w14:paraId="544E53B7" w14:textId="1F2DD2B1" w:rsidR="008D344A" w:rsidRPr="00696F12" w:rsidRDefault="00A13949" w:rsidP="0060124E">
      <w:pPr>
        <w:pStyle w:val="a5"/>
        <w:rPr>
          <w:rFonts w:ascii="Times New Roman" w:hAnsi="Times New Roman" w:cs="Times New Roman"/>
        </w:rPr>
      </w:pPr>
      <w:bookmarkStart w:id="250" w:name="_Toc29385572"/>
      <w:bookmarkStart w:id="251" w:name="_Toc29830428"/>
      <w:bookmarkStart w:id="252" w:name="_Toc33642543"/>
      <w:bookmarkStart w:id="253" w:name="_Toc33642738"/>
      <w:bookmarkStart w:id="254" w:name="_Toc57923365"/>
      <w:bookmarkStart w:id="255" w:name="_Toc58352658"/>
      <w:bookmarkStart w:id="256" w:name="_Toc58526566"/>
      <w:bookmarkStart w:id="257" w:name="_Toc164329278"/>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7</w:t>
      </w:r>
      <w:r w:rsidR="008D344A" w:rsidRPr="00696F12">
        <w:rPr>
          <w:rFonts w:ascii="Times New Roman" w:hAnsi="Times New Roman" w:cs="Times New Roman"/>
        </w:rPr>
        <w:fldChar w:fldCharType="end"/>
      </w:r>
      <w:bookmarkEnd w:id="250"/>
      <w:bookmarkEnd w:id="251"/>
      <w:bookmarkEnd w:id="252"/>
      <w:bookmarkEnd w:id="253"/>
      <w:bookmarkEnd w:id="254"/>
      <w:bookmarkEnd w:id="255"/>
      <w:bookmarkEnd w:id="256"/>
      <w:r w:rsidRPr="00696F12">
        <w:rPr>
          <w:rFonts w:ascii="Times New Roman" w:eastAsiaTheme="minorEastAsia" w:hAnsi="Times New Roman" w:cs="Times New Roman"/>
          <w:lang w:eastAsia="zh-CN"/>
        </w:rPr>
        <w:t xml:space="preserve"> Power supply electrical parameters (</w:t>
      </w:r>
      <w:r w:rsidR="00224D48" w:rsidRPr="00696F12">
        <w:rPr>
          <w:rFonts w:ascii="Times New Roman" w:eastAsiaTheme="minorEastAsia" w:hAnsi="Times New Roman" w:cs="Times New Roman"/>
          <w:lang w:eastAsia="zh-CN"/>
        </w:rPr>
        <w:t xml:space="preserve">Recommended </w:t>
      </w:r>
      <w:r w:rsidRPr="00696F12">
        <w:rPr>
          <w:rFonts w:ascii="Times New Roman" w:eastAsiaTheme="minorEastAsia" w:hAnsi="Times New Roman" w:cs="Times New Roman"/>
          <w:lang w:eastAsia="zh-CN"/>
        </w:rPr>
        <w:t>operating conditions)</w:t>
      </w:r>
      <w:bookmarkEnd w:id="257"/>
    </w:p>
    <w:tbl>
      <w:tblPr>
        <w:tblStyle w:val="LightGrid1"/>
        <w:tblW w:w="0" w:type="auto"/>
        <w:tblLook w:val="04A0" w:firstRow="1" w:lastRow="0" w:firstColumn="1" w:lastColumn="0" w:noHBand="0" w:noVBand="1"/>
      </w:tblPr>
      <w:tblGrid>
        <w:gridCol w:w="1763"/>
        <w:gridCol w:w="3979"/>
        <w:gridCol w:w="772"/>
        <w:gridCol w:w="775"/>
        <w:gridCol w:w="927"/>
        <w:gridCol w:w="780"/>
      </w:tblGrid>
      <w:tr w:rsidR="008D344A" w:rsidRPr="00696F12" w14:paraId="3DE1DF73" w14:textId="77777777" w:rsidTr="00995D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3" w:type="dxa"/>
          </w:tcPr>
          <w:p w14:paraId="5BEE7243" w14:textId="78CDE37B"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Parameter</w:t>
            </w:r>
          </w:p>
        </w:tc>
        <w:tc>
          <w:tcPr>
            <w:tcW w:w="3979" w:type="dxa"/>
          </w:tcPr>
          <w:p w14:paraId="65A26BEC" w14:textId="77777777" w:rsidR="008D344A" w:rsidRPr="00696F12" w:rsidRDefault="008D344A"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2" w:type="dxa"/>
          </w:tcPr>
          <w:p w14:paraId="2313390B" w14:textId="2527BF2C"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in</w:t>
            </w:r>
          </w:p>
        </w:tc>
        <w:tc>
          <w:tcPr>
            <w:tcW w:w="775" w:type="dxa"/>
          </w:tcPr>
          <w:p w14:paraId="33801B96" w14:textId="38065355"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yp</w:t>
            </w:r>
            <w:proofErr w:type="spellEnd"/>
          </w:p>
        </w:tc>
        <w:tc>
          <w:tcPr>
            <w:tcW w:w="927" w:type="dxa"/>
          </w:tcPr>
          <w:p w14:paraId="54AF12FF" w14:textId="37B79E11"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x</w:t>
            </w:r>
          </w:p>
        </w:tc>
        <w:tc>
          <w:tcPr>
            <w:tcW w:w="780" w:type="dxa"/>
          </w:tcPr>
          <w:p w14:paraId="5B78A1BE" w14:textId="0AB50C4F"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nit</w:t>
            </w:r>
          </w:p>
        </w:tc>
      </w:tr>
      <w:tr w:rsidR="008D344A" w:rsidRPr="00696F12" w14:paraId="6CD7ED8A"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1D46080F" w14:textId="4934F51D"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C</w:t>
            </w:r>
          </w:p>
        </w:tc>
        <w:tc>
          <w:tcPr>
            <w:tcW w:w="3979" w:type="dxa"/>
          </w:tcPr>
          <w:p w14:paraId="22AFF3A7" w14:textId="6ADFBA1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Core power</w:t>
            </w:r>
          </w:p>
        </w:tc>
        <w:tc>
          <w:tcPr>
            <w:tcW w:w="772" w:type="dxa"/>
          </w:tcPr>
          <w:p w14:paraId="53231D17" w14:textId="42A2D2D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1</w:t>
            </w:r>
          </w:p>
        </w:tc>
        <w:tc>
          <w:tcPr>
            <w:tcW w:w="775" w:type="dxa"/>
          </w:tcPr>
          <w:p w14:paraId="051FE9E1" w14:textId="3506016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w:t>
            </w:r>
          </w:p>
        </w:tc>
        <w:tc>
          <w:tcPr>
            <w:tcW w:w="927" w:type="dxa"/>
          </w:tcPr>
          <w:p w14:paraId="345C0D25" w14:textId="62C168D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9</w:t>
            </w:r>
          </w:p>
        </w:tc>
        <w:tc>
          <w:tcPr>
            <w:tcW w:w="780" w:type="dxa"/>
          </w:tcPr>
          <w:p w14:paraId="4A7104F4" w14:textId="706EE396"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0D826B06"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2C0AC5D" w14:textId="38C339F8" w:rsidR="008D344A" w:rsidRPr="00696F12" w:rsidRDefault="002F698E" w:rsidP="005E51F3">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C_RTC</w:t>
            </w:r>
          </w:p>
        </w:tc>
        <w:tc>
          <w:tcPr>
            <w:tcW w:w="3979" w:type="dxa"/>
          </w:tcPr>
          <w:p w14:paraId="24A12E8C" w14:textId="7F0762B6"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Core power for RTC domain (Internal LDO, Cap only)</w:t>
            </w:r>
          </w:p>
        </w:tc>
        <w:tc>
          <w:tcPr>
            <w:tcW w:w="772" w:type="dxa"/>
          </w:tcPr>
          <w:p w14:paraId="568384A1" w14:textId="41F6B385"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1</w:t>
            </w:r>
          </w:p>
        </w:tc>
        <w:tc>
          <w:tcPr>
            <w:tcW w:w="775" w:type="dxa"/>
          </w:tcPr>
          <w:p w14:paraId="0E83F12E" w14:textId="13C2E47D"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w:t>
            </w:r>
          </w:p>
        </w:tc>
        <w:tc>
          <w:tcPr>
            <w:tcW w:w="927" w:type="dxa"/>
          </w:tcPr>
          <w:p w14:paraId="76C81945" w14:textId="26268385"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9</w:t>
            </w:r>
          </w:p>
        </w:tc>
        <w:tc>
          <w:tcPr>
            <w:tcW w:w="780" w:type="dxa"/>
          </w:tcPr>
          <w:p w14:paraId="757E68AB" w14:textId="7334F7FC"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319D6A9A"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5F50853E" w14:textId="5D4DC17F" w:rsidR="008D344A" w:rsidRPr="00696F12" w:rsidRDefault="002F698E" w:rsidP="005E51F3">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09A_EPHY</w:t>
            </w:r>
          </w:p>
        </w:tc>
        <w:tc>
          <w:tcPr>
            <w:tcW w:w="3979" w:type="dxa"/>
          </w:tcPr>
          <w:p w14:paraId="2F1480FA" w14:textId="545C4DD2"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Core power for Ethernet PHY</w:t>
            </w:r>
          </w:p>
        </w:tc>
        <w:tc>
          <w:tcPr>
            <w:tcW w:w="772" w:type="dxa"/>
          </w:tcPr>
          <w:p w14:paraId="40A4CE69" w14:textId="61A64E4C"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1</w:t>
            </w:r>
          </w:p>
        </w:tc>
        <w:tc>
          <w:tcPr>
            <w:tcW w:w="775" w:type="dxa"/>
          </w:tcPr>
          <w:p w14:paraId="0D8F78F3" w14:textId="0DC238FB"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w:t>
            </w:r>
          </w:p>
        </w:tc>
        <w:tc>
          <w:tcPr>
            <w:tcW w:w="927" w:type="dxa"/>
          </w:tcPr>
          <w:p w14:paraId="541FBDD8" w14:textId="6BECBB08"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9</w:t>
            </w:r>
          </w:p>
        </w:tc>
        <w:tc>
          <w:tcPr>
            <w:tcW w:w="780" w:type="dxa"/>
          </w:tcPr>
          <w:p w14:paraId="60C2F0D1" w14:textId="106378D2"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55EAC6A0"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F0F6644" w14:textId="6FF6E3F5" w:rsidR="008D344A" w:rsidRPr="00696F12" w:rsidRDefault="002F698E" w:rsidP="005E51F3">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09A_MIPI</w:t>
            </w:r>
          </w:p>
        </w:tc>
        <w:tc>
          <w:tcPr>
            <w:tcW w:w="3979" w:type="dxa"/>
          </w:tcPr>
          <w:p w14:paraId="0CD3341F" w14:textId="6D645075"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Core power for MIPI PHY</w:t>
            </w:r>
          </w:p>
        </w:tc>
        <w:tc>
          <w:tcPr>
            <w:tcW w:w="772" w:type="dxa"/>
          </w:tcPr>
          <w:p w14:paraId="1D832EA7" w14:textId="1D794993"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1</w:t>
            </w:r>
          </w:p>
        </w:tc>
        <w:tc>
          <w:tcPr>
            <w:tcW w:w="775" w:type="dxa"/>
          </w:tcPr>
          <w:p w14:paraId="4CA188A5" w14:textId="68674724"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w:t>
            </w:r>
          </w:p>
        </w:tc>
        <w:tc>
          <w:tcPr>
            <w:tcW w:w="927" w:type="dxa"/>
          </w:tcPr>
          <w:p w14:paraId="6C0402D2" w14:textId="5A9CCA7A"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9</w:t>
            </w:r>
          </w:p>
        </w:tc>
        <w:tc>
          <w:tcPr>
            <w:tcW w:w="780" w:type="dxa"/>
          </w:tcPr>
          <w:p w14:paraId="70ED2D2B" w14:textId="333D2CF4"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23D2A7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2AD2D9A5" w14:textId="77777777" w:rsidR="008D344A" w:rsidRPr="00696F12" w:rsidRDefault="008D344A" w:rsidP="005E51F3">
            <w:pPr>
              <w:spacing w:line="276" w:lineRule="auto"/>
              <w:jc w:val="left"/>
              <w:rPr>
                <w:rFonts w:ascii="Times New Roman" w:hAnsi="Times New Roman" w:cs="Times New Roman"/>
                <w:sz w:val="16"/>
                <w:szCs w:val="16"/>
              </w:rPr>
            </w:pPr>
          </w:p>
        </w:tc>
        <w:tc>
          <w:tcPr>
            <w:tcW w:w="3979" w:type="dxa"/>
          </w:tcPr>
          <w:p w14:paraId="75F44988" w14:textId="77777777" w:rsidR="008D344A" w:rsidRPr="00696F12"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2" w:type="dxa"/>
          </w:tcPr>
          <w:p w14:paraId="37B5E842" w14:textId="77777777" w:rsidR="008D344A" w:rsidRPr="00696F12"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589BFD93" w14:textId="77777777" w:rsidR="008D344A" w:rsidRPr="00696F12"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927" w:type="dxa"/>
          </w:tcPr>
          <w:p w14:paraId="735BC2D2" w14:textId="77777777" w:rsidR="008D344A" w:rsidRPr="00696F12"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80" w:type="dxa"/>
          </w:tcPr>
          <w:p w14:paraId="224DEB00" w14:textId="77777777" w:rsidR="008D344A" w:rsidRPr="00696F12" w:rsidRDefault="008D344A"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1C443EA0"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1F927A9C" w14:textId="6A0C4489" w:rsidR="008D344A" w:rsidRPr="00696F12" w:rsidRDefault="002F698E" w:rsidP="005E51F3">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w:t>
            </w:r>
          </w:p>
        </w:tc>
        <w:tc>
          <w:tcPr>
            <w:tcW w:w="3979" w:type="dxa"/>
          </w:tcPr>
          <w:p w14:paraId="51767DAD" w14:textId="21CAFD83"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Analog power for </w:t>
            </w:r>
            <w:proofErr w:type="spellStart"/>
            <w:r w:rsidRPr="00696F12">
              <w:rPr>
                <w:rFonts w:ascii="Times New Roman" w:eastAsia="宋体" w:hAnsi="Times New Roman" w:cs="Times New Roman"/>
                <w:sz w:val="16"/>
                <w:szCs w:val="16"/>
                <w:lang w:eastAsia="zh-CN"/>
              </w:rPr>
              <w:t>xtal</w:t>
            </w:r>
            <w:proofErr w:type="spellEnd"/>
            <w:r w:rsidRPr="00696F12">
              <w:rPr>
                <w:rFonts w:ascii="Times New Roman" w:eastAsia="宋体" w:hAnsi="Times New Roman" w:cs="Times New Roman"/>
                <w:sz w:val="16"/>
                <w:szCs w:val="16"/>
                <w:lang w:eastAsia="zh-CN"/>
              </w:rPr>
              <w:t xml:space="preserve"> </w:t>
            </w:r>
          </w:p>
        </w:tc>
        <w:tc>
          <w:tcPr>
            <w:tcW w:w="772" w:type="dxa"/>
          </w:tcPr>
          <w:p w14:paraId="49C028DE" w14:textId="6DB22006"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2</w:t>
            </w:r>
          </w:p>
        </w:tc>
        <w:tc>
          <w:tcPr>
            <w:tcW w:w="775" w:type="dxa"/>
          </w:tcPr>
          <w:p w14:paraId="6BECB060" w14:textId="39E71FC2"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tc>
        <w:tc>
          <w:tcPr>
            <w:tcW w:w="927" w:type="dxa"/>
          </w:tcPr>
          <w:p w14:paraId="72374A02" w14:textId="6C3D2204"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80" w:type="dxa"/>
          </w:tcPr>
          <w:p w14:paraId="4E1F27BC" w14:textId="6F9009A8"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2D38776"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123461D" w14:textId="250752B9" w:rsidR="008D344A" w:rsidRPr="00696F12" w:rsidRDefault="002F698E" w:rsidP="005E51F3">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_AUD</w:t>
            </w:r>
          </w:p>
        </w:tc>
        <w:tc>
          <w:tcPr>
            <w:tcW w:w="3979" w:type="dxa"/>
          </w:tcPr>
          <w:p w14:paraId="41456CAD" w14:textId="0B066B1B"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Audio ADC/DAC</w:t>
            </w:r>
          </w:p>
        </w:tc>
        <w:tc>
          <w:tcPr>
            <w:tcW w:w="772" w:type="dxa"/>
          </w:tcPr>
          <w:p w14:paraId="1F66EDC9" w14:textId="25E3AFF4"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2</w:t>
            </w:r>
          </w:p>
        </w:tc>
        <w:tc>
          <w:tcPr>
            <w:tcW w:w="775" w:type="dxa"/>
          </w:tcPr>
          <w:p w14:paraId="4ABCFB28" w14:textId="2E8D6C34"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tc>
        <w:tc>
          <w:tcPr>
            <w:tcW w:w="927" w:type="dxa"/>
          </w:tcPr>
          <w:p w14:paraId="4EFBFDC7" w14:textId="0781E8C1"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80" w:type="dxa"/>
          </w:tcPr>
          <w:p w14:paraId="3443A9BD" w14:textId="0B09C133"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76B65578"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28007E81" w14:textId="5F3B5863" w:rsidR="008D344A" w:rsidRPr="00696F12" w:rsidRDefault="002F698E" w:rsidP="005E51F3">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_EFUSE</w:t>
            </w:r>
          </w:p>
        </w:tc>
        <w:tc>
          <w:tcPr>
            <w:tcW w:w="3979" w:type="dxa"/>
          </w:tcPr>
          <w:p w14:paraId="3601DD07" w14:textId="466D9001"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Analog power for </w:t>
            </w:r>
            <w:proofErr w:type="spellStart"/>
            <w:r w:rsidR="007E2FE9" w:rsidRPr="00696F12">
              <w:rPr>
                <w:rFonts w:ascii="Times New Roman" w:eastAsia="宋体" w:hAnsi="Times New Roman" w:cs="Times New Roman"/>
                <w:sz w:val="16"/>
                <w:szCs w:val="16"/>
                <w:lang w:eastAsia="zh-CN"/>
              </w:rPr>
              <w:t>eFuse</w:t>
            </w:r>
            <w:proofErr w:type="spellEnd"/>
            <w:r w:rsidRPr="00696F12">
              <w:rPr>
                <w:rFonts w:ascii="Times New Roman" w:eastAsia="宋体" w:hAnsi="Times New Roman" w:cs="Times New Roman"/>
                <w:sz w:val="16"/>
                <w:szCs w:val="16"/>
                <w:lang w:eastAsia="zh-CN"/>
              </w:rPr>
              <w:t xml:space="preserve"> </w:t>
            </w:r>
          </w:p>
        </w:tc>
        <w:tc>
          <w:tcPr>
            <w:tcW w:w="772" w:type="dxa"/>
          </w:tcPr>
          <w:p w14:paraId="008917EF" w14:textId="20D877C9"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2</w:t>
            </w:r>
          </w:p>
        </w:tc>
        <w:tc>
          <w:tcPr>
            <w:tcW w:w="775" w:type="dxa"/>
          </w:tcPr>
          <w:p w14:paraId="2667DCC1" w14:textId="673F2BCC"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tc>
        <w:tc>
          <w:tcPr>
            <w:tcW w:w="927" w:type="dxa"/>
          </w:tcPr>
          <w:p w14:paraId="798CA30A" w14:textId="3897AB41"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80" w:type="dxa"/>
          </w:tcPr>
          <w:p w14:paraId="2357B48D" w14:textId="4964D992"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7F31F95F"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4BF9CB0A" w14:textId="0E1F6003" w:rsidR="008D344A" w:rsidRPr="00696F12" w:rsidRDefault="002F698E" w:rsidP="005E51F3">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_EPHY</w:t>
            </w:r>
          </w:p>
        </w:tc>
        <w:tc>
          <w:tcPr>
            <w:tcW w:w="3979" w:type="dxa"/>
          </w:tcPr>
          <w:p w14:paraId="48EF0E95" w14:textId="0D115ECC"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Ethernet PHY</w:t>
            </w:r>
          </w:p>
        </w:tc>
        <w:tc>
          <w:tcPr>
            <w:tcW w:w="772" w:type="dxa"/>
          </w:tcPr>
          <w:p w14:paraId="160F3CB4" w14:textId="1B677F15"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2</w:t>
            </w:r>
          </w:p>
        </w:tc>
        <w:tc>
          <w:tcPr>
            <w:tcW w:w="775" w:type="dxa"/>
          </w:tcPr>
          <w:p w14:paraId="61987F4F" w14:textId="590D3718"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tc>
        <w:tc>
          <w:tcPr>
            <w:tcW w:w="927" w:type="dxa"/>
          </w:tcPr>
          <w:p w14:paraId="3258E333" w14:textId="1AA34EDA"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80" w:type="dxa"/>
          </w:tcPr>
          <w:p w14:paraId="1710EBC7" w14:textId="651328C1"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085DC15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B38A7AD" w14:textId="1808BC35" w:rsidR="008D344A" w:rsidRPr="00696F12" w:rsidRDefault="002F698E" w:rsidP="005E51F3">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_MIPI</w:t>
            </w:r>
          </w:p>
        </w:tc>
        <w:tc>
          <w:tcPr>
            <w:tcW w:w="3979" w:type="dxa"/>
          </w:tcPr>
          <w:p w14:paraId="07855C90" w14:textId="04AE7BFA"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MIPI</w:t>
            </w:r>
          </w:p>
        </w:tc>
        <w:tc>
          <w:tcPr>
            <w:tcW w:w="772" w:type="dxa"/>
          </w:tcPr>
          <w:p w14:paraId="223CA315" w14:textId="300219CD"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2</w:t>
            </w:r>
          </w:p>
        </w:tc>
        <w:tc>
          <w:tcPr>
            <w:tcW w:w="775" w:type="dxa"/>
          </w:tcPr>
          <w:p w14:paraId="0B491AE6" w14:textId="1D8F9398"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tc>
        <w:tc>
          <w:tcPr>
            <w:tcW w:w="927" w:type="dxa"/>
          </w:tcPr>
          <w:p w14:paraId="0E999ADC" w14:textId="1F4565DF"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80" w:type="dxa"/>
          </w:tcPr>
          <w:p w14:paraId="35D6B154" w14:textId="7847B5BC"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451AE7FF"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FCE76E1" w14:textId="527D0A14" w:rsidR="008D344A" w:rsidRPr="00696F12" w:rsidRDefault="002F698E" w:rsidP="005E51F3">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_USB</w:t>
            </w:r>
          </w:p>
        </w:tc>
        <w:tc>
          <w:tcPr>
            <w:tcW w:w="3979" w:type="dxa"/>
          </w:tcPr>
          <w:p w14:paraId="7EB35486" w14:textId="00FD9D2E"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USB PHY</w:t>
            </w:r>
          </w:p>
        </w:tc>
        <w:tc>
          <w:tcPr>
            <w:tcW w:w="772" w:type="dxa"/>
          </w:tcPr>
          <w:p w14:paraId="40BEA120" w14:textId="7DB503AC"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2</w:t>
            </w:r>
          </w:p>
        </w:tc>
        <w:tc>
          <w:tcPr>
            <w:tcW w:w="775" w:type="dxa"/>
          </w:tcPr>
          <w:p w14:paraId="6C38199F" w14:textId="57C2DB3D"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tc>
        <w:tc>
          <w:tcPr>
            <w:tcW w:w="927" w:type="dxa"/>
          </w:tcPr>
          <w:p w14:paraId="3F3BD02A" w14:textId="6244FE50"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80" w:type="dxa"/>
          </w:tcPr>
          <w:p w14:paraId="74ADA835" w14:textId="3D7C7226" w:rsidR="008D344A" w:rsidRPr="00696F12" w:rsidRDefault="002F698E" w:rsidP="005E51F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7486DC3A"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4430D76" w14:textId="2B746F08" w:rsidR="008D344A" w:rsidRPr="00696F12" w:rsidRDefault="002F698E" w:rsidP="00995D22">
            <w:pPr>
              <w:spacing w:line="276" w:lineRule="auto"/>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VDD18A_PLL_N</w:t>
            </w:r>
          </w:p>
        </w:tc>
        <w:tc>
          <w:tcPr>
            <w:tcW w:w="3979" w:type="dxa"/>
          </w:tcPr>
          <w:p w14:paraId="0B6829F5" w14:textId="5618E82C"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Analog power for PLL</w:t>
            </w:r>
          </w:p>
        </w:tc>
        <w:tc>
          <w:tcPr>
            <w:tcW w:w="772" w:type="dxa"/>
          </w:tcPr>
          <w:p w14:paraId="361E576C" w14:textId="6B9605C4"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2</w:t>
            </w:r>
          </w:p>
        </w:tc>
        <w:tc>
          <w:tcPr>
            <w:tcW w:w="775" w:type="dxa"/>
          </w:tcPr>
          <w:p w14:paraId="450CA5A6" w14:textId="430D0047"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tc>
        <w:tc>
          <w:tcPr>
            <w:tcW w:w="927" w:type="dxa"/>
          </w:tcPr>
          <w:p w14:paraId="113B9BDD" w14:textId="2D708186"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80" w:type="dxa"/>
          </w:tcPr>
          <w:p w14:paraId="36D7167F" w14:textId="54EC3FC3"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6CAFC420"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4BB91F5" w14:textId="77777777" w:rsidR="008D344A" w:rsidRPr="00696F12" w:rsidRDefault="008D344A" w:rsidP="00995D22">
            <w:pPr>
              <w:spacing w:line="276" w:lineRule="auto"/>
              <w:jc w:val="left"/>
              <w:rPr>
                <w:rFonts w:ascii="Times New Roman" w:hAnsi="Times New Roman" w:cs="Times New Roman"/>
                <w:sz w:val="16"/>
                <w:szCs w:val="16"/>
              </w:rPr>
            </w:pPr>
          </w:p>
        </w:tc>
        <w:tc>
          <w:tcPr>
            <w:tcW w:w="3979" w:type="dxa"/>
          </w:tcPr>
          <w:p w14:paraId="5ADB4BA1"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2" w:type="dxa"/>
          </w:tcPr>
          <w:p w14:paraId="29F1416C"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27678F39"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927" w:type="dxa"/>
          </w:tcPr>
          <w:p w14:paraId="4AEE4005"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80" w:type="dxa"/>
          </w:tcPr>
          <w:p w14:paraId="311AD024"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75B1EC91"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2E03F1AB" w14:textId="38CF79B2" w:rsidR="008D344A" w:rsidRPr="00696F12" w:rsidRDefault="002F698E" w:rsidP="00995D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33A_EPHY</w:t>
            </w:r>
          </w:p>
        </w:tc>
        <w:tc>
          <w:tcPr>
            <w:tcW w:w="3979" w:type="dxa"/>
          </w:tcPr>
          <w:p w14:paraId="685AF247" w14:textId="69B9E1C3"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Ethernet PHY</w:t>
            </w:r>
          </w:p>
        </w:tc>
        <w:tc>
          <w:tcPr>
            <w:tcW w:w="772" w:type="dxa"/>
          </w:tcPr>
          <w:p w14:paraId="040D80BD" w14:textId="599C64AB"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97</w:t>
            </w:r>
          </w:p>
        </w:tc>
        <w:tc>
          <w:tcPr>
            <w:tcW w:w="775" w:type="dxa"/>
          </w:tcPr>
          <w:p w14:paraId="15107834" w14:textId="0671800C"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3</w:t>
            </w:r>
          </w:p>
        </w:tc>
        <w:tc>
          <w:tcPr>
            <w:tcW w:w="927" w:type="dxa"/>
          </w:tcPr>
          <w:p w14:paraId="33E01671" w14:textId="588B58F9"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80" w:type="dxa"/>
          </w:tcPr>
          <w:p w14:paraId="36C9C5B1" w14:textId="7E351506"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69D1FF5"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45CD6BA4" w14:textId="5D4A4D77" w:rsidR="008D344A" w:rsidRPr="00696F12" w:rsidRDefault="002F698E" w:rsidP="00995D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CC33A_USB</w:t>
            </w:r>
          </w:p>
        </w:tc>
        <w:tc>
          <w:tcPr>
            <w:tcW w:w="3979" w:type="dxa"/>
          </w:tcPr>
          <w:p w14:paraId="74A73AE2" w14:textId="082E9A04"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nalog power for USB PHY</w:t>
            </w:r>
          </w:p>
        </w:tc>
        <w:tc>
          <w:tcPr>
            <w:tcW w:w="772" w:type="dxa"/>
          </w:tcPr>
          <w:p w14:paraId="4E8AD4CE" w14:textId="259B3F59"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97</w:t>
            </w:r>
          </w:p>
        </w:tc>
        <w:tc>
          <w:tcPr>
            <w:tcW w:w="775" w:type="dxa"/>
          </w:tcPr>
          <w:p w14:paraId="3F12C179" w14:textId="275C9D74"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3</w:t>
            </w:r>
          </w:p>
        </w:tc>
        <w:tc>
          <w:tcPr>
            <w:tcW w:w="927" w:type="dxa"/>
          </w:tcPr>
          <w:p w14:paraId="4D95023E" w14:textId="4EF5BF10"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80" w:type="dxa"/>
          </w:tcPr>
          <w:p w14:paraId="6883E2B5" w14:textId="2391F4BA"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103AD3EE"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4DFCA8D" w14:textId="3B969F4C" w:rsidR="008D344A" w:rsidRPr="00696F12" w:rsidRDefault="002F698E" w:rsidP="00995D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IN3V</w:t>
            </w:r>
          </w:p>
        </w:tc>
        <w:tc>
          <w:tcPr>
            <w:tcW w:w="3979" w:type="dxa"/>
          </w:tcPr>
          <w:p w14:paraId="486A672D" w14:textId="670FBD7E"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V power source for VOUT_VO (SDIO)</w:t>
            </w:r>
          </w:p>
        </w:tc>
        <w:tc>
          <w:tcPr>
            <w:tcW w:w="772" w:type="dxa"/>
          </w:tcPr>
          <w:p w14:paraId="35050F2D" w14:textId="3D7ED117"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85</w:t>
            </w:r>
          </w:p>
        </w:tc>
        <w:tc>
          <w:tcPr>
            <w:tcW w:w="775" w:type="dxa"/>
          </w:tcPr>
          <w:p w14:paraId="1E24056B" w14:textId="7F2BE47F"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0/3.3</w:t>
            </w:r>
          </w:p>
        </w:tc>
        <w:tc>
          <w:tcPr>
            <w:tcW w:w="927" w:type="dxa"/>
          </w:tcPr>
          <w:p w14:paraId="66F0AC11" w14:textId="7BFF89BE"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15/3.465</w:t>
            </w:r>
          </w:p>
        </w:tc>
        <w:tc>
          <w:tcPr>
            <w:tcW w:w="780" w:type="dxa"/>
          </w:tcPr>
          <w:p w14:paraId="3A05EBFB" w14:textId="59408722"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085F15F2"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BE0F979" w14:textId="77777777" w:rsidR="008D344A" w:rsidRPr="00696F12" w:rsidRDefault="008D344A" w:rsidP="00995D22">
            <w:pPr>
              <w:spacing w:line="276" w:lineRule="auto"/>
              <w:jc w:val="left"/>
              <w:rPr>
                <w:rFonts w:ascii="Times New Roman" w:hAnsi="Times New Roman" w:cs="Times New Roman"/>
                <w:sz w:val="16"/>
                <w:szCs w:val="16"/>
              </w:rPr>
            </w:pPr>
          </w:p>
        </w:tc>
        <w:tc>
          <w:tcPr>
            <w:tcW w:w="3979" w:type="dxa"/>
          </w:tcPr>
          <w:p w14:paraId="40CF70A5"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2" w:type="dxa"/>
          </w:tcPr>
          <w:p w14:paraId="7121540A"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26A1E544"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927" w:type="dxa"/>
          </w:tcPr>
          <w:p w14:paraId="2BE52F41"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80" w:type="dxa"/>
          </w:tcPr>
          <w:p w14:paraId="1252AA61" w14:textId="0C302316"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69D0F19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42D99C10" w14:textId="0998BDB1" w:rsidR="008D344A" w:rsidRPr="00696F12" w:rsidRDefault="002F698E" w:rsidP="00995D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IO18_1</w:t>
            </w:r>
          </w:p>
        </w:tc>
        <w:tc>
          <w:tcPr>
            <w:tcW w:w="3979" w:type="dxa"/>
          </w:tcPr>
          <w:p w14:paraId="3144DFAA" w14:textId="32521A54"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O Power for domain 1</w:t>
            </w:r>
          </w:p>
        </w:tc>
        <w:tc>
          <w:tcPr>
            <w:tcW w:w="772" w:type="dxa"/>
          </w:tcPr>
          <w:p w14:paraId="3A454C08" w14:textId="3B733ED7"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2</w:t>
            </w:r>
          </w:p>
        </w:tc>
        <w:tc>
          <w:tcPr>
            <w:tcW w:w="775" w:type="dxa"/>
          </w:tcPr>
          <w:p w14:paraId="0F82AF7E" w14:textId="2F0D33F3"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tc>
        <w:tc>
          <w:tcPr>
            <w:tcW w:w="927" w:type="dxa"/>
          </w:tcPr>
          <w:p w14:paraId="23932D6C" w14:textId="07D11E0F"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80" w:type="dxa"/>
          </w:tcPr>
          <w:p w14:paraId="604247FF" w14:textId="0FFD8C7B"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470A3480"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FD0A2D8" w14:textId="465EC242" w:rsidR="008D344A" w:rsidRPr="00696F12" w:rsidRDefault="002F698E" w:rsidP="00995D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EMMC</w:t>
            </w:r>
          </w:p>
        </w:tc>
        <w:tc>
          <w:tcPr>
            <w:tcW w:w="3979" w:type="dxa"/>
          </w:tcPr>
          <w:p w14:paraId="5203F768" w14:textId="5311DD14"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O power for EMMC domain</w:t>
            </w:r>
          </w:p>
        </w:tc>
        <w:tc>
          <w:tcPr>
            <w:tcW w:w="772" w:type="dxa"/>
          </w:tcPr>
          <w:p w14:paraId="7D3740CC" w14:textId="166C0C29"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71</w:t>
            </w:r>
          </w:p>
          <w:p w14:paraId="4BBDC127" w14:textId="0FAC7E16"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85</w:t>
            </w:r>
          </w:p>
        </w:tc>
        <w:tc>
          <w:tcPr>
            <w:tcW w:w="775" w:type="dxa"/>
          </w:tcPr>
          <w:p w14:paraId="49A7D680" w14:textId="787FA6CC"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p w14:paraId="46DCC477" w14:textId="2E790F2A"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0/3.3</w:t>
            </w:r>
          </w:p>
        </w:tc>
        <w:tc>
          <w:tcPr>
            <w:tcW w:w="927" w:type="dxa"/>
          </w:tcPr>
          <w:p w14:paraId="1E69EC83" w14:textId="5677AAB1"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9</w:t>
            </w:r>
          </w:p>
          <w:p w14:paraId="60A32AEA" w14:textId="03A284C2"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15/3.465</w:t>
            </w:r>
          </w:p>
        </w:tc>
        <w:tc>
          <w:tcPr>
            <w:tcW w:w="780" w:type="dxa"/>
          </w:tcPr>
          <w:p w14:paraId="6EB23E3A" w14:textId="00BA7F85"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58ABA456"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6D8CEF09" w14:textId="526422AD" w:rsidR="008D344A" w:rsidRPr="00696F12" w:rsidRDefault="002F698E" w:rsidP="00995D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SD0</w:t>
            </w:r>
          </w:p>
        </w:tc>
        <w:tc>
          <w:tcPr>
            <w:tcW w:w="3979" w:type="dxa"/>
          </w:tcPr>
          <w:p w14:paraId="52BB129F" w14:textId="0A11E9D0"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IO power for SD0 domain(from VOUT_VO) </w:t>
            </w:r>
          </w:p>
        </w:tc>
        <w:tc>
          <w:tcPr>
            <w:tcW w:w="772" w:type="dxa"/>
          </w:tcPr>
          <w:p w14:paraId="6DC63C65" w14:textId="74FC6780"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71</w:t>
            </w:r>
          </w:p>
          <w:p w14:paraId="6907D857" w14:textId="46D62C4B"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85</w:t>
            </w:r>
          </w:p>
        </w:tc>
        <w:tc>
          <w:tcPr>
            <w:tcW w:w="775" w:type="dxa"/>
          </w:tcPr>
          <w:p w14:paraId="6D035FF0" w14:textId="1868D2F3"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p w14:paraId="35846E54" w14:textId="73F5968E"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0/3.3</w:t>
            </w:r>
          </w:p>
        </w:tc>
        <w:tc>
          <w:tcPr>
            <w:tcW w:w="927" w:type="dxa"/>
          </w:tcPr>
          <w:p w14:paraId="348954F9" w14:textId="4FB18B0C"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9</w:t>
            </w:r>
          </w:p>
          <w:p w14:paraId="138DA0BD" w14:textId="33BEAFCB"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80" w:type="dxa"/>
          </w:tcPr>
          <w:p w14:paraId="3B5C22B1" w14:textId="5E03EFAC"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6D25B33F"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4BCC4E62" w14:textId="68BB5D32" w:rsidR="008D344A" w:rsidRPr="00696F12" w:rsidRDefault="002F698E" w:rsidP="00995D22">
            <w:pPr>
              <w:spacing w:line="276" w:lineRule="auto"/>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SD1</w:t>
            </w:r>
          </w:p>
        </w:tc>
        <w:tc>
          <w:tcPr>
            <w:tcW w:w="3979" w:type="dxa"/>
          </w:tcPr>
          <w:p w14:paraId="77E7E8F4" w14:textId="64DD13C6"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IO power for SD1 domain </w:t>
            </w:r>
          </w:p>
        </w:tc>
        <w:tc>
          <w:tcPr>
            <w:tcW w:w="772" w:type="dxa"/>
          </w:tcPr>
          <w:p w14:paraId="16E0D34D" w14:textId="60B31F31"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71</w:t>
            </w:r>
          </w:p>
          <w:p w14:paraId="4A16F1C9" w14:textId="3E38D2E1"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85</w:t>
            </w:r>
          </w:p>
        </w:tc>
        <w:tc>
          <w:tcPr>
            <w:tcW w:w="775" w:type="dxa"/>
          </w:tcPr>
          <w:p w14:paraId="6D468A6D" w14:textId="5CCDD5E1"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p w14:paraId="463972B4" w14:textId="5750368E"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0/3.3</w:t>
            </w:r>
          </w:p>
        </w:tc>
        <w:tc>
          <w:tcPr>
            <w:tcW w:w="927" w:type="dxa"/>
          </w:tcPr>
          <w:p w14:paraId="24F24E04" w14:textId="18EDD701"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9</w:t>
            </w:r>
          </w:p>
          <w:p w14:paraId="7EA7B522" w14:textId="55D409D8"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80" w:type="dxa"/>
          </w:tcPr>
          <w:p w14:paraId="02DCD6B6" w14:textId="57FB7A17"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06C32F8F"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5A5A5B64" w14:textId="4E31064D" w:rsidR="008D344A" w:rsidRPr="00696F12" w:rsidRDefault="002F698E" w:rsidP="00995D22">
            <w:pPr>
              <w:spacing w:line="276" w:lineRule="auto"/>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VIVO</w:t>
            </w:r>
          </w:p>
        </w:tc>
        <w:tc>
          <w:tcPr>
            <w:tcW w:w="3979" w:type="dxa"/>
          </w:tcPr>
          <w:p w14:paraId="577104A3" w14:textId="56C6DE8B"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IO power for VIVO domain </w:t>
            </w:r>
          </w:p>
        </w:tc>
        <w:tc>
          <w:tcPr>
            <w:tcW w:w="772" w:type="dxa"/>
          </w:tcPr>
          <w:p w14:paraId="25CBBDFA" w14:textId="0F02D896"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71</w:t>
            </w:r>
          </w:p>
          <w:p w14:paraId="1443F4B8" w14:textId="3B1E63F9"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85</w:t>
            </w:r>
          </w:p>
        </w:tc>
        <w:tc>
          <w:tcPr>
            <w:tcW w:w="775" w:type="dxa"/>
          </w:tcPr>
          <w:p w14:paraId="0E0FE29B" w14:textId="23B446FA"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p w14:paraId="12750AC9" w14:textId="1302C756"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0/3.3</w:t>
            </w:r>
          </w:p>
        </w:tc>
        <w:tc>
          <w:tcPr>
            <w:tcW w:w="927" w:type="dxa"/>
          </w:tcPr>
          <w:p w14:paraId="2F2B7685" w14:textId="34F348F2"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9</w:t>
            </w:r>
          </w:p>
          <w:p w14:paraId="316E9A51" w14:textId="23AC7451"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65</w:t>
            </w:r>
          </w:p>
        </w:tc>
        <w:tc>
          <w:tcPr>
            <w:tcW w:w="780" w:type="dxa"/>
          </w:tcPr>
          <w:p w14:paraId="7B22F2A2" w14:textId="046E714C"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4562BFAE"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9043A6C" w14:textId="77777777" w:rsidR="008D344A" w:rsidRPr="00696F12" w:rsidRDefault="008D344A" w:rsidP="00995D22">
            <w:pPr>
              <w:spacing w:line="276" w:lineRule="auto"/>
              <w:rPr>
                <w:rFonts w:ascii="Times New Roman" w:hAnsi="Times New Roman" w:cs="Times New Roman"/>
                <w:sz w:val="16"/>
                <w:szCs w:val="16"/>
              </w:rPr>
            </w:pPr>
          </w:p>
        </w:tc>
        <w:tc>
          <w:tcPr>
            <w:tcW w:w="3979" w:type="dxa"/>
          </w:tcPr>
          <w:p w14:paraId="024200ED"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2" w:type="dxa"/>
          </w:tcPr>
          <w:p w14:paraId="392A46B6"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25E779F4"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927" w:type="dxa"/>
          </w:tcPr>
          <w:p w14:paraId="3C3E5B36"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80" w:type="dxa"/>
          </w:tcPr>
          <w:p w14:paraId="3F3DEABA"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28ADD707"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8605571" w14:textId="5BF913A9" w:rsidR="008D344A" w:rsidRPr="00696F12" w:rsidRDefault="002F698E" w:rsidP="00995D22">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DDIO_RTC</w:t>
            </w:r>
          </w:p>
        </w:tc>
        <w:tc>
          <w:tcPr>
            <w:tcW w:w="3979" w:type="dxa"/>
          </w:tcPr>
          <w:p w14:paraId="22BACB16" w14:textId="5B11631C"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IO power for RTC domain IO &amp; LDO </w:t>
            </w:r>
          </w:p>
        </w:tc>
        <w:tc>
          <w:tcPr>
            <w:tcW w:w="772" w:type="dxa"/>
          </w:tcPr>
          <w:p w14:paraId="730DC85B" w14:textId="176183F4"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3V</w:t>
            </w:r>
          </w:p>
        </w:tc>
        <w:tc>
          <w:tcPr>
            <w:tcW w:w="775" w:type="dxa"/>
          </w:tcPr>
          <w:p w14:paraId="72CC4231" w14:textId="62C31AA7"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w:t>
            </w:r>
          </w:p>
        </w:tc>
        <w:tc>
          <w:tcPr>
            <w:tcW w:w="927" w:type="dxa"/>
          </w:tcPr>
          <w:p w14:paraId="21144AD0" w14:textId="738B85F6"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w:t>
            </w:r>
          </w:p>
        </w:tc>
        <w:tc>
          <w:tcPr>
            <w:tcW w:w="780" w:type="dxa"/>
          </w:tcPr>
          <w:p w14:paraId="2286CE87" w14:textId="56C7B46D"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4B790F31"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01EF40C" w14:textId="24D69BF6" w:rsidR="008D344A" w:rsidRPr="00696F12" w:rsidRDefault="002F698E" w:rsidP="00995D22">
            <w:pPr>
              <w:spacing w:line="276" w:lineRule="auto"/>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VDDBKUP</w:t>
            </w:r>
          </w:p>
        </w:tc>
        <w:tc>
          <w:tcPr>
            <w:tcW w:w="3979" w:type="dxa"/>
          </w:tcPr>
          <w:p w14:paraId="2E85354B" w14:textId="21CCFFF2"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 xml:space="preserve">IO power for extreme low power RTC </w:t>
            </w:r>
            <w:r w:rsidR="006E05C9" w:rsidRPr="00696F12">
              <w:rPr>
                <w:rFonts w:ascii="Times New Roman" w:eastAsia="宋体" w:hAnsi="Times New Roman" w:cs="Times New Roman"/>
                <w:sz w:val="16"/>
                <w:szCs w:val="16"/>
                <w:lang w:eastAsia="zh-CN"/>
              </w:rPr>
              <w:t>domain (</w:t>
            </w:r>
            <w:r w:rsidRPr="00696F12">
              <w:rPr>
                <w:rFonts w:ascii="Times New Roman" w:eastAsia="宋体" w:hAnsi="Times New Roman" w:cs="Times New Roman"/>
                <w:sz w:val="16"/>
                <w:szCs w:val="16"/>
                <w:lang w:eastAsia="zh-CN"/>
              </w:rPr>
              <w:t>backup)</w:t>
            </w:r>
          </w:p>
        </w:tc>
        <w:tc>
          <w:tcPr>
            <w:tcW w:w="772" w:type="dxa"/>
          </w:tcPr>
          <w:p w14:paraId="475A5C48" w14:textId="34DA86E8"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1.3V</w:t>
            </w:r>
          </w:p>
        </w:tc>
        <w:tc>
          <w:tcPr>
            <w:tcW w:w="775" w:type="dxa"/>
          </w:tcPr>
          <w:p w14:paraId="70930E6B" w14:textId="585C3513"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1.8</w:t>
            </w:r>
          </w:p>
        </w:tc>
        <w:tc>
          <w:tcPr>
            <w:tcW w:w="927" w:type="dxa"/>
          </w:tcPr>
          <w:p w14:paraId="549D1E06" w14:textId="44CF3AAD"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1.89</w:t>
            </w:r>
          </w:p>
        </w:tc>
        <w:tc>
          <w:tcPr>
            <w:tcW w:w="780" w:type="dxa"/>
          </w:tcPr>
          <w:p w14:paraId="2A95AF76" w14:textId="03643268"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V</w:t>
            </w:r>
          </w:p>
        </w:tc>
      </w:tr>
      <w:tr w:rsidR="008D344A" w:rsidRPr="00696F12" w14:paraId="57F70EB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7E48B605" w14:textId="77777777" w:rsidR="008D344A" w:rsidRPr="00696F12" w:rsidRDefault="008D344A" w:rsidP="00995D22">
            <w:pPr>
              <w:spacing w:line="276" w:lineRule="auto"/>
              <w:jc w:val="left"/>
              <w:rPr>
                <w:rFonts w:ascii="Times New Roman" w:hAnsi="Times New Roman" w:cs="Times New Roman"/>
                <w:sz w:val="16"/>
                <w:szCs w:val="16"/>
              </w:rPr>
            </w:pPr>
          </w:p>
        </w:tc>
        <w:tc>
          <w:tcPr>
            <w:tcW w:w="3979" w:type="dxa"/>
          </w:tcPr>
          <w:p w14:paraId="467BDB3F"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2" w:type="dxa"/>
          </w:tcPr>
          <w:p w14:paraId="1896DC6D"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6E930195"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927" w:type="dxa"/>
          </w:tcPr>
          <w:p w14:paraId="18B0B5FB"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80" w:type="dxa"/>
          </w:tcPr>
          <w:p w14:paraId="4E42139B"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0D6FB9CE"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3BFBF0B9" w14:textId="1977A941" w:rsidR="008D344A" w:rsidRPr="00696F12" w:rsidRDefault="002F698E" w:rsidP="00995D22">
            <w:pPr>
              <w:spacing w:line="276" w:lineRule="auto"/>
              <w:jc w:val="left"/>
              <w:rPr>
                <w:rFonts w:ascii="Times New Roman" w:hAnsi="Times New Roman" w:cs="Times New Roman"/>
                <w:b w:val="0"/>
                <w:bCs w:val="0"/>
                <w:sz w:val="16"/>
                <w:szCs w:val="16"/>
              </w:rPr>
            </w:pPr>
            <w:r w:rsidRPr="00696F12">
              <w:rPr>
                <w:rFonts w:ascii="Times New Roman" w:eastAsia="宋体" w:hAnsi="Times New Roman" w:cs="Times New Roman"/>
                <w:sz w:val="16"/>
                <w:szCs w:val="16"/>
                <w:lang w:eastAsia="zh-CN"/>
              </w:rPr>
              <w:t>VDDQ</w:t>
            </w:r>
          </w:p>
          <w:p w14:paraId="4B4EC12C" w14:textId="6C885512" w:rsidR="008D344A" w:rsidRPr="00696F12" w:rsidRDefault="002F698E" w:rsidP="00995D22">
            <w:pPr>
              <w:spacing w:line="276" w:lineRule="auto"/>
              <w:jc w:val="left"/>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VDDQ_DRAM</w:t>
            </w:r>
          </w:p>
        </w:tc>
        <w:tc>
          <w:tcPr>
            <w:tcW w:w="3979" w:type="dxa"/>
          </w:tcPr>
          <w:p w14:paraId="27559844" w14:textId="25815579"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 xml:space="preserve">IO &amp; DRAM Power for DDR3L </w:t>
            </w:r>
            <w:r w:rsidR="008D344A" w:rsidRPr="00696F12">
              <w:rPr>
                <w:rFonts w:ascii="Times New Roman" w:hAnsi="Times New Roman" w:cs="Times New Roman"/>
                <w:sz w:val="16"/>
                <w:szCs w:val="16"/>
              </w:rPr>
              <w:br/>
            </w:r>
            <w:r w:rsidRPr="00696F12">
              <w:rPr>
                <w:rFonts w:ascii="Times New Roman" w:eastAsia="宋体" w:hAnsi="Times New Roman" w:cs="Times New Roman"/>
                <w:sz w:val="16"/>
                <w:szCs w:val="16"/>
                <w:lang w:eastAsia="zh-CN"/>
              </w:rPr>
              <w:t>IO &amp; DRAM Power for DDR3</w:t>
            </w:r>
          </w:p>
        </w:tc>
        <w:tc>
          <w:tcPr>
            <w:tcW w:w="772" w:type="dxa"/>
          </w:tcPr>
          <w:p w14:paraId="19BF3608" w14:textId="63C28068"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83</w:t>
            </w:r>
          </w:p>
          <w:p w14:paraId="578895C4" w14:textId="1B5CDF17"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425</w:t>
            </w:r>
          </w:p>
        </w:tc>
        <w:tc>
          <w:tcPr>
            <w:tcW w:w="775" w:type="dxa"/>
          </w:tcPr>
          <w:p w14:paraId="2DE65745" w14:textId="42B48973"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35</w:t>
            </w:r>
          </w:p>
          <w:p w14:paraId="78AECE73" w14:textId="4A03C8DE"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50</w:t>
            </w:r>
          </w:p>
        </w:tc>
        <w:tc>
          <w:tcPr>
            <w:tcW w:w="927" w:type="dxa"/>
          </w:tcPr>
          <w:p w14:paraId="6533108E" w14:textId="718A4B60"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417</w:t>
            </w:r>
          </w:p>
          <w:p w14:paraId="730EFE4F" w14:textId="35EB4A92"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575</w:t>
            </w:r>
          </w:p>
        </w:tc>
        <w:tc>
          <w:tcPr>
            <w:tcW w:w="780" w:type="dxa"/>
          </w:tcPr>
          <w:p w14:paraId="213F1E07" w14:textId="5C37FE68"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1FFEAA8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1237BD59" w14:textId="77777777" w:rsidR="008D344A" w:rsidRPr="00696F12" w:rsidRDefault="008D344A" w:rsidP="00995D22">
            <w:pPr>
              <w:spacing w:line="276" w:lineRule="auto"/>
              <w:jc w:val="left"/>
              <w:rPr>
                <w:rFonts w:ascii="Times New Roman" w:hAnsi="Times New Roman" w:cs="Times New Roman"/>
                <w:sz w:val="16"/>
                <w:szCs w:val="16"/>
              </w:rPr>
            </w:pPr>
          </w:p>
        </w:tc>
        <w:tc>
          <w:tcPr>
            <w:tcW w:w="3979" w:type="dxa"/>
          </w:tcPr>
          <w:p w14:paraId="7F67CAEE"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2" w:type="dxa"/>
          </w:tcPr>
          <w:p w14:paraId="4BE1173A"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1544F533"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927" w:type="dxa"/>
          </w:tcPr>
          <w:p w14:paraId="117F52F0"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80" w:type="dxa"/>
          </w:tcPr>
          <w:p w14:paraId="5C9D7782"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r w:rsidR="008D344A" w:rsidRPr="00696F12" w14:paraId="01FCDF84"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07E06033" w14:textId="5F2A73E8" w:rsidR="008D344A" w:rsidRPr="00696F12" w:rsidRDefault="002F698E" w:rsidP="00995D22">
            <w:pPr>
              <w:spacing w:line="276" w:lineRule="auto"/>
              <w:jc w:val="left"/>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junc</w:t>
            </w:r>
            <w:proofErr w:type="spellEnd"/>
          </w:p>
        </w:tc>
        <w:tc>
          <w:tcPr>
            <w:tcW w:w="3979" w:type="dxa"/>
          </w:tcPr>
          <w:p w14:paraId="45D73AA0" w14:textId="380BB4FA"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Junction Temperature (Max reduce from 125C due to DRAM)</w:t>
            </w:r>
          </w:p>
        </w:tc>
        <w:tc>
          <w:tcPr>
            <w:tcW w:w="772" w:type="dxa"/>
          </w:tcPr>
          <w:p w14:paraId="6CF0EB82" w14:textId="65BEB030"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0</w:t>
            </w:r>
          </w:p>
        </w:tc>
        <w:tc>
          <w:tcPr>
            <w:tcW w:w="775" w:type="dxa"/>
          </w:tcPr>
          <w:p w14:paraId="7187BCD4" w14:textId="6B60C2A3"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5</w:t>
            </w:r>
          </w:p>
        </w:tc>
        <w:tc>
          <w:tcPr>
            <w:tcW w:w="927" w:type="dxa"/>
          </w:tcPr>
          <w:p w14:paraId="7F6412B7" w14:textId="76F674D6"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5</w:t>
            </w:r>
          </w:p>
          <w:p w14:paraId="3D2EE081" w14:textId="37F02AB2"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note)</w:t>
            </w:r>
          </w:p>
        </w:tc>
        <w:tc>
          <w:tcPr>
            <w:tcW w:w="780" w:type="dxa"/>
          </w:tcPr>
          <w:p w14:paraId="4A678F9A" w14:textId="6A4F0A69" w:rsidR="008D344A" w:rsidRPr="00696F12" w:rsidRDefault="002F698E"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vertAlign w:val="superscript"/>
                <w:lang w:eastAsia="zh-CN"/>
              </w:rPr>
              <w:t>o</w:t>
            </w:r>
            <w:r w:rsidRPr="00696F12">
              <w:rPr>
                <w:rFonts w:ascii="Times New Roman" w:eastAsia="宋体" w:hAnsi="Times New Roman" w:cs="Times New Roman"/>
                <w:sz w:val="16"/>
                <w:szCs w:val="16"/>
                <w:lang w:eastAsia="zh-CN"/>
              </w:rPr>
              <w:t>C</w:t>
            </w:r>
            <w:proofErr w:type="spellEnd"/>
          </w:p>
        </w:tc>
      </w:tr>
      <w:tr w:rsidR="008D344A" w:rsidRPr="00696F12" w14:paraId="19646F7C" w14:textId="77777777" w:rsidTr="00995D22">
        <w:tc>
          <w:tcPr>
            <w:cnfStyle w:val="001000000000" w:firstRow="0" w:lastRow="0" w:firstColumn="1" w:lastColumn="0" w:oddVBand="0" w:evenVBand="0" w:oddHBand="0" w:evenHBand="0" w:firstRowFirstColumn="0" w:firstRowLastColumn="0" w:lastRowFirstColumn="0" w:lastRowLastColumn="0"/>
            <w:tcW w:w="1763" w:type="dxa"/>
          </w:tcPr>
          <w:p w14:paraId="5D1772E3" w14:textId="77777777" w:rsidR="008D344A" w:rsidRPr="00696F12" w:rsidRDefault="008D344A" w:rsidP="00995D22">
            <w:pPr>
              <w:spacing w:line="276" w:lineRule="auto"/>
              <w:jc w:val="left"/>
              <w:rPr>
                <w:rFonts w:ascii="Times New Roman" w:hAnsi="Times New Roman" w:cs="Times New Roman"/>
                <w:sz w:val="16"/>
                <w:szCs w:val="16"/>
              </w:rPr>
            </w:pPr>
          </w:p>
        </w:tc>
        <w:tc>
          <w:tcPr>
            <w:tcW w:w="3979" w:type="dxa"/>
          </w:tcPr>
          <w:p w14:paraId="679F678D"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2" w:type="dxa"/>
          </w:tcPr>
          <w:p w14:paraId="69546B14"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669CDCD1"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927" w:type="dxa"/>
          </w:tcPr>
          <w:p w14:paraId="2AD0361D"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80" w:type="dxa"/>
          </w:tcPr>
          <w:p w14:paraId="10B8B780" w14:textId="77777777" w:rsidR="008D344A" w:rsidRPr="00696F12" w:rsidRDefault="008D344A" w:rsidP="00995D2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r>
    </w:tbl>
    <w:p w14:paraId="3D15B48D" w14:textId="77777777" w:rsidR="008D344A" w:rsidRPr="00696F12" w:rsidRDefault="008D344A" w:rsidP="0030291A">
      <w:pPr>
        <w:rPr>
          <w:rFonts w:ascii="Times New Roman" w:hAnsi="Times New Roman" w:cs="Times New Roman"/>
          <w:sz w:val="20"/>
          <w:szCs w:val="20"/>
        </w:rPr>
      </w:pPr>
    </w:p>
    <w:p w14:paraId="4CE60A3D" w14:textId="77777777" w:rsidR="00405116" w:rsidRPr="00696F12" w:rsidRDefault="00405116" w:rsidP="00995D22">
      <w:pPr>
        <w:rPr>
          <w:rFonts w:ascii="Times New Roman" w:hAnsi="Times New Roman" w:cs="Times New Roman"/>
          <w:sz w:val="20"/>
          <w:szCs w:val="20"/>
        </w:rPr>
      </w:pPr>
    </w:p>
    <w:p w14:paraId="07D41F34" w14:textId="27DB87B5" w:rsidR="008D344A" w:rsidRPr="00696F12" w:rsidRDefault="00EC11AA" w:rsidP="00965814">
      <w:pPr>
        <w:jc w:val="both"/>
        <w:rPr>
          <w:rFonts w:ascii="Times New Roman" w:hAnsi="Times New Roman" w:cs="Times New Roman"/>
        </w:rPr>
      </w:pPr>
      <w:r w:rsidRPr="00696F12">
        <w:rPr>
          <w:rFonts w:ascii="Times New Roman" w:eastAsia="宋体" w:hAnsi="Times New Roman" w:cs="Times New Roman"/>
          <w:lang w:eastAsia="zh-CN"/>
        </w:rPr>
        <w:t>Note: The operating junction temperature of the DRAM used is guaranteed to be only between -40°C to 115°C. Contents inside the DRAM cannot be guaranteed to be intact beyond this temperature range.</w:t>
      </w:r>
    </w:p>
    <w:p w14:paraId="6FBDD572" w14:textId="77777777" w:rsidR="008D344A" w:rsidRPr="00696F12" w:rsidRDefault="008D344A" w:rsidP="00995D22">
      <w:pPr>
        <w:rPr>
          <w:rFonts w:ascii="Times New Roman" w:hAnsi="Times New Roman" w:cs="Times New Roman"/>
        </w:rPr>
      </w:pPr>
    </w:p>
    <w:p w14:paraId="60B26229" w14:textId="77777777" w:rsidR="008D344A" w:rsidRPr="00696F12" w:rsidRDefault="008D344A" w:rsidP="0030291A">
      <w:pPr>
        <w:rPr>
          <w:rFonts w:ascii="Times New Roman" w:hAnsi="Times New Roman" w:cs="Times New Roman"/>
          <w:sz w:val="20"/>
          <w:szCs w:val="20"/>
        </w:rPr>
      </w:pPr>
    </w:p>
    <w:p w14:paraId="366CA087" w14:textId="77777777" w:rsidR="008D344A" w:rsidRPr="00696F12" w:rsidRDefault="008D344A">
      <w:pPr>
        <w:rPr>
          <w:rFonts w:ascii="Times New Roman" w:hAnsi="Times New Roman" w:cs="Times New Roman"/>
          <w:sz w:val="20"/>
          <w:szCs w:val="20"/>
        </w:rPr>
      </w:pPr>
      <w:r w:rsidRPr="00696F12">
        <w:rPr>
          <w:rFonts w:ascii="Times New Roman" w:hAnsi="Times New Roman" w:cs="Times New Roman"/>
          <w:sz w:val="20"/>
          <w:szCs w:val="20"/>
        </w:rPr>
        <w:br w:type="page"/>
      </w:r>
    </w:p>
    <w:p w14:paraId="00572886" w14:textId="6C5ACF44" w:rsidR="008D344A" w:rsidRPr="00696F12" w:rsidRDefault="00EC11AA" w:rsidP="00E6028B">
      <w:pPr>
        <w:pStyle w:val="31"/>
        <w:ind w:left="1317" w:right="240"/>
        <w:rPr>
          <w:rFonts w:ascii="Times New Roman" w:hAnsi="Times New Roman" w:cs="Times New Roman"/>
        </w:rPr>
      </w:pPr>
      <w:bookmarkStart w:id="258" w:name="_Toc164287281"/>
      <w:bookmarkStart w:id="259" w:name="_Toc164759988"/>
      <w:r w:rsidRPr="00696F12">
        <w:rPr>
          <w:rFonts w:ascii="Times New Roman" w:eastAsia="宋体" w:hAnsi="Times New Roman" w:cs="Times New Roman"/>
          <w:lang w:eastAsia="zh-CN"/>
        </w:rPr>
        <w:lastRenderedPageBreak/>
        <w:t>1.8V I/O Electrical Parameters</w:t>
      </w:r>
      <w:bookmarkEnd w:id="258"/>
      <w:bookmarkEnd w:id="259"/>
    </w:p>
    <w:p w14:paraId="5A6C48EB" w14:textId="77777777" w:rsidR="00042B50" w:rsidRPr="00696F12" w:rsidRDefault="00042B50" w:rsidP="00042B50">
      <w:pPr>
        <w:rPr>
          <w:rFonts w:ascii="Times New Roman" w:hAnsi="Times New Roman" w:cs="Times New Roman"/>
        </w:rPr>
      </w:pPr>
      <w:bookmarkStart w:id="260" w:name="_Hlk164286876"/>
      <w:r w:rsidRPr="00696F12">
        <w:rPr>
          <w:rFonts w:ascii="Times New Roman" w:eastAsia="宋体" w:hAnsi="Times New Roman" w:cs="Times New Roman"/>
          <w:lang w:eastAsia="zh-CN"/>
        </w:rPr>
        <w:t>Applicable domain (VDDIO18_0, VDDIO18_1, VDDIO18_RM0, VDDIO_RTC)</w:t>
      </w:r>
    </w:p>
    <w:bookmarkEnd w:id="260"/>
    <w:p w14:paraId="4793AC5C" w14:textId="77777777" w:rsidR="008D344A" w:rsidRPr="00696F12" w:rsidRDefault="008D344A" w:rsidP="0030291A">
      <w:pPr>
        <w:rPr>
          <w:rFonts w:ascii="Times New Roman" w:hAnsi="Times New Roman" w:cs="Times New Roman"/>
        </w:rPr>
      </w:pPr>
    </w:p>
    <w:p w14:paraId="074830F3" w14:textId="599207E2" w:rsidR="008D344A" w:rsidRPr="00696F12" w:rsidRDefault="00042B50" w:rsidP="0060124E">
      <w:pPr>
        <w:pStyle w:val="a5"/>
        <w:rPr>
          <w:rFonts w:ascii="Times New Roman" w:hAnsi="Times New Roman" w:cs="Times New Roman"/>
        </w:rPr>
      </w:pPr>
      <w:bookmarkStart w:id="261" w:name="_Toc29385574"/>
      <w:bookmarkStart w:id="262" w:name="_Toc29830430"/>
      <w:bookmarkStart w:id="263" w:name="_Toc33642544"/>
      <w:bookmarkStart w:id="264" w:name="_Toc33642739"/>
      <w:bookmarkStart w:id="265" w:name="_Toc57923366"/>
      <w:bookmarkStart w:id="266" w:name="_Toc58352660"/>
      <w:bookmarkStart w:id="267" w:name="_Toc58526567"/>
      <w:bookmarkStart w:id="268" w:name="_Toc164329279"/>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8</w:t>
      </w:r>
      <w:r w:rsidR="008D344A" w:rsidRPr="00696F12">
        <w:rPr>
          <w:rFonts w:ascii="Times New Roman" w:hAnsi="Times New Roman" w:cs="Times New Roman"/>
        </w:rPr>
        <w:fldChar w:fldCharType="end"/>
      </w:r>
      <w:bookmarkEnd w:id="261"/>
      <w:bookmarkEnd w:id="262"/>
      <w:bookmarkEnd w:id="263"/>
      <w:bookmarkEnd w:id="264"/>
      <w:bookmarkEnd w:id="265"/>
      <w:bookmarkEnd w:id="266"/>
      <w:bookmarkEnd w:id="267"/>
      <w:r w:rsidR="002F698E" w:rsidRPr="00696F12">
        <w:rPr>
          <w:rFonts w:ascii="Times New Roman" w:eastAsia="宋体" w:hAnsi="Times New Roman" w:cs="Times New Roman"/>
          <w:lang w:eastAsia="zh-CN"/>
        </w:rPr>
        <w:t xml:space="preserve"> 1.8V IO </w:t>
      </w:r>
      <w:r w:rsidRPr="00696F12">
        <w:rPr>
          <w:rFonts w:ascii="Times New Roman" w:eastAsia="宋体" w:hAnsi="Times New Roman" w:cs="Times New Roman"/>
          <w:lang w:eastAsia="zh-CN"/>
        </w:rPr>
        <w:t xml:space="preserve">Electrical </w:t>
      </w:r>
      <w:r w:rsidRPr="00696F12">
        <w:rPr>
          <w:rFonts w:ascii="Times New Roman" w:hAnsi="Times New Roman" w:cs="Times New Roman"/>
        </w:rPr>
        <w:t>Parameters</w:t>
      </w:r>
      <w:bookmarkEnd w:id="268"/>
    </w:p>
    <w:tbl>
      <w:tblPr>
        <w:tblStyle w:val="LightGrid1"/>
        <w:tblW w:w="0" w:type="auto"/>
        <w:tblLook w:val="04A0" w:firstRow="1" w:lastRow="0" w:firstColumn="1" w:lastColumn="0" w:noHBand="0" w:noVBand="1"/>
      </w:tblPr>
      <w:tblGrid>
        <w:gridCol w:w="1133"/>
        <w:gridCol w:w="3674"/>
        <w:gridCol w:w="1315"/>
        <w:gridCol w:w="773"/>
        <w:gridCol w:w="1337"/>
        <w:gridCol w:w="711"/>
        <w:gridCol w:w="53"/>
      </w:tblGrid>
      <w:tr w:rsidR="008D344A" w:rsidRPr="00696F12" w14:paraId="4A14AC20" w14:textId="77777777" w:rsidTr="007B64DA">
        <w:trPr>
          <w:gridAfter w:val="1"/>
          <w:cnfStyle w:val="100000000000" w:firstRow="1" w:lastRow="0" w:firstColumn="0" w:lastColumn="0" w:oddVBand="0" w:evenVBand="0" w:oddHBand="0" w:evenHBand="0" w:firstRowFirstColumn="0" w:firstRowLastColumn="0" w:lastRowFirstColumn="0" w:lastRowLastColumn="0"/>
          <w:wAfter w:w="43" w:type="dxa"/>
        </w:trPr>
        <w:tc>
          <w:tcPr>
            <w:cnfStyle w:val="001000000000" w:firstRow="0" w:lastRow="0" w:firstColumn="1" w:lastColumn="0" w:oddVBand="0" w:evenVBand="0" w:oddHBand="0" w:evenHBand="0" w:firstRowFirstColumn="0" w:firstRowLastColumn="0" w:lastRowFirstColumn="0" w:lastRowLastColumn="0"/>
            <w:tcW w:w="1133" w:type="dxa"/>
          </w:tcPr>
          <w:p w14:paraId="778A807D" w14:textId="43B555C0"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Parameter</w:t>
            </w:r>
          </w:p>
        </w:tc>
        <w:tc>
          <w:tcPr>
            <w:tcW w:w="3681" w:type="dxa"/>
          </w:tcPr>
          <w:p w14:paraId="17702DAE" w14:textId="77777777" w:rsidR="008D344A" w:rsidRPr="00696F12" w:rsidRDefault="008D344A"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16" w:type="dxa"/>
          </w:tcPr>
          <w:p w14:paraId="45951FD6" w14:textId="75F4C799"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in</w:t>
            </w:r>
          </w:p>
        </w:tc>
        <w:tc>
          <w:tcPr>
            <w:tcW w:w="774" w:type="dxa"/>
          </w:tcPr>
          <w:p w14:paraId="04F3345B" w14:textId="3064410A"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yp</w:t>
            </w:r>
            <w:proofErr w:type="spellEnd"/>
          </w:p>
        </w:tc>
        <w:tc>
          <w:tcPr>
            <w:tcW w:w="1338" w:type="dxa"/>
          </w:tcPr>
          <w:p w14:paraId="012C31D9" w14:textId="0E6D3534"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x</w:t>
            </w:r>
          </w:p>
        </w:tc>
        <w:tc>
          <w:tcPr>
            <w:tcW w:w="711" w:type="dxa"/>
          </w:tcPr>
          <w:p w14:paraId="1780FA72" w14:textId="285326F2"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nit</w:t>
            </w:r>
          </w:p>
        </w:tc>
      </w:tr>
      <w:tr w:rsidR="008D344A" w:rsidRPr="00696F12" w14:paraId="5840B0AE"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161C1C42" w14:textId="51F1CC8B"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L</w:t>
            </w:r>
          </w:p>
        </w:tc>
        <w:tc>
          <w:tcPr>
            <w:tcW w:w="3681" w:type="dxa"/>
          </w:tcPr>
          <w:p w14:paraId="4F74DCDA" w14:textId="0742988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ow voltage</w:t>
            </w:r>
          </w:p>
        </w:tc>
        <w:tc>
          <w:tcPr>
            <w:tcW w:w="1316" w:type="dxa"/>
          </w:tcPr>
          <w:p w14:paraId="51497EF8" w14:textId="7441D9A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3</w:t>
            </w:r>
          </w:p>
        </w:tc>
        <w:tc>
          <w:tcPr>
            <w:tcW w:w="774" w:type="dxa"/>
          </w:tcPr>
          <w:p w14:paraId="0B98DFE4"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8" w:type="dxa"/>
          </w:tcPr>
          <w:p w14:paraId="02D1E19C" w14:textId="4A150D6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35xVDDIO</w:t>
            </w:r>
          </w:p>
        </w:tc>
        <w:tc>
          <w:tcPr>
            <w:tcW w:w="764" w:type="dxa"/>
            <w:gridSpan w:val="2"/>
          </w:tcPr>
          <w:p w14:paraId="48C8BE7E" w14:textId="7CDAE46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5C8B4915"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4C6E9F0" w14:textId="27B976E2"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H</w:t>
            </w:r>
          </w:p>
        </w:tc>
        <w:tc>
          <w:tcPr>
            <w:tcW w:w="3681" w:type="dxa"/>
          </w:tcPr>
          <w:p w14:paraId="1E097727" w14:textId="72C1F7C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High voltage</w:t>
            </w:r>
          </w:p>
        </w:tc>
        <w:tc>
          <w:tcPr>
            <w:tcW w:w="1316" w:type="dxa"/>
          </w:tcPr>
          <w:p w14:paraId="6C2CDA46" w14:textId="3C858C5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65*VDDIO</w:t>
            </w:r>
          </w:p>
        </w:tc>
        <w:tc>
          <w:tcPr>
            <w:tcW w:w="774" w:type="dxa"/>
          </w:tcPr>
          <w:p w14:paraId="0FBE97BC"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8" w:type="dxa"/>
          </w:tcPr>
          <w:p w14:paraId="1DCFB4C8" w14:textId="7C157D8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64" w:type="dxa"/>
            <w:gridSpan w:val="2"/>
          </w:tcPr>
          <w:p w14:paraId="445719F3" w14:textId="5C08346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A972374"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667F813E" w14:textId="1A3B1F87" w:rsidR="008D344A" w:rsidRPr="00696F12" w:rsidRDefault="002F698E" w:rsidP="00EE4D4C">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eastAsia="宋体" w:hAnsi="Times New Roman" w:cs="Times New Roman"/>
                <w:sz w:val="16"/>
                <w:szCs w:val="16"/>
                <w:lang w:eastAsia="zh-CN"/>
              </w:rPr>
              <w:t xml:space="preserve"> (no pull)</w:t>
            </w:r>
          </w:p>
          <w:p w14:paraId="448E26D4" w14:textId="70E931E8" w:rsidR="008D344A" w:rsidRPr="00696F12" w:rsidRDefault="002F698E" w:rsidP="00EE4D4C">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U</w:t>
            </w:r>
          </w:p>
          <w:p w14:paraId="1C745DCC" w14:textId="6F06C4C0"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D</w:t>
            </w:r>
          </w:p>
        </w:tc>
        <w:tc>
          <w:tcPr>
            <w:tcW w:w="3681" w:type="dxa"/>
          </w:tcPr>
          <w:p w14:paraId="373F193A" w14:textId="604A8E9E"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Threshold voltage when ST[1:0] = 00 </w:t>
            </w:r>
            <w:r w:rsidR="008D344A" w:rsidRPr="00696F12">
              <w:rPr>
                <w:rFonts w:ascii="Times New Roman" w:hAnsi="Times New Roman" w:cs="Times New Roman"/>
                <w:sz w:val="16"/>
                <w:szCs w:val="16"/>
              </w:rPr>
              <w:br/>
            </w:r>
            <w:r w:rsidRPr="00696F12">
              <w:rPr>
                <w:rFonts w:ascii="Times New Roman" w:eastAsia="宋体" w:hAnsi="Times New Roman" w:cs="Times New Roman"/>
                <w:sz w:val="16"/>
                <w:szCs w:val="16"/>
                <w:lang w:eastAsia="zh-CN"/>
              </w:rPr>
              <w:t xml:space="preserve">(no </w:t>
            </w:r>
            <w:proofErr w:type="spellStart"/>
            <w:r w:rsidRPr="00696F12">
              <w:rPr>
                <w:rFonts w:ascii="Times New Roman" w:eastAsia="宋体" w:hAnsi="Times New Roman" w:cs="Times New Roman"/>
                <w:sz w:val="16"/>
                <w:szCs w:val="16"/>
                <w:lang w:eastAsia="zh-CN"/>
              </w:rPr>
              <w:t>schmit</w:t>
            </w:r>
            <w:proofErr w:type="spellEnd"/>
            <w:r w:rsidRPr="00696F12">
              <w:rPr>
                <w:rFonts w:ascii="Times New Roman" w:eastAsia="宋体" w:hAnsi="Times New Roman" w:cs="Times New Roman"/>
                <w:sz w:val="16"/>
                <w:szCs w:val="16"/>
                <w:lang w:eastAsia="zh-CN"/>
              </w:rPr>
              <w:t xml:space="preserve"> trigger) </w:t>
            </w:r>
          </w:p>
        </w:tc>
        <w:tc>
          <w:tcPr>
            <w:tcW w:w="1316" w:type="dxa"/>
          </w:tcPr>
          <w:p w14:paraId="0AB78FCE" w14:textId="7A7F81E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5</w:t>
            </w:r>
          </w:p>
          <w:p w14:paraId="3F147B1F" w14:textId="1F4BF69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4</w:t>
            </w:r>
          </w:p>
          <w:p w14:paraId="0FC43153" w14:textId="2377683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6</w:t>
            </w:r>
          </w:p>
        </w:tc>
        <w:tc>
          <w:tcPr>
            <w:tcW w:w="774" w:type="dxa"/>
          </w:tcPr>
          <w:p w14:paraId="74A5078E" w14:textId="23D363F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1</w:t>
            </w:r>
          </w:p>
          <w:p w14:paraId="7A1FBA95" w14:textId="1F95163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0</w:t>
            </w:r>
          </w:p>
          <w:p w14:paraId="2E45EAD4" w14:textId="2C926BB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2</w:t>
            </w:r>
          </w:p>
        </w:tc>
        <w:tc>
          <w:tcPr>
            <w:tcW w:w="1338" w:type="dxa"/>
          </w:tcPr>
          <w:p w14:paraId="4B4E94DE" w14:textId="0D4D336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9</w:t>
            </w:r>
          </w:p>
          <w:p w14:paraId="20B1D7ED" w14:textId="634B2E3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8</w:t>
            </w:r>
          </w:p>
          <w:p w14:paraId="61B55951" w14:textId="203A451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0</w:t>
            </w:r>
          </w:p>
        </w:tc>
        <w:tc>
          <w:tcPr>
            <w:tcW w:w="764" w:type="dxa"/>
            <w:gridSpan w:val="2"/>
          </w:tcPr>
          <w:p w14:paraId="05305770" w14:textId="1105CCB1"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6D664180"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0337E2B9" w14:textId="77777777" w:rsidR="008D344A" w:rsidRPr="00696F12" w:rsidRDefault="008D344A" w:rsidP="00EC2C1F">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w:t>
            </w:r>
          </w:p>
          <w:p w14:paraId="120194EC" w14:textId="77777777" w:rsidR="008D344A" w:rsidRPr="00696F12" w:rsidRDefault="008D344A" w:rsidP="00EC2C1F">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w:t>
            </w:r>
          </w:p>
          <w:p w14:paraId="61BAE0AD" w14:textId="77777777" w:rsidR="008D344A" w:rsidRPr="00696F12" w:rsidRDefault="008D344A" w:rsidP="00EC2C1F">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U</w:t>
            </w:r>
          </w:p>
          <w:p w14:paraId="594A2D81" w14:textId="77777777" w:rsidR="008D344A" w:rsidRPr="00696F12" w:rsidRDefault="008D344A" w:rsidP="00EC2C1F">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U</w:t>
            </w:r>
          </w:p>
          <w:p w14:paraId="0DC093D8" w14:textId="7D64CD0E" w:rsidR="008D344A" w:rsidRPr="00696F12" w:rsidRDefault="002F698E" w:rsidP="00EC2C1F">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D</w:t>
            </w:r>
          </w:p>
          <w:p w14:paraId="2FF4811D" w14:textId="1253EADB" w:rsidR="008D344A" w:rsidRPr="00696F12" w:rsidRDefault="002F698E" w:rsidP="00EC2C1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D</w:t>
            </w:r>
          </w:p>
        </w:tc>
        <w:tc>
          <w:tcPr>
            <w:tcW w:w="3681" w:type="dxa"/>
          </w:tcPr>
          <w:p w14:paraId="5209FF7D" w14:textId="1CBC8238"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hreshold voltage when ST[1:0] = 01</w:t>
            </w:r>
          </w:p>
        </w:tc>
        <w:tc>
          <w:tcPr>
            <w:tcW w:w="1316" w:type="dxa"/>
          </w:tcPr>
          <w:p w14:paraId="649B42F6" w14:textId="4CB3037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2</w:t>
            </w:r>
          </w:p>
          <w:p w14:paraId="3364CE6E" w14:textId="367D448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2</w:t>
            </w:r>
          </w:p>
          <w:p w14:paraId="3D501D7D" w14:textId="0B3FCE6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1</w:t>
            </w:r>
          </w:p>
          <w:p w14:paraId="458821D9" w14:textId="41F5DA6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1</w:t>
            </w:r>
          </w:p>
          <w:p w14:paraId="128748B8" w14:textId="0AB6111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2</w:t>
            </w:r>
          </w:p>
          <w:p w14:paraId="6AFD67E0" w14:textId="73D631C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3</w:t>
            </w:r>
          </w:p>
        </w:tc>
        <w:tc>
          <w:tcPr>
            <w:tcW w:w="774" w:type="dxa"/>
          </w:tcPr>
          <w:p w14:paraId="1686DC96" w14:textId="48B84EE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7</w:t>
            </w:r>
          </w:p>
          <w:p w14:paraId="4EC922A9" w14:textId="1B37059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5</w:t>
            </w:r>
          </w:p>
          <w:p w14:paraId="154381C4" w14:textId="009AB77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6</w:t>
            </w:r>
          </w:p>
          <w:p w14:paraId="59D603E9" w14:textId="1972249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4</w:t>
            </w:r>
          </w:p>
          <w:p w14:paraId="0260D4F8" w14:textId="5D2DCD5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8</w:t>
            </w:r>
          </w:p>
          <w:p w14:paraId="57D6E0F8" w14:textId="3A91C89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6</w:t>
            </w:r>
          </w:p>
        </w:tc>
        <w:tc>
          <w:tcPr>
            <w:tcW w:w="1338" w:type="dxa"/>
          </w:tcPr>
          <w:p w14:paraId="698170BF" w14:textId="77D4D83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3</w:t>
            </w:r>
          </w:p>
          <w:p w14:paraId="25CF3A63" w14:textId="3B1A47D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2</w:t>
            </w:r>
          </w:p>
          <w:p w14:paraId="19FFAA21" w14:textId="2646AB4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2</w:t>
            </w:r>
          </w:p>
          <w:p w14:paraId="002E7661" w14:textId="3BA5A4A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1</w:t>
            </w:r>
          </w:p>
          <w:p w14:paraId="1180182B" w14:textId="6AAB52E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4</w:t>
            </w:r>
          </w:p>
          <w:p w14:paraId="7A2BF48C" w14:textId="0DDA6356"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3</w:t>
            </w:r>
          </w:p>
        </w:tc>
        <w:tc>
          <w:tcPr>
            <w:tcW w:w="764" w:type="dxa"/>
            <w:gridSpan w:val="2"/>
          </w:tcPr>
          <w:p w14:paraId="03519FA5" w14:textId="39DBEB48"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84EA21B"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06EBAD10" w14:textId="77777777" w:rsidR="008D344A" w:rsidRPr="00696F12" w:rsidRDefault="008D344A" w:rsidP="00EE4D4C">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w:t>
            </w:r>
          </w:p>
          <w:p w14:paraId="1A5AF60A" w14:textId="77777777" w:rsidR="008D344A" w:rsidRPr="00696F12" w:rsidRDefault="008D344A" w:rsidP="00EE4D4C">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w:t>
            </w:r>
          </w:p>
          <w:p w14:paraId="2E9D8C17" w14:textId="77777777" w:rsidR="008D344A" w:rsidRPr="00696F12" w:rsidRDefault="008D344A" w:rsidP="00EE4D4C">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U</w:t>
            </w:r>
          </w:p>
          <w:p w14:paraId="6D141982" w14:textId="77777777" w:rsidR="008D344A" w:rsidRPr="00696F12" w:rsidRDefault="008D344A" w:rsidP="00EE4D4C">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U</w:t>
            </w:r>
          </w:p>
          <w:p w14:paraId="3723712F" w14:textId="01E22229" w:rsidR="008D344A" w:rsidRPr="00696F12" w:rsidRDefault="002F698E" w:rsidP="00EE4D4C">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D</w:t>
            </w:r>
          </w:p>
          <w:p w14:paraId="65B9F3B6" w14:textId="1D0FDEDA"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D</w:t>
            </w:r>
          </w:p>
        </w:tc>
        <w:tc>
          <w:tcPr>
            <w:tcW w:w="3681" w:type="dxa"/>
          </w:tcPr>
          <w:p w14:paraId="29C76C94" w14:textId="580468D6"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hreshold voltage when ST[1:0] = 1X</w:t>
            </w:r>
          </w:p>
        </w:tc>
        <w:tc>
          <w:tcPr>
            <w:tcW w:w="1316" w:type="dxa"/>
          </w:tcPr>
          <w:p w14:paraId="629D2CF9" w14:textId="45F2C5E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7</w:t>
            </w:r>
          </w:p>
          <w:p w14:paraId="42D34A09" w14:textId="69773D7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69</w:t>
            </w:r>
          </w:p>
          <w:p w14:paraId="3ECC2598" w14:textId="536B4A0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6</w:t>
            </w:r>
          </w:p>
          <w:p w14:paraId="38CB0865" w14:textId="74AE04E6"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68</w:t>
            </w:r>
          </w:p>
          <w:p w14:paraId="600DCBCD" w14:textId="104D8FA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8</w:t>
            </w:r>
          </w:p>
          <w:p w14:paraId="0C5071C2" w14:textId="45E85E0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69</w:t>
            </w:r>
          </w:p>
        </w:tc>
        <w:tc>
          <w:tcPr>
            <w:tcW w:w="774" w:type="dxa"/>
          </w:tcPr>
          <w:p w14:paraId="0528E3BD" w14:textId="6AADA0B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4</w:t>
            </w:r>
          </w:p>
          <w:p w14:paraId="0CB58F59" w14:textId="23918A4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0</w:t>
            </w:r>
          </w:p>
          <w:p w14:paraId="2C48F9F6" w14:textId="36A0E6F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3</w:t>
            </w:r>
          </w:p>
          <w:p w14:paraId="06AA27CA" w14:textId="1AF5430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9</w:t>
            </w:r>
          </w:p>
          <w:p w14:paraId="48C5268E" w14:textId="5E0EF2B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5</w:t>
            </w:r>
          </w:p>
          <w:p w14:paraId="4E64FBF0" w14:textId="45DF6C5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1</w:t>
            </w:r>
          </w:p>
        </w:tc>
        <w:tc>
          <w:tcPr>
            <w:tcW w:w="1338" w:type="dxa"/>
          </w:tcPr>
          <w:p w14:paraId="132204AD" w14:textId="2351C5B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9</w:t>
            </w:r>
          </w:p>
          <w:p w14:paraId="1B1A1633" w14:textId="2BE7AAE6"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5</w:t>
            </w:r>
          </w:p>
          <w:p w14:paraId="52D26297" w14:textId="0ECA8EC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8</w:t>
            </w:r>
          </w:p>
          <w:p w14:paraId="6C1D204E" w14:textId="653421E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4</w:t>
            </w:r>
          </w:p>
          <w:p w14:paraId="346D4E4B" w14:textId="6A30648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0</w:t>
            </w:r>
          </w:p>
          <w:p w14:paraId="606153C2" w14:textId="397238C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6</w:t>
            </w:r>
          </w:p>
        </w:tc>
        <w:tc>
          <w:tcPr>
            <w:tcW w:w="764" w:type="dxa"/>
            <w:gridSpan w:val="2"/>
          </w:tcPr>
          <w:p w14:paraId="10D72261" w14:textId="5BDC994B"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6026D1FA"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6BADA87E" w14:textId="2C539784"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l</w:t>
            </w:r>
          </w:p>
        </w:tc>
        <w:tc>
          <w:tcPr>
            <w:tcW w:w="3681" w:type="dxa"/>
          </w:tcPr>
          <w:p w14:paraId="0025DCF1" w14:textId="37ECA079"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eakage (V</w:t>
            </w:r>
            <w:r w:rsidRPr="00696F12">
              <w:rPr>
                <w:rFonts w:ascii="Times New Roman" w:eastAsia="宋体" w:hAnsi="Times New Roman" w:cs="Times New Roman"/>
                <w:sz w:val="16"/>
                <w:szCs w:val="16"/>
                <w:vertAlign w:val="subscript"/>
                <w:lang w:eastAsia="zh-CN"/>
              </w:rPr>
              <w:t>I</w:t>
            </w:r>
            <w:r w:rsidRPr="00696F12">
              <w:rPr>
                <w:rFonts w:ascii="Times New Roman" w:eastAsia="宋体" w:hAnsi="Times New Roman" w:cs="Times New Roman"/>
                <w:sz w:val="16"/>
                <w:szCs w:val="16"/>
                <w:lang w:eastAsia="zh-CN"/>
              </w:rPr>
              <w:t xml:space="preserve"> = 1.8V or 0V)</w:t>
            </w:r>
          </w:p>
        </w:tc>
        <w:tc>
          <w:tcPr>
            <w:tcW w:w="1316" w:type="dxa"/>
          </w:tcPr>
          <w:p w14:paraId="4799C412"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4" w:type="dxa"/>
          </w:tcPr>
          <w:p w14:paraId="7103BB0F"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8" w:type="dxa"/>
          </w:tcPr>
          <w:p w14:paraId="372C127B" w14:textId="50EC43B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u</w:t>
            </w:r>
          </w:p>
        </w:tc>
        <w:tc>
          <w:tcPr>
            <w:tcW w:w="764" w:type="dxa"/>
            <w:gridSpan w:val="2"/>
          </w:tcPr>
          <w:p w14:paraId="30CDBF0B" w14:textId="5E038CF4"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8D344A" w:rsidRPr="00696F12" w14:paraId="7559D742"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C523A83" w14:textId="5CC4A583"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Z</w:t>
            </w:r>
          </w:p>
        </w:tc>
        <w:tc>
          <w:tcPr>
            <w:tcW w:w="3681" w:type="dxa"/>
          </w:tcPr>
          <w:p w14:paraId="099B9380" w14:textId="30840F49"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ri-state output leakage current (V</w:t>
            </w:r>
            <w:r w:rsidRPr="00696F12">
              <w:rPr>
                <w:rFonts w:ascii="Times New Roman" w:eastAsia="宋体" w:hAnsi="Times New Roman" w:cs="Times New Roman"/>
                <w:sz w:val="16"/>
                <w:szCs w:val="16"/>
                <w:vertAlign w:val="subscript"/>
                <w:lang w:eastAsia="zh-CN"/>
              </w:rPr>
              <w:t>O</w:t>
            </w:r>
            <w:r w:rsidRPr="00696F12">
              <w:rPr>
                <w:rFonts w:ascii="Times New Roman" w:eastAsia="宋体" w:hAnsi="Times New Roman" w:cs="Times New Roman"/>
                <w:sz w:val="16"/>
                <w:szCs w:val="16"/>
                <w:lang w:eastAsia="zh-CN"/>
              </w:rPr>
              <w:t>=1.8V or 0V)</w:t>
            </w:r>
          </w:p>
        </w:tc>
        <w:tc>
          <w:tcPr>
            <w:tcW w:w="1316" w:type="dxa"/>
          </w:tcPr>
          <w:p w14:paraId="30765C29"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4" w:type="dxa"/>
          </w:tcPr>
          <w:p w14:paraId="47BA4F62"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8" w:type="dxa"/>
          </w:tcPr>
          <w:p w14:paraId="51844F2C" w14:textId="2F55D68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u</w:t>
            </w:r>
          </w:p>
        </w:tc>
        <w:tc>
          <w:tcPr>
            <w:tcW w:w="764" w:type="dxa"/>
            <w:gridSpan w:val="2"/>
          </w:tcPr>
          <w:p w14:paraId="5BDE2C64" w14:textId="7595C76E"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8D344A" w:rsidRPr="00696F12" w14:paraId="19E68E69"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12A40480" w14:textId="2CDC4782"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R</w:t>
            </w:r>
            <w:r w:rsidRPr="00696F12">
              <w:rPr>
                <w:rFonts w:ascii="Times New Roman" w:eastAsia="宋体" w:hAnsi="Times New Roman" w:cs="Times New Roman"/>
                <w:sz w:val="16"/>
                <w:szCs w:val="16"/>
                <w:vertAlign w:val="subscript"/>
                <w:lang w:eastAsia="zh-CN"/>
              </w:rPr>
              <w:t>PU</w:t>
            </w:r>
          </w:p>
        </w:tc>
        <w:tc>
          <w:tcPr>
            <w:tcW w:w="3681" w:type="dxa"/>
          </w:tcPr>
          <w:p w14:paraId="394D705A" w14:textId="7F24829F"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Pull up resistor</w:t>
            </w:r>
          </w:p>
        </w:tc>
        <w:tc>
          <w:tcPr>
            <w:tcW w:w="1316" w:type="dxa"/>
          </w:tcPr>
          <w:p w14:paraId="6ADBFBF8" w14:textId="59C7036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55k</w:t>
            </w:r>
          </w:p>
        </w:tc>
        <w:tc>
          <w:tcPr>
            <w:tcW w:w="774" w:type="dxa"/>
          </w:tcPr>
          <w:p w14:paraId="145E39AE" w14:textId="573A88E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79k</w:t>
            </w:r>
          </w:p>
        </w:tc>
        <w:tc>
          <w:tcPr>
            <w:tcW w:w="1338" w:type="dxa"/>
          </w:tcPr>
          <w:p w14:paraId="7DD780EE" w14:textId="1270F7D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1k</w:t>
            </w:r>
          </w:p>
        </w:tc>
        <w:tc>
          <w:tcPr>
            <w:tcW w:w="764" w:type="dxa"/>
            <w:gridSpan w:val="2"/>
          </w:tcPr>
          <w:p w14:paraId="4F7A178E" w14:textId="5A75B449"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color w:val="222222"/>
                <w:sz w:val="16"/>
                <w:szCs w:val="16"/>
                <w:shd w:val="clear" w:color="auto" w:fill="FFFFFF"/>
                <w:lang w:eastAsia="zh-CN"/>
              </w:rPr>
              <w:t>Ω</w:t>
            </w:r>
          </w:p>
        </w:tc>
      </w:tr>
      <w:tr w:rsidR="008D344A" w:rsidRPr="00696F12" w14:paraId="247022E5"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3CF2143B" w14:textId="39D50A70"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R</w:t>
            </w:r>
            <w:r w:rsidRPr="00696F12">
              <w:rPr>
                <w:rFonts w:ascii="Times New Roman" w:eastAsia="宋体" w:hAnsi="Times New Roman" w:cs="Times New Roman"/>
                <w:sz w:val="16"/>
                <w:szCs w:val="16"/>
                <w:vertAlign w:val="subscript"/>
                <w:lang w:eastAsia="zh-CN"/>
              </w:rPr>
              <w:t>PD</w:t>
            </w:r>
          </w:p>
        </w:tc>
        <w:tc>
          <w:tcPr>
            <w:tcW w:w="3681" w:type="dxa"/>
          </w:tcPr>
          <w:p w14:paraId="2DFEFD37" w14:textId="3B3D3600"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Pull down resistor</w:t>
            </w:r>
          </w:p>
        </w:tc>
        <w:tc>
          <w:tcPr>
            <w:tcW w:w="1316" w:type="dxa"/>
          </w:tcPr>
          <w:p w14:paraId="2A450265" w14:textId="2A82D14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51k</w:t>
            </w:r>
          </w:p>
        </w:tc>
        <w:tc>
          <w:tcPr>
            <w:tcW w:w="774" w:type="dxa"/>
          </w:tcPr>
          <w:p w14:paraId="3479A73F" w14:textId="48E87B8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87k</w:t>
            </w:r>
          </w:p>
        </w:tc>
        <w:tc>
          <w:tcPr>
            <w:tcW w:w="1338" w:type="dxa"/>
          </w:tcPr>
          <w:p w14:paraId="3A11EB76" w14:textId="7A4B3F6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9k</w:t>
            </w:r>
          </w:p>
        </w:tc>
        <w:tc>
          <w:tcPr>
            <w:tcW w:w="764" w:type="dxa"/>
            <w:gridSpan w:val="2"/>
          </w:tcPr>
          <w:p w14:paraId="5C82E3F5" w14:textId="545ECB1E"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color w:val="222222"/>
                <w:sz w:val="16"/>
                <w:szCs w:val="16"/>
                <w:shd w:val="clear" w:color="auto" w:fill="FFFFFF"/>
                <w:lang w:eastAsia="zh-CN"/>
              </w:rPr>
              <w:t>Ω</w:t>
            </w:r>
          </w:p>
        </w:tc>
      </w:tr>
      <w:tr w:rsidR="008D344A" w:rsidRPr="00696F12" w14:paraId="53EBE1F9"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7CF76C73" w14:textId="5D559A59"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L</w:t>
            </w:r>
          </w:p>
        </w:tc>
        <w:tc>
          <w:tcPr>
            <w:tcW w:w="3681" w:type="dxa"/>
          </w:tcPr>
          <w:p w14:paraId="3B087FFF" w14:textId="2BA789B0"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low voltage</w:t>
            </w:r>
          </w:p>
        </w:tc>
        <w:tc>
          <w:tcPr>
            <w:tcW w:w="1316" w:type="dxa"/>
          </w:tcPr>
          <w:p w14:paraId="50233C2B"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4" w:type="dxa"/>
          </w:tcPr>
          <w:p w14:paraId="72C811FD"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8" w:type="dxa"/>
          </w:tcPr>
          <w:p w14:paraId="006704FC" w14:textId="47DE010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45</w:t>
            </w:r>
          </w:p>
        </w:tc>
        <w:tc>
          <w:tcPr>
            <w:tcW w:w="764" w:type="dxa"/>
            <w:gridSpan w:val="2"/>
          </w:tcPr>
          <w:p w14:paraId="0B36E495" w14:textId="782885DC"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16C99D22"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1B48FE5E" w14:textId="6C413ECD"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H</w:t>
            </w:r>
          </w:p>
        </w:tc>
        <w:tc>
          <w:tcPr>
            <w:tcW w:w="3681" w:type="dxa"/>
          </w:tcPr>
          <w:p w14:paraId="5A531C70" w14:textId="5F789149"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high voltage</w:t>
            </w:r>
          </w:p>
        </w:tc>
        <w:tc>
          <w:tcPr>
            <w:tcW w:w="1316" w:type="dxa"/>
          </w:tcPr>
          <w:p w14:paraId="4176C8AF" w14:textId="593B8B2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35</w:t>
            </w:r>
          </w:p>
        </w:tc>
        <w:tc>
          <w:tcPr>
            <w:tcW w:w="774" w:type="dxa"/>
          </w:tcPr>
          <w:p w14:paraId="04FDACCE"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8" w:type="dxa"/>
          </w:tcPr>
          <w:p w14:paraId="12DB1C67"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64" w:type="dxa"/>
            <w:gridSpan w:val="2"/>
          </w:tcPr>
          <w:p w14:paraId="7ADD4C6B" w14:textId="1B652A70"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6249690"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F9DE95B" w14:textId="3C16C4E9"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L</w:t>
            </w:r>
          </w:p>
        </w:tc>
        <w:tc>
          <w:tcPr>
            <w:tcW w:w="3681" w:type="dxa"/>
          </w:tcPr>
          <w:p w14:paraId="780E3740" w14:textId="5B70759F"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Low level output current @ V</w:t>
            </w:r>
            <w:r w:rsidRPr="00696F12">
              <w:rPr>
                <w:rFonts w:ascii="Times New Roman" w:eastAsia="宋体" w:hAnsi="Times New Roman" w:cs="Times New Roman"/>
                <w:sz w:val="16"/>
                <w:szCs w:val="16"/>
                <w:vertAlign w:val="subscript"/>
                <w:lang w:eastAsia="zh-CN"/>
              </w:rPr>
              <w:t>OL</w:t>
            </w:r>
            <w:r w:rsidRPr="00696F12">
              <w:rPr>
                <w:rFonts w:ascii="Times New Roman" w:eastAsia="宋体" w:hAnsi="Times New Roman" w:cs="Times New Roman"/>
                <w:sz w:val="16"/>
                <w:szCs w:val="16"/>
                <w:lang w:eastAsia="zh-CN"/>
              </w:rPr>
              <w:t xml:space="preserve"> (max)</w:t>
            </w:r>
          </w:p>
          <w:p w14:paraId="546A815E" w14:textId="4EBE6513" w:rsidR="008D344A" w:rsidRPr="00696F12" w:rsidRDefault="002F698E" w:rsidP="00F15906">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1:0] = 00</w:t>
            </w:r>
          </w:p>
          <w:p w14:paraId="14F1DB60" w14:textId="44520B72" w:rsidR="008D344A" w:rsidRPr="00696F12" w:rsidRDefault="002F698E" w:rsidP="00F15906">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1:0] = 01</w:t>
            </w:r>
          </w:p>
          <w:p w14:paraId="1D79BEC1" w14:textId="60A19542" w:rsidR="008D344A" w:rsidRPr="00696F12" w:rsidRDefault="002F698E" w:rsidP="00F15906">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1:0] = 10</w:t>
            </w:r>
          </w:p>
          <w:p w14:paraId="6297B386" w14:textId="7BEA43A2" w:rsidR="008D344A" w:rsidRPr="00696F12" w:rsidRDefault="002F698E" w:rsidP="00F15906">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1:0] = 11</w:t>
            </w:r>
          </w:p>
        </w:tc>
        <w:tc>
          <w:tcPr>
            <w:tcW w:w="1316" w:type="dxa"/>
          </w:tcPr>
          <w:p w14:paraId="70CF0B78"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51F7FB18" w14:textId="37D79B7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7.6</w:t>
            </w:r>
          </w:p>
          <w:p w14:paraId="3168B557" w14:textId="20A402F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5.2</w:t>
            </w:r>
          </w:p>
          <w:p w14:paraId="19019A7B" w14:textId="79B7427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2.6</w:t>
            </w:r>
          </w:p>
          <w:p w14:paraId="6D902C49" w14:textId="3ACCBB5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9.7</w:t>
            </w:r>
          </w:p>
        </w:tc>
        <w:tc>
          <w:tcPr>
            <w:tcW w:w="774" w:type="dxa"/>
          </w:tcPr>
          <w:p w14:paraId="4EFFD0EC"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46FED6DC" w14:textId="7817A87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8</w:t>
            </w:r>
          </w:p>
          <w:p w14:paraId="398589B1" w14:textId="312574B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5.3</w:t>
            </w:r>
          </w:p>
          <w:p w14:paraId="530027FC" w14:textId="65BEDE9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7.4</w:t>
            </w:r>
          </w:p>
          <w:p w14:paraId="480AE2D6" w14:textId="08987E0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9</w:t>
            </w:r>
          </w:p>
        </w:tc>
        <w:tc>
          <w:tcPr>
            <w:tcW w:w="1338" w:type="dxa"/>
          </w:tcPr>
          <w:p w14:paraId="64AD01FC"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5C31FD02" w14:textId="711F657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0</w:t>
            </w:r>
          </w:p>
          <w:p w14:paraId="04C4151D" w14:textId="631D826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5.5</w:t>
            </w:r>
          </w:p>
          <w:p w14:paraId="716AB5C6" w14:textId="2562A32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52.2</w:t>
            </w:r>
          </w:p>
          <w:p w14:paraId="25CC6EA2" w14:textId="0C0804E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67.9</w:t>
            </w:r>
          </w:p>
        </w:tc>
        <w:tc>
          <w:tcPr>
            <w:tcW w:w="764" w:type="dxa"/>
            <w:gridSpan w:val="2"/>
          </w:tcPr>
          <w:p w14:paraId="2EBD0083" w14:textId="77777777" w:rsidR="008D344A" w:rsidRPr="00696F12" w:rsidRDefault="008D344A"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23C97C41" w14:textId="387DBE6E"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03B09B37" w14:textId="5C084AF9"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293F390A" w14:textId="6C732C87"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797C06FA" w14:textId="77CC1F54"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r w:rsidR="008D344A" w:rsidRPr="00696F12" w14:paraId="51C88EDE"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64B0E1F6" w14:textId="1248049A" w:rsidR="008D344A" w:rsidRPr="00696F12" w:rsidRDefault="002F698E" w:rsidP="00EE4D4C">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H</w:t>
            </w:r>
          </w:p>
        </w:tc>
        <w:tc>
          <w:tcPr>
            <w:tcW w:w="3681" w:type="dxa"/>
          </w:tcPr>
          <w:p w14:paraId="70D9776D" w14:textId="062EEED0" w:rsidR="008D344A" w:rsidRPr="00696F12" w:rsidRDefault="002F698E" w:rsidP="00D23BC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High level output current @ V</w:t>
            </w:r>
            <w:r w:rsidRPr="00696F12">
              <w:rPr>
                <w:rFonts w:ascii="Times New Roman" w:eastAsia="宋体" w:hAnsi="Times New Roman" w:cs="Times New Roman"/>
                <w:sz w:val="16"/>
                <w:szCs w:val="16"/>
                <w:vertAlign w:val="subscript"/>
                <w:lang w:eastAsia="zh-CN"/>
              </w:rPr>
              <w:t>OH</w:t>
            </w:r>
            <w:r w:rsidRPr="00696F12">
              <w:rPr>
                <w:rFonts w:ascii="Times New Roman" w:eastAsia="宋体" w:hAnsi="Times New Roman" w:cs="Times New Roman"/>
                <w:sz w:val="16"/>
                <w:szCs w:val="16"/>
                <w:lang w:eastAsia="zh-CN"/>
              </w:rPr>
              <w:t xml:space="preserve"> (max)</w:t>
            </w:r>
          </w:p>
          <w:p w14:paraId="61C7815D" w14:textId="57129877" w:rsidR="008D344A" w:rsidRPr="00696F12" w:rsidRDefault="002F698E" w:rsidP="00D23BC3">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1:0] = 00</w:t>
            </w:r>
          </w:p>
          <w:p w14:paraId="3DBAB4DC" w14:textId="2AAA3807" w:rsidR="008D344A" w:rsidRPr="00696F12" w:rsidRDefault="002F698E" w:rsidP="00D23BC3">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1:0] = 01</w:t>
            </w:r>
          </w:p>
          <w:p w14:paraId="3EB9413A" w14:textId="6D9B3B6E" w:rsidR="008D344A" w:rsidRPr="00696F12" w:rsidRDefault="002F698E" w:rsidP="00D23BC3">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1:0] = 10</w:t>
            </w:r>
          </w:p>
          <w:p w14:paraId="640817B9" w14:textId="5673F329" w:rsidR="008D344A" w:rsidRPr="00696F12" w:rsidRDefault="002F698E" w:rsidP="00D23BC3">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1:0] = 11</w:t>
            </w:r>
          </w:p>
        </w:tc>
        <w:tc>
          <w:tcPr>
            <w:tcW w:w="1316" w:type="dxa"/>
          </w:tcPr>
          <w:p w14:paraId="25830341"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2E208F6F" w14:textId="44FE82D6"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8</w:t>
            </w:r>
          </w:p>
          <w:p w14:paraId="322B5F5B" w14:textId="011746A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9.5</w:t>
            </w:r>
          </w:p>
          <w:p w14:paraId="44F5EB38" w14:textId="4764671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4.3</w:t>
            </w:r>
          </w:p>
          <w:p w14:paraId="294D8FEC" w14:textId="2D59F42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9</w:t>
            </w:r>
          </w:p>
        </w:tc>
        <w:tc>
          <w:tcPr>
            <w:tcW w:w="774" w:type="dxa"/>
          </w:tcPr>
          <w:p w14:paraId="1F971CA4"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03327322" w14:textId="5F6F728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8</w:t>
            </w:r>
          </w:p>
          <w:p w14:paraId="417791A1" w14:textId="61E5D24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1.5</w:t>
            </w:r>
          </w:p>
          <w:p w14:paraId="231AA2C3" w14:textId="0787FC2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2.1</w:t>
            </w:r>
          </w:p>
          <w:p w14:paraId="4FE2D214" w14:textId="02D7C44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2.4</w:t>
            </w:r>
          </w:p>
        </w:tc>
        <w:tc>
          <w:tcPr>
            <w:tcW w:w="1338" w:type="dxa"/>
          </w:tcPr>
          <w:p w14:paraId="4BA22ECB"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27EA004F" w14:textId="3DC7D00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9</w:t>
            </w:r>
          </w:p>
          <w:p w14:paraId="571A9304" w14:textId="1CA9FC7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7.4</w:t>
            </w:r>
          </w:p>
          <w:p w14:paraId="3186E2C3" w14:textId="286ABBF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55.9</w:t>
            </w:r>
          </w:p>
          <w:p w14:paraId="1EB6124E" w14:textId="427D622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73.9</w:t>
            </w:r>
          </w:p>
        </w:tc>
        <w:tc>
          <w:tcPr>
            <w:tcW w:w="764" w:type="dxa"/>
            <w:gridSpan w:val="2"/>
          </w:tcPr>
          <w:p w14:paraId="49E90E68" w14:textId="77777777" w:rsidR="008D344A" w:rsidRPr="00696F12" w:rsidRDefault="008D344A"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0CDA7DFB" w14:textId="1AF2A2CB"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351FC3A0" w14:textId="76038BD5"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1EA0A8DE" w14:textId="79AA7E97"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147B1B07" w14:textId="6EF7E5C8" w:rsidR="008D344A" w:rsidRPr="00696F12" w:rsidRDefault="002F698E" w:rsidP="00EE4D4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bl>
    <w:p w14:paraId="161DC4C0" w14:textId="77777777" w:rsidR="008D344A" w:rsidRPr="00696F12" w:rsidRDefault="008D344A" w:rsidP="0030291A">
      <w:pPr>
        <w:rPr>
          <w:rFonts w:ascii="Times New Roman" w:hAnsi="Times New Roman" w:cs="Times New Roman"/>
        </w:rPr>
      </w:pPr>
    </w:p>
    <w:p w14:paraId="0F11B506" w14:textId="77777777" w:rsidR="008D344A" w:rsidRPr="00696F12" w:rsidRDefault="008D344A">
      <w:pPr>
        <w:rPr>
          <w:rFonts w:ascii="Times New Roman" w:eastAsia="TT5C0o00" w:hAnsi="Times New Roman" w:cs="Times New Roman"/>
          <w:b/>
          <w:color w:val="006EBC"/>
          <w:kern w:val="52"/>
        </w:rPr>
      </w:pPr>
    </w:p>
    <w:p w14:paraId="355A4E4B" w14:textId="2382DE1B" w:rsidR="008D344A" w:rsidRPr="00696F12" w:rsidRDefault="00042B50" w:rsidP="00042B50">
      <w:pPr>
        <w:pStyle w:val="31"/>
        <w:numPr>
          <w:ilvl w:val="2"/>
          <w:numId w:val="17"/>
        </w:numPr>
        <w:ind w:left="1317" w:right="240"/>
        <w:rPr>
          <w:rFonts w:ascii="Times New Roman" w:hAnsi="Times New Roman" w:cs="Times New Roman"/>
        </w:rPr>
      </w:pPr>
      <w:bookmarkStart w:id="269" w:name="_Ref65175473"/>
      <w:bookmarkStart w:id="270" w:name="_Toc164287282"/>
      <w:bookmarkStart w:id="271" w:name="_Hlk164286891"/>
      <w:bookmarkStart w:id="272" w:name="_Toc164759989"/>
      <w:r w:rsidRPr="00696F12">
        <w:rPr>
          <w:rFonts w:ascii="Times New Roman" w:eastAsia="宋体" w:hAnsi="Times New Roman" w:cs="Times New Roman"/>
          <w:lang w:eastAsia="zh-CN"/>
        </w:rPr>
        <w:t>18OD33 IO (VDDIO=1.8V) Electrical Parameters</w:t>
      </w:r>
      <w:bookmarkEnd w:id="269"/>
      <w:bookmarkEnd w:id="270"/>
      <w:bookmarkEnd w:id="271"/>
      <w:bookmarkEnd w:id="272"/>
    </w:p>
    <w:p w14:paraId="7A26CD40" w14:textId="77777777" w:rsidR="00042B50" w:rsidRPr="00696F12" w:rsidRDefault="00042B50" w:rsidP="00042B50">
      <w:pPr>
        <w:rPr>
          <w:rFonts w:ascii="Times New Roman" w:hAnsi="Times New Roman" w:cs="Times New Roman"/>
        </w:rPr>
      </w:pPr>
      <w:bookmarkStart w:id="273" w:name="_Hlk164286927"/>
      <w:r w:rsidRPr="00696F12">
        <w:rPr>
          <w:rFonts w:ascii="Times New Roman" w:eastAsia="宋体" w:hAnsi="Times New Roman" w:cs="Times New Roman"/>
          <w:lang w:eastAsia="zh-CN"/>
        </w:rPr>
        <w:t>Applicable domain (VDDIO_EMMC, VDDIO_SD0)</w:t>
      </w:r>
      <w:r w:rsidRPr="00696F12">
        <w:rPr>
          <w:rFonts w:ascii="Times New Roman" w:hAnsi="Times New Roman" w:cs="Times New Roman"/>
        </w:rPr>
        <w:t xml:space="preserve"> </w:t>
      </w:r>
    </w:p>
    <w:bookmarkEnd w:id="273"/>
    <w:p w14:paraId="46A982D2" w14:textId="77777777" w:rsidR="008D344A" w:rsidRPr="00696F12" w:rsidRDefault="008D344A" w:rsidP="0030291A">
      <w:pPr>
        <w:rPr>
          <w:rFonts w:ascii="Times New Roman" w:hAnsi="Times New Roman" w:cs="Times New Roman"/>
        </w:rPr>
      </w:pPr>
    </w:p>
    <w:p w14:paraId="1E1F09DA" w14:textId="77777777" w:rsidR="00965814" w:rsidRPr="00696F12" w:rsidRDefault="00965814">
      <w:pPr>
        <w:widowControl/>
        <w:rPr>
          <w:rFonts w:ascii="Times New Roman" w:eastAsia="宋体" w:hAnsi="Times New Roman" w:cs="Times New Roman"/>
          <w:b/>
          <w:bCs/>
          <w:i/>
          <w:lang w:eastAsia="zh-CN"/>
        </w:rPr>
      </w:pPr>
      <w:bookmarkStart w:id="274" w:name="_Toc29385575"/>
      <w:bookmarkStart w:id="275" w:name="_Toc29830431"/>
      <w:bookmarkStart w:id="276" w:name="_Toc33642545"/>
      <w:bookmarkStart w:id="277" w:name="_Toc33642740"/>
      <w:bookmarkStart w:id="278" w:name="_Toc57923367"/>
      <w:bookmarkStart w:id="279" w:name="_Toc58352661"/>
      <w:bookmarkStart w:id="280" w:name="_Toc58526568"/>
      <w:bookmarkStart w:id="281" w:name="_Toc164329280"/>
      <w:r w:rsidRPr="00696F12">
        <w:rPr>
          <w:rFonts w:ascii="Times New Roman" w:eastAsia="宋体" w:hAnsi="Times New Roman" w:cs="Times New Roman"/>
          <w:lang w:eastAsia="zh-CN"/>
        </w:rPr>
        <w:br w:type="page"/>
      </w:r>
    </w:p>
    <w:p w14:paraId="700C8F6C" w14:textId="45D1D682" w:rsidR="008D344A" w:rsidRPr="00696F12" w:rsidRDefault="00042B50" w:rsidP="0060124E">
      <w:pPr>
        <w:pStyle w:val="a5"/>
        <w:rPr>
          <w:rFonts w:ascii="Times New Roman" w:hAnsi="Times New Roman" w:cs="Times New Roman"/>
        </w:rPr>
      </w:pPr>
      <w:r w:rsidRPr="00696F12">
        <w:rPr>
          <w:rFonts w:ascii="Times New Roman" w:eastAsia="宋体" w:hAnsi="Times New Roman" w:cs="Times New Roman"/>
          <w:lang w:eastAsia="zh-CN"/>
        </w:rPr>
        <w:lastRenderedPageBreak/>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9</w:t>
      </w:r>
      <w:r w:rsidR="008D344A" w:rsidRPr="00696F12">
        <w:rPr>
          <w:rFonts w:ascii="Times New Roman" w:hAnsi="Times New Roman" w:cs="Times New Roman"/>
        </w:rPr>
        <w:fldChar w:fldCharType="end"/>
      </w:r>
      <w:bookmarkEnd w:id="274"/>
      <w:bookmarkEnd w:id="275"/>
      <w:bookmarkEnd w:id="276"/>
      <w:bookmarkEnd w:id="277"/>
      <w:bookmarkEnd w:id="278"/>
      <w:bookmarkEnd w:id="279"/>
      <w:bookmarkEnd w:id="280"/>
      <w:r w:rsidR="002F698E" w:rsidRPr="00696F12">
        <w:rPr>
          <w:rFonts w:ascii="Times New Roman" w:eastAsia="宋体" w:hAnsi="Times New Roman" w:cs="Times New Roman"/>
          <w:lang w:eastAsia="zh-CN"/>
        </w:rPr>
        <w:t xml:space="preserve"> 18OD33 IO (VDDIO=1.8V) </w:t>
      </w:r>
      <w:r w:rsidRPr="00696F12">
        <w:rPr>
          <w:rFonts w:ascii="Times New Roman" w:eastAsia="宋体" w:hAnsi="Times New Roman" w:cs="Times New Roman"/>
          <w:lang w:eastAsia="zh-CN"/>
        </w:rPr>
        <w:t>Electrical Parameters</w:t>
      </w:r>
      <w:bookmarkEnd w:id="281"/>
    </w:p>
    <w:tbl>
      <w:tblPr>
        <w:tblStyle w:val="LightGrid1"/>
        <w:tblW w:w="0" w:type="auto"/>
        <w:tblLook w:val="04A0" w:firstRow="1" w:lastRow="0" w:firstColumn="1" w:lastColumn="0" w:noHBand="0" w:noVBand="1"/>
      </w:tblPr>
      <w:tblGrid>
        <w:gridCol w:w="1133"/>
        <w:gridCol w:w="3680"/>
        <w:gridCol w:w="1312"/>
        <w:gridCol w:w="773"/>
        <w:gridCol w:w="1334"/>
        <w:gridCol w:w="711"/>
        <w:gridCol w:w="53"/>
      </w:tblGrid>
      <w:tr w:rsidR="008D344A" w:rsidRPr="00696F12" w14:paraId="297A836F" w14:textId="77777777" w:rsidTr="007B64DA">
        <w:trPr>
          <w:gridAfter w:val="1"/>
          <w:cnfStyle w:val="100000000000" w:firstRow="1" w:lastRow="0" w:firstColumn="0" w:lastColumn="0" w:oddVBand="0" w:evenVBand="0" w:oddHBand="0" w:evenHBand="0" w:firstRowFirstColumn="0" w:firstRowLastColumn="0" w:lastRowFirstColumn="0" w:lastRowLastColumn="0"/>
          <w:wAfter w:w="43" w:type="dxa"/>
        </w:trPr>
        <w:tc>
          <w:tcPr>
            <w:cnfStyle w:val="001000000000" w:firstRow="0" w:lastRow="0" w:firstColumn="1" w:lastColumn="0" w:oddVBand="0" w:evenVBand="0" w:oddHBand="0" w:evenHBand="0" w:firstRowFirstColumn="0" w:firstRowLastColumn="0" w:lastRowFirstColumn="0" w:lastRowLastColumn="0"/>
            <w:tcW w:w="1133" w:type="dxa"/>
          </w:tcPr>
          <w:p w14:paraId="2CE719F9" w14:textId="070FCE50"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Parameter</w:t>
            </w:r>
          </w:p>
        </w:tc>
        <w:tc>
          <w:tcPr>
            <w:tcW w:w="3685" w:type="dxa"/>
          </w:tcPr>
          <w:p w14:paraId="38DC2320" w14:textId="77777777" w:rsidR="008D344A" w:rsidRPr="00696F12" w:rsidRDefault="008D344A"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14" w:type="dxa"/>
          </w:tcPr>
          <w:p w14:paraId="703C48E8" w14:textId="1BA96695"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in</w:t>
            </w:r>
          </w:p>
        </w:tc>
        <w:tc>
          <w:tcPr>
            <w:tcW w:w="774" w:type="dxa"/>
          </w:tcPr>
          <w:p w14:paraId="53C5D4A8" w14:textId="6BCE2907"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yp</w:t>
            </w:r>
            <w:proofErr w:type="spellEnd"/>
          </w:p>
        </w:tc>
        <w:tc>
          <w:tcPr>
            <w:tcW w:w="1336" w:type="dxa"/>
          </w:tcPr>
          <w:p w14:paraId="677C0BEB" w14:textId="5FB2B82C"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x</w:t>
            </w:r>
          </w:p>
        </w:tc>
        <w:tc>
          <w:tcPr>
            <w:tcW w:w="711" w:type="dxa"/>
          </w:tcPr>
          <w:p w14:paraId="1CE21CE0" w14:textId="211E00C3"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nit</w:t>
            </w:r>
          </w:p>
        </w:tc>
      </w:tr>
      <w:tr w:rsidR="008D344A" w:rsidRPr="00696F12" w14:paraId="17FE3A39"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5C110CCB" w14:textId="2DC4A6E1"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L</w:t>
            </w:r>
          </w:p>
        </w:tc>
        <w:tc>
          <w:tcPr>
            <w:tcW w:w="3685" w:type="dxa"/>
          </w:tcPr>
          <w:p w14:paraId="1524AEED" w14:textId="5B712EF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ow voltage</w:t>
            </w:r>
          </w:p>
        </w:tc>
        <w:tc>
          <w:tcPr>
            <w:tcW w:w="1314" w:type="dxa"/>
          </w:tcPr>
          <w:p w14:paraId="3B577225" w14:textId="529A974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3</w:t>
            </w:r>
          </w:p>
        </w:tc>
        <w:tc>
          <w:tcPr>
            <w:tcW w:w="774" w:type="dxa"/>
          </w:tcPr>
          <w:p w14:paraId="24C2CA30"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6" w:type="dxa"/>
          </w:tcPr>
          <w:p w14:paraId="5FD3579F" w14:textId="33E6ADA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58</w:t>
            </w:r>
          </w:p>
        </w:tc>
        <w:tc>
          <w:tcPr>
            <w:tcW w:w="764" w:type="dxa"/>
            <w:gridSpan w:val="2"/>
          </w:tcPr>
          <w:p w14:paraId="49D553D7" w14:textId="3941332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7C6802F2"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0F0C4B64" w14:textId="0748F5B2"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H</w:t>
            </w:r>
          </w:p>
        </w:tc>
        <w:tc>
          <w:tcPr>
            <w:tcW w:w="3685" w:type="dxa"/>
          </w:tcPr>
          <w:p w14:paraId="65B4F505" w14:textId="55B5275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High voltage</w:t>
            </w:r>
          </w:p>
        </w:tc>
        <w:tc>
          <w:tcPr>
            <w:tcW w:w="1314" w:type="dxa"/>
          </w:tcPr>
          <w:p w14:paraId="6A28BBC5" w14:textId="7AF0DF4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7</w:t>
            </w:r>
          </w:p>
        </w:tc>
        <w:tc>
          <w:tcPr>
            <w:tcW w:w="774" w:type="dxa"/>
          </w:tcPr>
          <w:p w14:paraId="37B8778B"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6" w:type="dxa"/>
          </w:tcPr>
          <w:p w14:paraId="3ACED674" w14:textId="5999CB4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00</w:t>
            </w:r>
          </w:p>
        </w:tc>
        <w:tc>
          <w:tcPr>
            <w:tcW w:w="764" w:type="dxa"/>
            <w:gridSpan w:val="2"/>
          </w:tcPr>
          <w:p w14:paraId="2C05FA81" w14:textId="47D5504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839D8BD"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3D46072F" w14:textId="5F76EF99" w:rsidR="008D344A" w:rsidRPr="00696F12" w:rsidRDefault="002F698E" w:rsidP="00F915B4">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eastAsia="宋体" w:hAnsi="Times New Roman" w:cs="Times New Roman"/>
                <w:sz w:val="16"/>
                <w:szCs w:val="16"/>
                <w:lang w:eastAsia="zh-CN"/>
              </w:rPr>
              <w:t xml:space="preserve"> (no pull)</w:t>
            </w:r>
          </w:p>
          <w:p w14:paraId="428E66EC" w14:textId="0D6EA15F" w:rsidR="008D344A" w:rsidRPr="00696F12" w:rsidRDefault="002F698E" w:rsidP="00F915B4">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U</w:t>
            </w:r>
          </w:p>
          <w:p w14:paraId="6C0F4532" w14:textId="47084D80"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D</w:t>
            </w:r>
          </w:p>
        </w:tc>
        <w:tc>
          <w:tcPr>
            <w:tcW w:w="3685" w:type="dxa"/>
          </w:tcPr>
          <w:p w14:paraId="20DE8AB9" w14:textId="647EA3A0"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Threshold voltage when ST = 0 </w:t>
            </w:r>
            <w:r w:rsidR="008D344A" w:rsidRPr="00696F12">
              <w:rPr>
                <w:rFonts w:ascii="Times New Roman" w:hAnsi="Times New Roman" w:cs="Times New Roman"/>
                <w:sz w:val="16"/>
                <w:szCs w:val="16"/>
              </w:rPr>
              <w:br/>
            </w:r>
            <w:r w:rsidRPr="00696F12">
              <w:rPr>
                <w:rFonts w:ascii="Times New Roman" w:eastAsia="宋体" w:hAnsi="Times New Roman" w:cs="Times New Roman"/>
                <w:sz w:val="16"/>
                <w:szCs w:val="16"/>
                <w:lang w:eastAsia="zh-CN"/>
              </w:rPr>
              <w:t xml:space="preserve">(no </w:t>
            </w:r>
            <w:proofErr w:type="spellStart"/>
            <w:r w:rsidRPr="00696F12">
              <w:rPr>
                <w:rFonts w:ascii="Times New Roman" w:eastAsia="宋体" w:hAnsi="Times New Roman" w:cs="Times New Roman"/>
                <w:sz w:val="16"/>
                <w:szCs w:val="16"/>
                <w:lang w:eastAsia="zh-CN"/>
              </w:rPr>
              <w:t>schmit</w:t>
            </w:r>
            <w:proofErr w:type="spellEnd"/>
            <w:r w:rsidRPr="00696F12">
              <w:rPr>
                <w:rFonts w:ascii="Times New Roman" w:eastAsia="宋体" w:hAnsi="Times New Roman" w:cs="Times New Roman"/>
                <w:sz w:val="16"/>
                <w:szCs w:val="16"/>
                <w:lang w:eastAsia="zh-CN"/>
              </w:rPr>
              <w:t xml:space="preserve"> trigger) </w:t>
            </w:r>
          </w:p>
        </w:tc>
        <w:tc>
          <w:tcPr>
            <w:tcW w:w="1314" w:type="dxa"/>
          </w:tcPr>
          <w:p w14:paraId="147CA2EB" w14:textId="7FA5351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1</w:t>
            </w:r>
          </w:p>
          <w:p w14:paraId="0C82BE55" w14:textId="7A42441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0</w:t>
            </w:r>
          </w:p>
          <w:p w14:paraId="0ECC75C2" w14:textId="2CFFD76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1</w:t>
            </w:r>
          </w:p>
        </w:tc>
        <w:tc>
          <w:tcPr>
            <w:tcW w:w="774" w:type="dxa"/>
          </w:tcPr>
          <w:p w14:paraId="54CE53C4" w14:textId="6618362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7</w:t>
            </w:r>
          </w:p>
          <w:p w14:paraId="0A705A34" w14:textId="73932E7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6</w:t>
            </w:r>
          </w:p>
          <w:p w14:paraId="134121C2" w14:textId="49CFB1A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7</w:t>
            </w:r>
          </w:p>
        </w:tc>
        <w:tc>
          <w:tcPr>
            <w:tcW w:w="1336" w:type="dxa"/>
          </w:tcPr>
          <w:p w14:paraId="44B8D10A" w14:textId="279E667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3</w:t>
            </w:r>
          </w:p>
          <w:p w14:paraId="01384401" w14:textId="4B98DE1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2</w:t>
            </w:r>
          </w:p>
          <w:p w14:paraId="669585E5" w14:textId="71918FE6"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6</w:t>
            </w:r>
          </w:p>
        </w:tc>
        <w:tc>
          <w:tcPr>
            <w:tcW w:w="764" w:type="dxa"/>
            <w:gridSpan w:val="2"/>
          </w:tcPr>
          <w:p w14:paraId="113E907D" w14:textId="589B357C"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66A3DE3B"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E3C8F85" w14:textId="4C3E1B74" w:rsidR="008D344A" w:rsidRPr="00696F12" w:rsidRDefault="002F698E" w:rsidP="00F915B4">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eastAsia="宋体" w:hAnsi="Times New Roman" w:cs="Times New Roman"/>
                <w:sz w:val="16"/>
                <w:szCs w:val="16"/>
                <w:lang w:eastAsia="zh-CN"/>
              </w:rPr>
              <w:t xml:space="preserve"> (no pull)</w:t>
            </w:r>
          </w:p>
          <w:p w14:paraId="045AB863" w14:textId="67B2A169" w:rsidR="008D344A" w:rsidRPr="00696F12" w:rsidRDefault="002F698E" w:rsidP="00F915B4">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eastAsia="宋体" w:hAnsi="Times New Roman" w:cs="Times New Roman"/>
                <w:sz w:val="16"/>
                <w:szCs w:val="16"/>
                <w:lang w:eastAsia="zh-CN"/>
              </w:rPr>
              <w:t xml:space="preserve"> (no pull)</w:t>
            </w:r>
          </w:p>
          <w:p w14:paraId="276063FD" w14:textId="77777777" w:rsidR="008D344A" w:rsidRPr="00696F12" w:rsidRDefault="008D344A" w:rsidP="00F915B4">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U</w:t>
            </w:r>
          </w:p>
          <w:p w14:paraId="37E8B954" w14:textId="77777777" w:rsidR="008D344A" w:rsidRPr="00696F12" w:rsidRDefault="008D344A" w:rsidP="00F915B4">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U</w:t>
            </w:r>
          </w:p>
          <w:p w14:paraId="761A8BE0" w14:textId="77777777" w:rsidR="008D344A" w:rsidRPr="00696F12" w:rsidRDefault="008D344A" w:rsidP="00F915B4">
            <w:pPr>
              <w:spacing w:line="276" w:lineRule="auto"/>
              <w:jc w:val="left"/>
              <w:rPr>
                <w:rFonts w:ascii="Times New Roman" w:hAnsi="Times New Roman" w:cs="Times New Roman"/>
                <w:b w:val="0"/>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D</w:t>
            </w:r>
          </w:p>
          <w:p w14:paraId="737511B3" w14:textId="7F13B4EA"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D</w:t>
            </w:r>
          </w:p>
        </w:tc>
        <w:tc>
          <w:tcPr>
            <w:tcW w:w="3685" w:type="dxa"/>
          </w:tcPr>
          <w:p w14:paraId="6D34EDA5" w14:textId="07A973D3"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hreshold voltage when ST = 1</w:t>
            </w:r>
          </w:p>
        </w:tc>
        <w:tc>
          <w:tcPr>
            <w:tcW w:w="1314" w:type="dxa"/>
          </w:tcPr>
          <w:p w14:paraId="228DC941" w14:textId="7BF31A0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3</w:t>
            </w:r>
          </w:p>
          <w:p w14:paraId="346E9543" w14:textId="5457392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5</w:t>
            </w:r>
          </w:p>
          <w:p w14:paraId="1160EC3B" w14:textId="29FFFEE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2</w:t>
            </w:r>
          </w:p>
          <w:p w14:paraId="4E535273" w14:textId="519EC90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4</w:t>
            </w:r>
          </w:p>
          <w:p w14:paraId="6D8ED666" w14:textId="5BD4281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3</w:t>
            </w:r>
          </w:p>
          <w:p w14:paraId="1BC3F1FB" w14:textId="66DA94D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5</w:t>
            </w:r>
          </w:p>
        </w:tc>
        <w:tc>
          <w:tcPr>
            <w:tcW w:w="774" w:type="dxa"/>
          </w:tcPr>
          <w:p w14:paraId="4726E574" w14:textId="10723DD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7</w:t>
            </w:r>
          </w:p>
          <w:p w14:paraId="3A3D609E" w14:textId="4D3FC75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3</w:t>
            </w:r>
          </w:p>
          <w:p w14:paraId="5FB06031" w14:textId="4E94F26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6</w:t>
            </w:r>
          </w:p>
          <w:p w14:paraId="0C672CFE" w14:textId="74584A0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2</w:t>
            </w:r>
          </w:p>
          <w:p w14:paraId="6D35C30B" w14:textId="0F48B21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8</w:t>
            </w:r>
          </w:p>
          <w:p w14:paraId="428874BB" w14:textId="57D4774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3</w:t>
            </w:r>
          </w:p>
        </w:tc>
        <w:tc>
          <w:tcPr>
            <w:tcW w:w="1336" w:type="dxa"/>
          </w:tcPr>
          <w:p w14:paraId="07F30DF7" w14:textId="2810D52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2</w:t>
            </w:r>
          </w:p>
          <w:p w14:paraId="126B8304" w14:textId="60DBD9A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1</w:t>
            </w:r>
          </w:p>
          <w:p w14:paraId="418DF277" w14:textId="23EFD07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1</w:t>
            </w:r>
          </w:p>
          <w:p w14:paraId="7D9B9A0A" w14:textId="0C78D01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0</w:t>
            </w:r>
          </w:p>
          <w:p w14:paraId="55717787" w14:textId="296C705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3</w:t>
            </w:r>
          </w:p>
          <w:p w14:paraId="7D0366A8" w14:textId="58D90FC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2</w:t>
            </w:r>
          </w:p>
        </w:tc>
        <w:tc>
          <w:tcPr>
            <w:tcW w:w="764" w:type="dxa"/>
            <w:gridSpan w:val="2"/>
          </w:tcPr>
          <w:p w14:paraId="06863B76" w14:textId="6DBA7D70"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0582B07A"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37915866" w14:textId="6DB9B856"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l</w:t>
            </w:r>
          </w:p>
        </w:tc>
        <w:tc>
          <w:tcPr>
            <w:tcW w:w="3685" w:type="dxa"/>
          </w:tcPr>
          <w:p w14:paraId="5DF90829" w14:textId="35033BE9"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eakage (V</w:t>
            </w:r>
            <w:r w:rsidRPr="00696F12">
              <w:rPr>
                <w:rFonts w:ascii="Times New Roman" w:eastAsia="宋体" w:hAnsi="Times New Roman" w:cs="Times New Roman"/>
                <w:sz w:val="16"/>
                <w:szCs w:val="16"/>
                <w:vertAlign w:val="subscript"/>
                <w:lang w:eastAsia="zh-CN"/>
              </w:rPr>
              <w:t>I</w:t>
            </w:r>
            <w:r w:rsidRPr="00696F12">
              <w:rPr>
                <w:rFonts w:ascii="Times New Roman" w:eastAsia="宋体" w:hAnsi="Times New Roman" w:cs="Times New Roman"/>
                <w:sz w:val="16"/>
                <w:szCs w:val="16"/>
                <w:lang w:eastAsia="zh-CN"/>
              </w:rPr>
              <w:t xml:space="preserve"> = 1.8V or 0V)</w:t>
            </w:r>
          </w:p>
        </w:tc>
        <w:tc>
          <w:tcPr>
            <w:tcW w:w="1314" w:type="dxa"/>
          </w:tcPr>
          <w:p w14:paraId="35BAF532"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4" w:type="dxa"/>
          </w:tcPr>
          <w:p w14:paraId="605D5302"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6" w:type="dxa"/>
          </w:tcPr>
          <w:p w14:paraId="77465761" w14:textId="1F0DE10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u</w:t>
            </w:r>
          </w:p>
        </w:tc>
        <w:tc>
          <w:tcPr>
            <w:tcW w:w="764" w:type="dxa"/>
            <w:gridSpan w:val="2"/>
          </w:tcPr>
          <w:p w14:paraId="60931467" w14:textId="12489DB7"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8D344A" w:rsidRPr="00696F12" w14:paraId="0D88C9EE"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01B8F1DF" w14:textId="3E46DE9E"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Z</w:t>
            </w:r>
          </w:p>
        </w:tc>
        <w:tc>
          <w:tcPr>
            <w:tcW w:w="3685" w:type="dxa"/>
          </w:tcPr>
          <w:p w14:paraId="2F23984F" w14:textId="4FBE0A19"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ri-state output leakage current (V</w:t>
            </w:r>
            <w:r w:rsidRPr="00696F12">
              <w:rPr>
                <w:rFonts w:ascii="Times New Roman" w:eastAsia="宋体" w:hAnsi="Times New Roman" w:cs="Times New Roman"/>
                <w:sz w:val="16"/>
                <w:szCs w:val="16"/>
                <w:vertAlign w:val="subscript"/>
                <w:lang w:eastAsia="zh-CN"/>
              </w:rPr>
              <w:t>O</w:t>
            </w:r>
            <w:r w:rsidRPr="00696F12">
              <w:rPr>
                <w:rFonts w:ascii="Times New Roman" w:eastAsia="宋体" w:hAnsi="Times New Roman" w:cs="Times New Roman"/>
                <w:sz w:val="16"/>
                <w:szCs w:val="16"/>
                <w:lang w:eastAsia="zh-CN"/>
              </w:rPr>
              <w:t>=1.8V or 0V)</w:t>
            </w:r>
          </w:p>
        </w:tc>
        <w:tc>
          <w:tcPr>
            <w:tcW w:w="1314" w:type="dxa"/>
          </w:tcPr>
          <w:p w14:paraId="0396CD32"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4" w:type="dxa"/>
          </w:tcPr>
          <w:p w14:paraId="4B4AAE03"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6" w:type="dxa"/>
          </w:tcPr>
          <w:p w14:paraId="0B02816F" w14:textId="5DF7CBF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u</w:t>
            </w:r>
          </w:p>
        </w:tc>
        <w:tc>
          <w:tcPr>
            <w:tcW w:w="764" w:type="dxa"/>
            <w:gridSpan w:val="2"/>
          </w:tcPr>
          <w:p w14:paraId="7A2C38B7" w14:textId="6F4A5CFF"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8D344A" w:rsidRPr="00696F12" w14:paraId="0AB85989"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53B77644" w14:textId="3F15FA9F"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R</w:t>
            </w:r>
            <w:r w:rsidRPr="00696F12">
              <w:rPr>
                <w:rFonts w:ascii="Times New Roman" w:eastAsia="宋体" w:hAnsi="Times New Roman" w:cs="Times New Roman"/>
                <w:sz w:val="16"/>
                <w:szCs w:val="16"/>
                <w:vertAlign w:val="subscript"/>
                <w:lang w:eastAsia="zh-CN"/>
              </w:rPr>
              <w:t>PU</w:t>
            </w:r>
          </w:p>
        </w:tc>
        <w:tc>
          <w:tcPr>
            <w:tcW w:w="3685" w:type="dxa"/>
          </w:tcPr>
          <w:p w14:paraId="4041017E" w14:textId="7E837B01"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Pull up resistor</w:t>
            </w:r>
          </w:p>
        </w:tc>
        <w:tc>
          <w:tcPr>
            <w:tcW w:w="1314" w:type="dxa"/>
          </w:tcPr>
          <w:p w14:paraId="18E3231B" w14:textId="5024F27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3k</w:t>
            </w:r>
          </w:p>
        </w:tc>
        <w:tc>
          <w:tcPr>
            <w:tcW w:w="774" w:type="dxa"/>
          </w:tcPr>
          <w:p w14:paraId="5CC67E9A" w14:textId="3C8FF3E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60k</w:t>
            </w:r>
          </w:p>
        </w:tc>
        <w:tc>
          <w:tcPr>
            <w:tcW w:w="1336" w:type="dxa"/>
          </w:tcPr>
          <w:p w14:paraId="45F3B1D6" w14:textId="2E5870D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92k</w:t>
            </w:r>
          </w:p>
        </w:tc>
        <w:tc>
          <w:tcPr>
            <w:tcW w:w="764" w:type="dxa"/>
            <w:gridSpan w:val="2"/>
          </w:tcPr>
          <w:p w14:paraId="30FA3B0E" w14:textId="03C7409B"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color w:val="222222"/>
                <w:sz w:val="16"/>
                <w:szCs w:val="16"/>
                <w:shd w:val="clear" w:color="auto" w:fill="FFFFFF"/>
                <w:lang w:eastAsia="zh-CN"/>
              </w:rPr>
              <w:t>Ω</w:t>
            </w:r>
          </w:p>
        </w:tc>
      </w:tr>
      <w:tr w:rsidR="008D344A" w:rsidRPr="00696F12" w14:paraId="24331B5A"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5D4FA141" w14:textId="768096AE"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R</w:t>
            </w:r>
            <w:r w:rsidRPr="00696F12">
              <w:rPr>
                <w:rFonts w:ascii="Times New Roman" w:eastAsia="宋体" w:hAnsi="Times New Roman" w:cs="Times New Roman"/>
                <w:sz w:val="16"/>
                <w:szCs w:val="16"/>
                <w:vertAlign w:val="subscript"/>
                <w:lang w:eastAsia="zh-CN"/>
              </w:rPr>
              <w:t>PD</w:t>
            </w:r>
          </w:p>
        </w:tc>
        <w:tc>
          <w:tcPr>
            <w:tcW w:w="3685" w:type="dxa"/>
          </w:tcPr>
          <w:p w14:paraId="52EA1533" w14:textId="1EF5EE8E"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Pull down resistor</w:t>
            </w:r>
          </w:p>
        </w:tc>
        <w:tc>
          <w:tcPr>
            <w:tcW w:w="1314" w:type="dxa"/>
          </w:tcPr>
          <w:p w14:paraId="793C3684" w14:textId="139598C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k</w:t>
            </w:r>
          </w:p>
        </w:tc>
        <w:tc>
          <w:tcPr>
            <w:tcW w:w="774" w:type="dxa"/>
          </w:tcPr>
          <w:p w14:paraId="160462DD" w14:textId="3B1CFA5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61k</w:t>
            </w:r>
          </w:p>
        </w:tc>
        <w:tc>
          <w:tcPr>
            <w:tcW w:w="1336" w:type="dxa"/>
          </w:tcPr>
          <w:p w14:paraId="415163F8" w14:textId="1402D34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58k</w:t>
            </w:r>
          </w:p>
        </w:tc>
        <w:tc>
          <w:tcPr>
            <w:tcW w:w="764" w:type="dxa"/>
            <w:gridSpan w:val="2"/>
          </w:tcPr>
          <w:p w14:paraId="6A74F6F6" w14:textId="347D1F4D"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color w:val="222222"/>
                <w:sz w:val="16"/>
                <w:szCs w:val="16"/>
                <w:shd w:val="clear" w:color="auto" w:fill="FFFFFF"/>
                <w:lang w:eastAsia="zh-CN"/>
              </w:rPr>
              <w:t>Ω</w:t>
            </w:r>
          </w:p>
        </w:tc>
      </w:tr>
      <w:tr w:rsidR="008D344A" w:rsidRPr="00696F12" w14:paraId="26781357"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57AD1952" w14:textId="6B663CD0"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L</w:t>
            </w:r>
          </w:p>
        </w:tc>
        <w:tc>
          <w:tcPr>
            <w:tcW w:w="3685" w:type="dxa"/>
          </w:tcPr>
          <w:p w14:paraId="26B13F86" w14:textId="1BF108D2"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low voltage</w:t>
            </w:r>
          </w:p>
        </w:tc>
        <w:tc>
          <w:tcPr>
            <w:tcW w:w="1314" w:type="dxa"/>
          </w:tcPr>
          <w:p w14:paraId="78DEBE42"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4" w:type="dxa"/>
          </w:tcPr>
          <w:p w14:paraId="1435EE3A"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6" w:type="dxa"/>
          </w:tcPr>
          <w:p w14:paraId="7400F179" w14:textId="27842A2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45</w:t>
            </w:r>
          </w:p>
        </w:tc>
        <w:tc>
          <w:tcPr>
            <w:tcW w:w="764" w:type="dxa"/>
            <w:gridSpan w:val="2"/>
          </w:tcPr>
          <w:p w14:paraId="633C96F5" w14:textId="4142B46C"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A105441"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678ABE61" w14:textId="14849566"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H</w:t>
            </w:r>
          </w:p>
        </w:tc>
        <w:tc>
          <w:tcPr>
            <w:tcW w:w="3685" w:type="dxa"/>
          </w:tcPr>
          <w:p w14:paraId="50B67DE8" w14:textId="45F00F04"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high voltage</w:t>
            </w:r>
          </w:p>
        </w:tc>
        <w:tc>
          <w:tcPr>
            <w:tcW w:w="1314" w:type="dxa"/>
          </w:tcPr>
          <w:p w14:paraId="040911FD" w14:textId="63839176"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40</w:t>
            </w:r>
          </w:p>
        </w:tc>
        <w:tc>
          <w:tcPr>
            <w:tcW w:w="774" w:type="dxa"/>
          </w:tcPr>
          <w:p w14:paraId="6B03CF2E"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6" w:type="dxa"/>
          </w:tcPr>
          <w:p w14:paraId="0C30015D"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64" w:type="dxa"/>
            <w:gridSpan w:val="2"/>
          </w:tcPr>
          <w:p w14:paraId="28B104C2" w14:textId="7172CACB"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4584C520"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4F7D09EB" w14:textId="67460533"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L</w:t>
            </w:r>
          </w:p>
        </w:tc>
        <w:tc>
          <w:tcPr>
            <w:tcW w:w="3685" w:type="dxa"/>
          </w:tcPr>
          <w:p w14:paraId="0AF26114" w14:textId="11CAF37B"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Low level output current @ V</w:t>
            </w:r>
            <w:r w:rsidRPr="00696F12">
              <w:rPr>
                <w:rFonts w:ascii="Times New Roman" w:eastAsia="宋体" w:hAnsi="Times New Roman" w:cs="Times New Roman"/>
                <w:sz w:val="16"/>
                <w:szCs w:val="16"/>
                <w:vertAlign w:val="subscript"/>
                <w:lang w:eastAsia="zh-CN"/>
              </w:rPr>
              <w:t>OL</w:t>
            </w:r>
            <w:r w:rsidRPr="00696F12">
              <w:rPr>
                <w:rFonts w:ascii="Times New Roman" w:eastAsia="宋体" w:hAnsi="Times New Roman" w:cs="Times New Roman"/>
                <w:sz w:val="16"/>
                <w:szCs w:val="16"/>
                <w:lang w:eastAsia="zh-CN"/>
              </w:rPr>
              <w:t xml:space="preserve"> (max)</w:t>
            </w:r>
          </w:p>
          <w:p w14:paraId="0F82F48A"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00</w:t>
            </w:r>
          </w:p>
          <w:p w14:paraId="2DEC156B"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01</w:t>
            </w:r>
          </w:p>
          <w:p w14:paraId="54FE880E"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10</w:t>
            </w:r>
          </w:p>
          <w:p w14:paraId="43B6674A"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11</w:t>
            </w:r>
          </w:p>
          <w:p w14:paraId="47A5526E" w14:textId="77777777" w:rsidR="008D344A" w:rsidRPr="00696F12"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100</w:t>
            </w:r>
          </w:p>
          <w:p w14:paraId="2C5829EB" w14:textId="329AD997" w:rsidR="008D344A" w:rsidRPr="00696F12"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01</w:t>
            </w:r>
          </w:p>
          <w:p w14:paraId="4D4CDBAF" w14:textId="774D8974" w:rsidR="008D344A" w:rsidRPr="00696F12"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10</w:t>
            </w:r>
          </w:p>
          <w:p w14:paraId="1894B513" w14:textId="06255C89" w:rsidR="008D344A" w:rsidRPr="00696F12"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11</w:t>
            </w:r>
          </w:p>
        </w:tc>
        <w:tc>
          <w:tcPr>
            <w:tcW w:w="1314" w:type="dxa"/>
          </w:tcPr>
          <w:p w14:paraId="1BF34DFB"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600352E0" w14:textId="70CA31F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9</w:t>
            </w:r>
          </w:p>
          <w:p w14:paraId="7A8F3A28" w14:textId="396B110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7.4</w:t>
            </w:r>
          </w:p>
          <w:p w14:paraId="63B7081D" w14:textId="378B956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9.8</w:t>
            </w:r>
          </w:p>
          <w:p w14:paraId="7FBF3CD6" w14:textId="791D368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2</w:t>
            </w:r>
          </w:p>
          <w:p w14:paraId="668DEB0E" w14:textId="7E0509F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4.6</w:t>
            </w:r>
          </w:p>
          <w:p w14:paraId="6D7F681A" w14:textId="46CBE89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7.0</w:t>
            </w:r>
          </w:p>
          <w:p w14:paraId="4BC99C7D" w14:textId="5D101B1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4</w:t>
            </w:r>
          </w:p>
          <w:p w14:paraId="108548BF" w14:textId="5963F40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21.7 </w:t>
            </w:r>
          </w:p>
        </w:tc>
        <w:tc>
          <w:tcPr>
            <w:tcW w:w="774" w:type="dxa"/>
          </w:tcPr>
          <w:p w14:paraId="644478FD"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31E26531" w14:textId="7A41D24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7.8</w:t>
            </w:r>
          </w:p>
          <w:p w14:paraId="5550D620" w14:textId="3ACE2FD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7</w:t>
            </w:r>
          </w:p>
          <w:p w14:paraId="193374DA" w14:textId="69173D9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5.5</w:t>
            </w:r>
          </w:p>
          <w:p w14:paraId="66167FE6" w14:textId="00A78DD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2</w:t>
            </w:r>
          </w:p>
          <w:p w14:paraId="083576F2" w14:textId="6DA2584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3.0</w:t>
            </w:r>
          </w:p>
          <w:p w14:paraId="0620D3F8" w14:textId="75AF311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6.6</w:t>
            </w:r>
          </w:p>
          <w:p w14:paraId="34709175" w14:textId="61048A8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0.2</w:t>
            </w:r>
          </w:p>
          <w:p w14:paraId="5D891077" w14:textId="5ED1A5A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3.7</w:t>
            </w:r>
          </w:p>
        </w:tc>
        <w:tc>
          <w:tcPr>
            <w:tcW w:w="1336" w:type="dxa"/>
          </w:tcPr>
          <w:p w14:paraId="6E4992B3"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178DC555" w14:textId="62E75DE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1</w:t>
            </w:r>
          </w:p>
          <w:p w14:paraId="34D7FB5D" w14:textId="047EB1D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4</w:t>
            </w:r>
          </w:p>
          <w:p w14:paraId="5CD2DC13" w14:textId="190930D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1.7</w:t>
            </w:r>
          </w:p>
          <w:p w14:paraId="2051B512" w14:textId="3BDDAE7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6.7</w:t>
            </w:r>
          </w:p>
          <w:p w14:paraId="799C4A27" w14:textId="68485EA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1.9</w:t>
            </w:r>
          </w:p>
          <w:p w14:paraId="7BD5B978" w14:textId="3E95CF2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6.8</w:t>
            </w:r>
          </w:p>
          <w:p w14:paraId="513921CF" w14:textId="0FEB525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1.6</w:t>
            </w:r>
          </w:p>
          <w:p w14:paraId="17D2EDB9" w14:textId="31B054A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6.2</w:t>
            </w:r>
          </w:p>
        </w:tc>
        <w:tc>
          <w:tcPr>
            <w:tcW w:w="764" w:type="dxa"/>
            <w:gridSpan w:val="2"/>
          </w:tcPr>
          <w:p w14:paraId="11F69EC9"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3D3650EC"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67CB47A5"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7C8883F1"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1C3AB02F"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1285C9D4" w14:textId="77777777" w:rsidR="008D344A" w:rsidRPr="00696F12" w:rsidRDefault="008D344A" w:rsidP="00F258F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319C79D2" w14:textId="77777777" w:rsidR="008D344A" w:rsidRPr="00696F12" w:rsidRDefault="008D344A" w:rsidP="00F258F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5AFA42C8" w14:textId="24250997" w:rsidR="008D344A" w:rsidRPr="00696F12" w:rsidRDefault="002F698E" w:rsidP="00F258F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4DE0D629" w14:textId="4E47265F" w:rsidR="008D344A" w:rsidRPr="00696F12" w:rsidRDefault="002F698E" w:rsidP="00F258F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r w:rsidR="008D344A" w:rsidRPr="00696F12" w14:paraId="61CC4D05" w14:textId="77777777" w:rsidTr="007B64DA">
        <w:tc>
          <w:tcPr>
            <w:cnfStyle w:val="001000000000" w:firstRow="0" w:lastRow="0" w:firstColumn="1" w:lastColumn="0" w:oddVBand="0" w:evenVBand="0" w:oddHBand="0" w:evenHBand="0" w:firstRowFirstColumn="0" w:firstRowLastColumn="0" w:lastRowFirstColumn="0" w:lastRowLastColumn="0"/>
            <w:tcW w:w="1133" w:type="dxa"/>
          </w:tcPr>
          <w:p w14:paraId="118B3B7D" w14:textId="38FB959E"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H</w:t>
            </w:r>
          </w:p>
        </w:tc>
        <w:tc>
          <w:tcPr>
            <w:tcW w:w="3685" w:type="dxa"/>
          </w:tcPr>
          <w:p w14:paraId="2575DC3D" w14:textId="5FDCCE05"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High level output current @ V</w:t>
            </w:r>
            <w:r w:rsidRPr="00696F12">
              <w:rPr>
                <w:rFonts w:ascii="Times New Roman" w:eastAsia="宋体" w:hAnsi="Times New Roman" w:cs="Times New Roman"/>
                <w:sz w:val="16"/>
                <w:szCs w:val="16"/>
                <w:vertAlign w:val="subscript"/>
                <w:lang w:eastAsia="zh-CN"/>
              </w:rPr>
              <w:t>OH</w:t>
            </w:r>
            <w:r w:rsidRPr="00696F12">
              <w:rPr>
                <w:rFonts w:ascii="Times New Roman" w:eastAsia="宋体" w:hAnsi="Times New Roman" w:cs="Times New Roman"/>
                <w:sz w:val="16"/>
                <w:szCs w:val="16"/>
                <w:lang w:eastAsia="zh-CN"/>
              </w:rPr>
              <w:t xml:space="preserve"> (max)</w:t>
            </w:r>
          </w:p>
          <w:p w14:paraId="358EE1FC" w14:textId="77777777" w:rsidR="008D344A" w:rsidRPr="00696F12"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00</w:t>
            </w:r>
          </w:p>
          <w:p w14:paraId="45804182" w14:textId="77777777" w:rsidR="008D344A" w:rsidRPr="00696F12"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01</w:t>
            </w:r>
          </w:p>
          <w:p w14:paraId="645E0492" w14:textId="77777777" w:rsidR="008D344A" w:rsidRPr="00696F12"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10</w:t>
            </w:r>
          </w:p>
          <w:p w14:paraId="05E247E8" w14:textId="77777777" w:rsidR="008D344A" w:rsidRPr="00696F12"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11</w:t>
            </w:r>
          </w:p>
          <w:p w14:paraId="54ED5437" w14:textId="77777777" w:rsidR="008D344A" w:rsidRPr="00696F12" w:rsidRDefault="008D344A"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100</w:t>
            </w:r>
          </w:p>
          <w:p w14:paraId="2FC4A004" w14:textId="3FF426C3" w:rsidR="008D344A" w:rsidRPr="00696F12"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01</w:t>
            </w:r>
          </w:p>
          <w:p w14:paraId="253B91B8" w14:textId="407F5D89" w:rsidR="008D344A" w:rsidRPr="00696F12"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10</w:t>
            </w:r>
          </w:p>
          <w:p w14:paraId="795218A1" w14:textId="420A4601" w:rsidR="008D344A" w:rsidRPr="00696F12" w:rsidRDefault="002F698E" w:rsidP="006D6E38">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11</w:t>
            </w:r>
          </w:p>
        </w:tc>
        <w:tc>
          <w:tcPr>
            <w:tcW w:w="1314" w:type="dxa"/>
          </w:tcPr>
          <w:p w14:paraId="5D87E20E"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40F81FCF" w14:textId="2E2AD61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6</w:t>
            </w:r>
          </w:p>
          <w:p w14:paraId="09E9112F" w14:textId="5C4E793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5.4</w:t>
            </w:r>
          </w:p>
          <w:p w14:paraId="4D44E867" w14:textId="59CFB36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7.2</w:t>
            </w:r>
          </w:p>
          <w:p w14:paraId="67949753" w14:textId="6EF456C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9.0</w:t>
            </w:r>
          </w:p>
          <w:p w14:paraId="4A7E382C" w14:textId="5B18B17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8</w:t>
            </w:r>
          </w:p>
          <w:p w14:paraId="673DD4D6" w14:textId="029664D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6</w:t>
            </w:r>
          </w:p>
          <w:p w14:paraId="4A1B0250" w14:textId="1B213E5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4.4</w:t>
            </w:r>
          </w:p>
          <w:p w14:paraId="09349879" w14:textId="4F1BEBE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2</w:t>
            </w:r>
          </w:p>
        </w:tc>
        <w:tc>
          <w:tcPr>
            <w:tcW w:w="774" w:type="dxa"/>
          </w:tcPr>
          <w:p w14:paraId="41CA1287"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0035A435" w14:textId="5422B5F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6.2</w:t>
            </w:r>
          </w:p>
          <w:p w14:paraId="24E92C98" w14:textId="4248E0A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9.3</w:t>
            </w:r>
          </w:p>
          <w:p w14:paraId="2060848F" w14:textId="0A20FA0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4</w:t>
            </w:r>
          </w:p>
          <w:p w14:paraId="31CA32CC" w14:textId="0B88DE3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5.4</w:t>
            </w:r>
          </w:p>
          <w:p w14:paraId="350B9593" w14:textId="767B972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5</w:t>
            </w:r>
          </w:p>
          <w:p w14:paraId="1875FD99" w14:textId="4EDDBBC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1.6</w:t>
            </w:r>
          </w:p>
          <w:p w14:paraId="018E9E38" w14:textId="139D440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4.6</w:t>
            </w:r>
          </w:p>
          <w:p w14:paraId="57587055" w14:textId="531AF54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7.7</w:t>
            </w:r>
          </w:p>
        </w:tc>
        <w:tc>
          <w:tcPr>
            <w:tcW w:w="1336" w:type="dxa"/>
          </w:tcPr>
          <w:p w14:paraId="76DA4A3D"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2F5EF7E7" w14:textId="24166FC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9.5</w:t>
            </w:r>
          </w:p>
          <w:p w14:paraId="69592891" w14:textId="72E3076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4.3</w:t>
            </w:r>
          </w:p>
          <w:p w14:paraId="1C761FBD" w14:textId="31B2A57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1</w:t>
            </w:r>
          </w:p>
          <w:p w14:paraId="7AAC6010" w14:textId="4AD00C9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3.8</w:t>
            </w:r>
          </w:p>
          <w:p w14:paraId="41EE2DD0" w14:textId="1AA98E6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8.5</w:t>
            </w:r>
          </w:p>
          <w:p w14:paraId="696062E5" w14:textId="59206D6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3.1</w:t>
            </w:r>
          </w:p>
          <w:p w14:paraId="31BEDF55" w14:textId="3636944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7.8</w:t>
            </w:r>
          </w:p>
          <w:p w14:paraId="028A8830" w14:textId="797E75D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2.5</w:t>
            </w:r>
          </w:p>
        </w:tc>
        <w:tc>
          <w:tcPr>
            <w:tcW w:w="764" w:type="dxa"/>
            <w:gridSpan w:val="2"/>
          </w:tcPr>
          <w:p w14:paraId="179757C8"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240F4BEF"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79E0C3BF"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3EC271DE"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449738AD"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78661551" w14:textId="77777777" w:rsidR="008D344A" w:rsidRPr="00696F12" w:rsidRDefault="008D344A" w:rsidP="00125E4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7F4CC7C6" w14:textId="77777777" w:rsidR="008D344A" w:rsidRPr="00696F12" w:rsidRDefault="008D344A" w:rsidP="00125E4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3F98E0CE" w14:textId="3A5A6AD8" w:rsidR="008D344A" w:rsidRPr="00696F12" w:rsidRDefault="002F698E" w:rsidP="00125E4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66F50BA3" w14:textId="2AB6C890" w:rsidR="008D344A" w:rsidRPr="00696F12" w:rsidRDefault="002F698E" w:rsidP="00125E4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bl>
    <w:p w14:paraId="75B3ACBA" w14:textId="77777777" w:rsidR="008D344A" w:rsidRPr="00696F12" w:rsidRDefault="008D344A" w:rsidP="0030291A">
      <w:pPr>
        <w:rPr>
          <w:rFonts w:ascii="Times New Roman" w:hAnsi="Times New Roman" w:cs="Times New Roman"/>
        </w:rPr>
      </w:pPr>
    </w:p>
    <w:p w14:paraId="08F65BB4" w14:textId="77777777" w:rsidR="008D344A" w:rsidRPr="00696F12" w:rsidRDefault="008D344A" w:rsidP="0030291A">
      <w:pPr>
        <w:rPr>
          <w:rFonts w:ascii="Times New Roman" w:hAnsi="Times New Roman" w:cs="Times New Roman"/>
        </w:rPr>
      </w:pPr>
    </w:p>
    <w:p w14:paraId="6E28ACE1" w14:textId="77777777" w:rsidR="008D344A" w:rsidRPr="00696F12" w:rsidRDefault="008D344A" w:rsidP="0030291A">
      <w:pPr>
        <w:rPr>
          <w:rFonts w:ascii="Times New Roman" w:hAnsi="Times New Roman" w:cs="Times New Roman"/>
        </w:rPr>
      </w:pPr>
    </w:p>
    <w:p w14:paraId="297D1F30" w14:textId="77777777" w:rsidR="008D344A" w:rsidRPr="00696F12" w:rsidRDefault="008D344A">
      <w:pPr>
        <w:rPr>
          <w:rFonts w:ascii="Times New Roman" w:hAnsi="Times New Roman" w:cs="Times New Roman"/>
        </w:rPr>
      </w:pPr>
    </w:p>
    <w:p w14:paraId="40223A32" w14:textId="59B304D1" w:rsidR="008D344A" w:rsidRPr="00696F12" w:rsidRDefault="002F698E" w:rsidP="00E6028B">
      <w:pPr>
        <w:pStyle w:val="31"/>
        <w:ind w:left="1317" w:right="240"/>
        <w:rPr>
          <w:rFonts w:ascii="Times New Roman" w:hAnsi="Times New Roman" w:cs="Times New Roman"/>
        </w:rPr>
      </w:pPr>
      <w:bookmarkStart w:id="282" w:name="_Ref65175483"/>
      <w:bookmarkStart w:id="283" w:name="_Toc164759990"/>
      <w:r w:rsidRPr="00696F12">
        <w:rPr>
          <w:rFonts w:ascii="Times New Roman" w:eastAsia="宋体" w:hAnsi="Times New Roman" w:cs="Times New Roman"/>
          <w:lang w:eastAsia="zh-CN"/>
        </w:rPr>
        <w:t>18OD33 IO (VDDIO=3.0V</w:t>
      </w:r>
      <w:bookmarkStart w:id="284" w:name="_Hlk164290962"/>
      <w:bookmarkEnd w:id="282"/>
      <w:r w:rsidR="006E05C9" w:rsidRPr="00696F12">
        <w:rPr>
          <w:rFonts w:ascii="Times New Roman" w:eastAsia="宋体" w:hAnsi="Times New Roman" w:cs="Times New Roman"/>
          <w:lang w:eastAsia="zh-CN"/>
        </w:rPr>
        <w:t>) Electrical</w:t>
      </w:r>
      <w:r w:rsidR="0056472B" w:rsidRPr="00696F12">
        <w:rPr>
          <w:rFonts w:ascii="Times New Roman" w:eastAsia="宋体" w:hAnsi="Times New Roman" w:cs="Times New Roman"/>
          <w:lang w:eastAsia="zh-CN"/>
        </w:rPr>
        <w:t xml:space="preserve"> Parameters</w:t>
      </w:r>
      <w:bookmarkEnd w:id="283"/>
      <w:bookmarkEnd w:id="284"/>
    </w:p>
    <w:p w14:paraId="46992914" w14:textId="77777777" w:rsidR="0056472B" w:rsidRPr="00696F12" w:rsidRDefault="0056472B" w:rsidP="0056472B">
      <w:pPr>
        <w:rPr>
          <w:rFonts w:ascii="Times New Roman" w:hAnsi="Times New Roman" w:cs="Times New Roman"/>
        </w:rPr>
      </w:pPr>
      <w:bookmarkStart w:id="285" w:name="_Hlk164286963"/>
      <w:r w:rsidRPr="00696F12">
        <w:rPr>
          <w:rFonts w:ascii="Times New Roman" w:eastAsia="宋体" w:hAnsi="Times New Roman" w:cs="Times New Roman"/>
          <w:lang w:eastAsia="zh-CN"/>
        </w:rPr>
        <w:t>Applicable domain (VDDIO_EMMC, VDDIO_SD0)</w:t>
      </w:r>
      <w:r w:rsidRPr="00696F12">
        <w:rPr>
          <w:rFonts w:ascii="Times New Roman" w:hAnsi="Times New Roman" w:cs="Times New Roman"/>
        </w:rPr>
        <w:t xml:space="preserve"> </w:t>
      </w:r>
    </w:p>
    <w:bookmarkEnd w:id="285"/>
    <w:p w14:paraId="5CD092EC" w14:textId="77777777" w:rsidR="008D344A" w:rsidRPr="00696F12" w:rsidRDefault="008D344A" w:rsidP="0030291A">
      <w:pPr>
        <w:rPr>
          <w:rFonts w:ascii="Times New Roman" w:hAnsi="Times New Roman" w:cs="Times New Roman"/>
        </w:rPr>
      </w:pPr>
    </w:p>
    <w:p w14:paraId="002831AD" w14:textId="77777777" w:rsidR="00965814" w:rsidRPr="00696F12" w:rsidRDefault="00965814">
      <w:pPr>
        <w:widowControl/>
        <w:rPr>
          <w:rFonts w:ascii="Times New Roman" w:eastAsia="宋体" w:hAnsi="Times New Roman" w:cs="Times New Roman"/>
          <w:b/>
          <w:bCs/>
          <w:i/>
          <w:lang w:eastAsia="zh-CN"/>
        </w:rPr>
      </w:pPr>
      <w:bookmarkStart w:id="286" w:name="_Toc29385576"/>
      <w:bookmarkStart w:id="287" w:name="_Toc29830432"/>
      <w:bookmarkStart w:id="288" w:name="_Toc33642546"/>
      <w:bookmarkStart w:id="289" w:name="_Toc33642741"/>
      <w:bookmarkStart w:id="290" w:name="_Toc57923368"/>
      <w:bookmarkStart w:id="291" w:name="_Toc58352662"/>
      <w:bookmarkStart w:id="292" w:name="_Toc58526569"/>
      <w:bookmarkStart w:id="293" w:name="_Toc164329281"/>
      <w:r w:rsidRPr="00696F12">
        <w:rPr>
          <w:rFonts w:ascii="Times New Roman" w:eastAsia="宋体" w:hAnsi="Times New Roman" w:cs="Times New Roman"/>
          <w:lang w:eastAsia="zh-CN"/>
        </w:rPr>
        <w:br w:type="page"/>
      </w:r>
    </w:p>
    <w:p w14:paraId="48A144B8" w14:textId="27C9B4C2" w:rsidR="008D344A" w:rsidRPr="00696F12" w:rsidRDefault="0056472B" w:rsidP="0060124E">
      <w:pPr>
        <w:pStyle w:val="a5"/>
        <w:rPr>
          <w:rFonts w:ascii="Times New Roman" w:hAnsi="Times New Roman" w:cs="Times New Roman"/>
        </w:rPr>
      </w:pPr>
      <w:r w:rsidRPr="00696F12">
        <w:rPr>
          <w:rFonts w:ascii="Times New Roman" w:eastAsia="宋体" w:hAnsi="Times New Roman" w:cs="Times New Roman"/>
          <w:lang w:eastAsia="zh-CN"/>
        </w:rPr>
        <w:lastRenderedPageBreak/>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10</w:t>
      </w:r>
      <w:r w:rsidR="008D344A" w:rsidRPr="00696F12">
        <w:rPr>
          <w:rFonts w:ascii="Times New Roman" w:hAnsi="Times New Roman" w:cs="Times New Roman"/>
        </w:rPr>
        <w:fldChar w:fldCharType="end"/>
      </w:r>
      <w:bookmarkEnd w:id="286"/>
      <w:bookmarkEnd w:id="287"/>
      <w:bookmarkEnd w:id="288"/>
      <w:bookmarkEnd w:id="289"/>
      <w:bookmarkEnd w:id="290"/>
      <w:bookmarkEnd w:id="291"/>
      <w:bookmarkEnd w:id="292"/>
      <w:r w:rsidR="002F698E" w:rsidRPr="00696F12">
        <w:rPr>
          <w:rFonts w:ascii="Times New Roman" w:eastAsia="宋体" w:hAnsi="Times New Roman" w:cs="Times New Roman"/>
          <w:lang w:eastAsia="zh-CN"/>
        </w:rPr>
        <w:t xml:space="preserve"> 18OD33 IO (VDDIO=3.0V) </w:t>
      </w:r>
      <w:r w:rsidRPr="00696F12">
        <w:rPr>
          <w:rFonts w:ascii="Times New Roman" w:eastAsia="宋体" w:hAnsi="Times New Roman" w:cs="Times New Roman"/>
          <w:lang w:eastAsia="zh-CN"/>
        </w:rPr>
        <w:t>Electrical Parameters</w:t>
      </w:r>
      <w:bookmarkEnd w:id="293"/>
    </w:p>
    <w:tbl>
      <w:tblPr>
        <w:tblStyle w:val="LightGrid1"/>
        <w:tblW w:w="0" w:type="auto"/>
        <w:tblLook w:val="04A0" w:firstRow="1" w:lastRow="0" w:firstColumn="1" w:lastColumn="0" w:noHBand="0" w:noVBand="1"/>
      </w:tblPr>
      <w:tblGrid>
        <w:gridCol w:w="1132"/>
        <w:gridCol w:w="3674"/>
        <w:gridCol w:w="1316"/>
        <w:gridCol w:w="773"/>
        <w:gridCol w:w="1338"/>
        <w:gridCol w:w="710"/>
        <w:gridCol w:w="53"/>
      </w:tblGrid>
      <w:tr w:rsidR="008D344A" w:rsidRPr="00696F12" w14:paraId="3E1A219B" w14:textId="77777777" w:rsidTr="007B64DA">
        <w:trPr>
          <w:gridAfter w:val="1"/>
          <w:cnfStyle w:val="100000000000" w:firstRow="1" w:lastRow="0" w:firstColumn="0" w:lastColumn="0" w:oddVBand="0" w:evenVBand="0" w:oddHBand="0" w:evenHBand="0" w:firstRowFirstColumn="0" w:firstRowLastColumn="0" w:lastRowFirstColumn="0" w:lastRowLastColumn="0"/>
          <w:wAfter w:w="53" w:type="dxa"/>
        </w:trPr>
        <w:tc>
          <w:tcPr>
            <w:cnfStyle w:val="001000000000" w:firstRow="0" w:lastRow="0" w:firstColumn="1" w:lastColumn="0" w:oddVBand="0" w:evenVBand="0" w:oddHBand="0" w:evenHBand="0" w:firstRowFirstColumn="0" w:firstRowLastColumn="0" w:lastRowFirstColumn="0" w:lastRowLastColumn="0"/>
            <w:tcW w:w="1134" w:type="dxa"/>
          </w:tcPr>
          <w:p w14:paraId="6DD630A4" w14:textId="1C9C3E64"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Parameter</w:t>
            </w:r>
          </w:p>
        </w:tc>
        <w:tc>
          <w:tcPr>
            <w:tcW w:w="3696" w:type="dxa"/>
          </w:tcPr>
          <w:p w14:paraId="4D14EFB3" w14:textId="77777777" w:rsidR="008D344A" w:rsidRPr="00696F12" w:rsidRDefault="008D344A"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17" w:type="dxa"/>
          </w:tcPr>
          <w:p w14:paraId="373C8410" w14:textId="5622F566"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in</w:t>
            </w:r>
          </w:p>
        </w:tc>
        <w:tc>
          <w:tcPr>
            <w:tcW w:w="775" w:type="dxa"/>
          </w:tcPr>
          <w:p w14:paraId="27A33214" w14:textId="5CE4B775"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yp</w:t>
            </w:r>
            <w:proofErr w:type="spellEnd"/>
          </w:p>
        </w:tc>
        <w:tc>
          <w:tcPr>
            <w:tcW w:w="1339" w:type="dxa"/>
          </w:tcPr>
          <w:p w14:paraId="3AC5020E" w14:textId="2580C71D"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x</w:t>
            </w:r>
          </w:p>
        </w:tc>
        <w:tc>
          <w:tcPr>
            <w:tcW w:w="712" w:type="dxa"/>
          </w:tcPr>
          <w:p w14:paraId="32ECB64B" w14:textId="0001FD06" w:rsidR="008D344A" w:rsidRPr="00696F12" w:rsidRDefault="002F698E" w:rsidP="0030291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nit</w:t>
            </w:r>
          </w:p>
        </w:tc>
      </w:tr>
      <w:tr w:rsidR="008D344A" w:rsidRPr="00696F12" w14:paraId="4BD31C18"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0B88004B" w14:textId="7EC36A0A"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L</w:t>
            </w:r>
          </w:p>
        </w:tc>
        <w:tc>
          <w:tcPr>
            <w:tcW w:w="3696" w:type="dxa"/>
          </w:tcPr>
          <w:p w14:paraId="7B7FED92" w14:textId="79BEB7B1"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ow voltage</w:t>
            </w:r>
          </w:p>
        </w:tc>
        <w:tc>
          <w:tcPr>
            <w:tcW w:w="1317" w:type="dxa"/>
          </w:tcPr>
          <w:p w14:paraId="75CA004F" w14:textId="20AA40E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3</w:t>
            </w:r>
          </w:p>
        </w:tc>
        <w:tc>
          <w:tcPr>
            <w:tcW w:w="775" w:type="dxa"/>
          </w:tcPr>
          <w:p w14:paraId="617AC3B8"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3DB34EC6" w14:textId="2969BBA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25*VDDIO</w:t>
            </w:r>
          </w:p>
        </w:tc>
        <w:tc>
          <w:tcPr>
            <w:tcW w:w="765" w:type="dxa"/>
            <w:gridSpan w:val="2"/>
          </w:tcPr>
          <w:p w14:paraId="22E1CF1C" w14:textId="0579009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7FDB2AC8"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7CE9A406" w14:textId="50221544" w:rsidR="008D344A" w:rsidRPr="00696F12" w:rsidRDefault="002F698E" w:rsidP="0030291A">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H</w:t>
            </w:r>
          </w:p>
        </w:tc>
        <w:tc>
          <w:tcPr>
            <w:tcW w:w="3696" w:type="dxa"/>
          </w:tcPr>
          <w:p w14:paraId="2A467C2F" w14:textId="2DC0A2C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High voltage</w:t>
            </w:r>
          </w:p>
        </w:tc>
        <w:tc>
          <w:tcPr>
            <w:tcW w:w="1317" w:type="dxa"/>
          </w:tcPr>
          <w:p w14:paraId="6D16D03E" w14:textId="6315E72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625*VDDIO</w:t>
            </w:r>
          </w:p>
        </w:tc>
        <w:tc>
          <w:tcPr>
            <w:tcW w:w="775" w:type="dxa"/>
          </w:tcPr>
          <w:p w14:paraId="1F3FCB11"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6D5E1E6B" w14:textId="166361B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3</w:t>
            </w:r>
          </w:p>
        </w:tc>
        <w:tc>
          <w:tcPr>
            <w:tcW w:w="765" w:type="dxa"/>
            <w:gridSpan w:val="2"/>
          </w:tcPr>
          <w:p w14:paraId="4EC1E781" w14:textId="5DF2306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190E9D75"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16054294" w14:textId="554E0873"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eastAsia="宋体" w:hAnsi="Times New Roman" w:cs="Times New Roman"/>
                <w:sz w:val="16"/>
                <w:szCs w:val="16"/>
                <w:lang w:eastAsia="zh-CN"/>
              </w:rPr>
              <w:t xml:space="preserve"> (no pull)</w:t>
            </w:r>
          </w:p>
          <w:p w14:paraId="62D7EE6C" w14:textId="65A48B9D"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U</w:t>
            </w:r>
          </w:p>
          <w:p w14:paraId="10E28A17" w14:textId="768ED670"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D</w:t>
            </w:r>
          </w:p>
        </w:tc>
        <w:tc>
          <w:tcPr>
            <w:tcW w:w="3696" w:type="dxa"/>
          </w:tcPr>
          <w:p w14:paraId="5DD85A90" w14:textId="736B920B"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Threshold voltage when ST = 0 </w:t>
            </w:r>
            <w:r w:rsidR="008D344A" w:rsidRPr="00696F12">
              <w:rPr>
                <w:rFonts w:ascii="Times New Roman" w:hAnsi="Times New Roman" w:cs="Times New Roman"/>
                <w:sz w:val="16"/>
                <w:szCs w:val="16"/>
              </w:rPr>
              <w:br/>
            </w:r>
            <w:r w:rsidRPr="00696F12">
              <w:rPr>
                <w:rFonts w:ascii="Times New Roman" w:eastAsia="宋体" w:hAnsi="Times New Roman" w:cs="Times New Roman"/>
                <w:sz w:val="16"/>
                <w:szCs w:val="16"/>
                <w:lang w:eastAsia="zh-CN"/>
              </w:rPr>
              <w:t xml:space="preserve">(no </w:t>
            </w:r>
            <w:proofErr w:type="spellStart"/>
            <w:r w:rsidRPr="00696F12">
              <w:rPr>
                <w:rFonts w:ascii="Times New Roman" w:eastAsia="宋体" w:hAnsi="Times New Roman" w:cs="Times New Roman"/>
                <w:sz w:val="16"/>
                <w:szCs w:val="16"/>
                <w:lang w:eastAsia="zh-CN"/>
              </w:rPr>
              <w:t>schmit</w:t>
            </w:r>
            <w:proofErr w:type="spellEnd"/>
            <w:r w:rsidRPr="00696F12">
              <w:rPr>
                <w:rFonts w:ascii="Times New Roman" w:eastAsia="宋体" w:hAnsi="Times New Roman" w:cs="Times New Roman"/>
                <w:sz w:val="16"/>
                <w:szCs w:val="16"/>
                <w:lang w:eastAsia="zh-CN"/>
              </w:rPr>
              <w:t xml:space="preserve"> trigger) </w:t>
            </w:r>
          </w:p>
        </w:tc>
        <w:tc>
          <w:tcPr>
            <w:tcW w:w="1317" w:type="dxa"/>
          </w:tcPr>
          <w:p w14:paraId="501727B8" w14:textId="053C721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2</w:t>
            </w:r>
          </w:p>
          <w:p w14:paraId="235B9CC8" w14:textId="23F8342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1</w:t>
            </w:r>
          </w:p>
          <w:p w14:paraId="0C9A5D75" w14:textId="500AEC0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3</w:t>
            </w:r>
          </w:p>
        </w:tc>
        <w:tc>
          <w:tcPr>
            <w:tcW w:w="775" w:type="dxa"/>
          </w:tcPr>
          <w:p w14:paraId="18FFF8D8" w14:textId="7B95CC0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5</w:t>
            </w:r>
          </w:p>
          <w:p w14:paraId="2EFA37CF" w14:textId="6349C89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3</w:t>
            </w:r>
          </w:p>
          <w:p w14:paraId="503BC2A9" w14:textId="5B5DC64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6</w:t>
            </w:r>
          </w:p>
        </w:tc>
        <w:tc>
          <w:tcPr>
            <w:tcW w:w="1339" w:type="dxa"/>
          </w:tcPr>
          <w:p w14:paraId="1FA7ABA8" w14:textId="7FAAE71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1</w:t>
            </w:r>
          </w:p>
          <w:p w14:paraId="7E7112D6" w14:textId="46C00E0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9</w:t>
            </w:r>
          </w:p>
          <w:p w14:paraId="52EC8E88" w14:textId="0B28873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3</w:t>
            </w:r>
          </w:p>
        </w:tc>
        <w:tc>
          <w:tcPr>
            <w:tcW w:w="765" w:type="dxa"/>
            <w:gridSpan w:val="2"/>
          </w:tcPr>
          <w:p w14:paraId="5824DBBC" w14:textId="6B9CB229"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1737894B"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60BB4308" w14:textId="627CF627"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eastAsia="宋体" w:hAnsi="Times New Roman" w:cs="Times New Roman"/>
                <w:sz w:val="16"/>
                <w:szCs w:val="16"/>
                <w:lang w:eastAsia="zh-CN"/>
              </w:rPr>
              <w:t xml:space="preserve"> (no pull)</w:t>
            </w:r>
          </w:p>
          <w:p w14:paraId="0B076639" w14:textId="5D6A46F6"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eastAsia="宋体" w:hAnsi="Times New Roman" w:cs="Times New Roman"/>
                <w:sz w:val="16"/>
                <w:szCs w:val="16"/>
                <w:lang w:eastAsia="zh-CN"/>
              </w:rPr>
              <w:t xml:space="preserve"> (no pull)</w:t>
            </w:r>
          </w:p>
          <w:p w14:paraId="35E943CB" w14:textId="77777777" w:rsidR="008D344A" w:rsidRPr="00696F12" w:rsidRDefault="008D344A" w:rsidP="00F915B4">
            <w:pPr>
              <w:spacing w:line="276" w:lineRule="auto"/>
              <w:jc w:val="left"/>
              <w:rPr>
                <w:rFonts w:ascii="Times New Roman" w:hAnsi="Times New Roman" w:cs="Times New Roman"/>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U</w:t>
            </w:r>
          </w:p>
          <w:p w14:paraId="50DA873B" w14:textId="77777777" w:rsidR="008D344A" w:rsidRPr="00696F12" w:rsidRDefault="008D344A" w:rsidP="00F915B4">
            <w:pPr>
              <w:spacing w:line="276" w:lineRule="auto"/>
              <w:jc w:val="left"/>
              <w:rPr>
                <w:rFonts w:ascii="Times New Roman" w:hAnsi="Times New Roman" w:cs="Times New Roman"/>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U</w:t>
            </w:r>
          </w:p>
          <w:p w14:paraId="6A82BD05" w14:textId="77777777" w:rsidR="008D344A" w:rsidRPr="00696F12" w:rsidRDefault="008D344A" w:rsidP="00F915B4">
            <w:pPr>
              <w:spacing w:line="276" w:lineRule="auto"/>
              <w:jc w:val="left"/>
              <w:rPr>
                <w:rFonts w:ascii="Times New Roman" w:hAnsi="Times New Roman" w:cs="Times New Roman"/>
                <w:sz w:val="16"/>
                <w:szCs w:val="16"/>
              </w:rPr>
            </w:pPr>
            <w:r w:rsidRPr="00696F12">
              <w:rPr>
                <w:rFonts w:ascii="Times New Roman" w:hAnsi="Times New Roman" w:cs="Times New Roman"/>
                <w:sz w:val="16"/>
                <w:szCs w:val="16"/>
              </w:rPr>
              <w:t>V</w:t>
            </w:r>
            <w:r w:rsidRPr="00696F12">
              <w:rPr>
                <w:rFonts w:ascii="Times New Roman" w:hAnsi="Times New Roman" w:cs="Times New Roman"/>
                <w:sz w:val="16"/>
                <w:szCs w:val="16"/>
                <w:vertAlign w:val="subscript"/>
              </w:rPr>
              <w:t>T+_PD</w:t>
            </w:r>
          </w:p>
          <w:p w14:paraId="349A59CF" w14:textId="1B8A97F6"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_PD</w:t>
            </w:r>
          </w:p>
        </w:tc>
        <w:tc>
          <w:tcPr>
            <w:tcW w:w="3696" w:type="dxa"/>
          </w:tcPr>
          <w:p w14:paraId="207430BE" w14:textId="0F3CABFC"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hreshold voltage when ST = 1</w:t>
            </w:r>
          </w:p>
        </w:tc>
        <w:tc>
          <w:tcPr>
            <w:tcW w:w="1317" w:type="dxa"/>
          </w:tcPr>
          <w:p w14:paraId="247EBAFF" w14:textId="2A43C57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0</w:t>
            </w:r>
          </w:p>
          <w:p w14:paraId="2CD8978A" w14:textId="04A1E05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5</w:t>
            </w:r>
          </w:p>
          <w:p w14:paraId="0C3A46E1" w14:textId="31E758A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0</w:t>
            </w:r>
          </w:p>
          <w:p w14:paraId="32BDCCA1" w14:textId="403DD5A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3</w:t>
            </w:r>
          </w:p>
          <w:p w14:paraId="365FFA61" w14:textId="797B83E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1</w:t>
            </w:r>
          </w:p>
          <w:p w14:paraId="1B15366E" w14:textId="4A1F45A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5</w:t>
            </w:r>
          </w:p>
        </w:tc>
        <w:tc>
          <w:tcPr>
            <w:tcW w:w="775" w:type="dxa"/>
          </w:tcPr>
          <w:p w14:paraId="17D5CF9D" w14:textId="277EC3F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0</w:t>
            </w:r>
          </w:p>
          <w:p w14:paraId="008A6F9D" w14:textId="25B1E6A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0</w:t>
            </w:r>
          </w:p>
          <w:p w14:paraId="59E888A4" w14:textId="0E4480E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9</w:t>
            </w:r>
          </w:p>
          <w:p w14:paraId="48CED4AB" w14:textId="1896BDD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8</w:t>
            </w:r>
          </w:p>
          <w:p w14:paraId="41C1884D" w14:textId="47BB7E3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1</w:t>
            </w:r>
          </w:p>
          <w:p w14:paraId="3896C631" w14:textId="1256EE9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1</w:t>
            </w:r>
          </w:p>
        </w:tc>
        <w:tc>
          <w:tcPr>
            <w:tcW w:w="1339" w:type="dxa"/>
          </w:tcPr>
          <w:p w14:paraId="0B3E25F0" w14:textId="7E5B9FC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3</w:t>
            </w:r>
          </w:p>
          <w:p w14:paraId="6A421D62" w14:textId="708B3A1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8</w:t>
            </w:r>
          </w:p>
          <w:p w14:paraId="056E3776" w14:textId="758A5C96"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1</w:t>
            </w:r>
          </w:p>
          <w:p w14:paraId="70524AD5" w14:textId="26EF84F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5</w:t>
            </w:r>
          </w:p>
          <w:p w14:paraId="200DCA96" w14:textId="2310A62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5</w:t>
            </w:r>
          </w:p>
          <w:p w14:paraId="4C21A40C" w14:textId="0F1BB47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9</w:t>
            </w:r>
          </w:p>
        </w:tc>
        <w:tc>
          <w:tcPr>
            <w:tcW w:w="765" w:type="dxa"/>
            <w:gridSpan w:val="2"/>
          </w:tcPr>
          <w:p w14:paraId="419F4C1B" w14:textId="2A980F30"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3A579096"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489AC1C9" w14:textId="489A77F2"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l</w:t>
            </w:r>
          </w:p>
        </w:tc>
        <w:tc>
          <w:tcPr>
            <w:tcW w:w="3696" w:type="dxa"/>
          </w:tcPr>
          <w:p w14:paraId="7409170E" w14:textId="5A8444B9"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eakage (V</w:t>
            </w:r>
            <w:r w:rsidRPr="00696F12">
              <w:rPr>
                <w:rFonts w:ascii="Times New Roman" w:eastAsia="宋体" w:hAnsi="Times New Roman" w:cs="Times New Roman"/>
                <w:sz w:val="16"/>
                <w:szCs w:val="16"/>
                <w:vertAlign w:val="subscript"/>
                <w:lang w:eastAsia="zh-CN"/>
              </w:rPr>
              <w:t>I</w:t>
            </w:r>
            <w:r w:rsidRPr="00696F12">
              <w:rPr>
                <w:rFonts w:ascii="Times New Roman" w:eastAsia="宋体" w:hAnsi="Times New Roman" w:cs="Times New Roman"/>
                <w:sz w:val="16"/>
                <w:szCs w:val="16"/>
                <w:lang w:eastAsia="zh-CN"/>
              </w:rPr>
              <w:t xml:space="preserve"> = 3.0V or 0V)</w:t>
            </w:r>
          </w:p>
        </w:tc>
        <w:tc>
          <w:tcPr>
            <w:tcW w:w="1317" w:type="dxa"/>
          </w:tcPr>
          <w:p w14:paraId="1BC66887"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25A4C103"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3C8D4BE2" w14:textId="495603D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u</w:t>
            </w:r>
          </w:p>
        </w:tc>
        <w:tc>
          <w:tcPr>
            <w:tcW w:w="765" w:type="dxa"/>
            <w:gridSpan w:val="2"/>
          </w:tcPr>
          <w:p w14:paraId="13A4F4FF" w14:textId="553585FA"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8D344A" w:rsidRPr="00696F12" w14:paraId="087F1367"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4C529BF0" w14:textId="54E54FB7"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Z</w:t>
            </w:r>
          </w:p>
        </w:tc>
        <w:tc>
          <w:tcPr>
            <w:tcW w:w="3696" w:type="dxa"/>
          </w:tcPr>
          <w:p w14:paraId="1835310A" w14:textId="52A3DBAC"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ri-state output leakage current (V</w:t>
            </w:r>
            <w:r w:rsidRPr="00696F12">
              <w:rPr>
                <w:rFonts w:ascii="Times New Roman" w:eastAsia="宋体" w:hAnsi="Times New Roman" w:cs="Times New Roman"/>
                <w:sz w:val="16"/>
                <w:szCs w:val="16"/>
                <w:vertAlign w:val="subscript"/>
                <w:lang w:eastAsia="zh-CN"/>
              </w:rPr>
              <w:t>O</w:t>
            </w:r>
            <w:r w:rsidRPr="00696F12">
              <w:rPr>
                <w:rFonts w:ascii="Times New Roman" w:eastAsia="宋体" w:hAnsi="Times New Roman" w:cs="Times New Roman"/>
                <w:sz w:val="16"/>
                <w:szCs w:val="16"/>
                <w:lang w:eastAsia="zh-CN"/>
              </w:rPr>
              <w:t>=3.0V or 0V)</w:t>
            </w:r>
          </w:p>
        </w:tc>
        <w:tc>
          <w:tcPr>
            <w:tcW w:w="1317" w:type="dxa"/>
          </w:tcPr>
          <w:p w14:paraId="4BA700DC"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60D8C28C"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76AC71C3" w14:textId="52F7970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u</w:t>
            </w:r>
          </w:p>
        </w:tc>
        <w:tc>
          <w:tcPr>
            <w:tcW w:w="765" w:type="dxa"/>
            <w:gridSpan w:val="2"/>
          </w:tcPr>
          <w:p w14:paraId="50953E2D" w14:textId="2E56B37A"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8D344A" w:rsidRPr="00696F12" w14:paraId="55DD326A"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0E17FBBC" w14:textId="424570EC"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R</w:t>
            </w:r>
            <w:r w:rsidRPr="00696F12">
              <w:rPr>
                <w:rFonts w:ascii="Times New Roman" w:eastAsia="宋体" w:hAnsi="Times New Roman" w:cs="Times New Roman"/>
                <w:sz w:val="16"/>
                <w:szCs w:val="16"/>
                <w:vertAlign w:val="subscript"/>
                <w:lang w:eastAsia="zh-CN"/>
              </w:rPr>
              <w:t>PU</w:t>
            </w:r>
          </w:p>
        </w:tc>
        <w:tc>
          <w:tcPr>
            <w:tcW w:w="3696" w:type="dxa"/>
          </w:tcPr>
          <w:p w14:paraId="4921204E" w14:textId="12257559"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Pull up resistor</w:t>
            </w:r>
          </w:p>
        </w:tc>
        <w:tc>
          <w:tcPr>
            <w:tcW w:w="1317" w:type="dxa"/>
          </w:tcPr>
          <w:p w14:paraId="16E13558" w14:textId="5F36DF2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3k</w:t>
            </w:r>
          </w:p>
        </w:tc>
        <w:tc>
          <w:tcPr>
            <w:tcW w:w="775" w:type="dxa"/>
          </w:tcPr>
          <w:p w14:paraId="58C81EC0" w14:textId="705E0B3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60k</w:t>
            </w:r>
          </w:p>
        </w:tc>
        <w:tc>
          <w:tcPr>
            <w:tcW w:w="1339" w:type="dxa"/>
          </w:tcPr>
          <w:p w14:paraId="105084EB" w14:textId="26E0E5C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93k</w:t>
            </w:r>
          </w:p>
        </w:tc>
        <w:tc>
          <w:tcPr>
            <w:tcW w:w="765" w:type="dxa"/>
            <w:gridSpan w:val="2"/>
          </w:tcPr>
          <w:p w14:paraId="7C07E4B0" w14:textId="4C04009C"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color w:val="222222"/>
                <w:sz w:val="16"/>
                <w:szCs w:val="16"/>
                <w:shd w:val="clear" w:color="auto" w:fill="FFFFFF"/>
                <w:lang w:eastAsia="zh-CN"/>
              </w:rPr>
              <w:t>Ω</w:t>
            </w:r>
          </w:p>
        </w:tc>
      </w:tr>
      <w:tr w:rsidR="008D344A" w:rsidRPr="00696F12" w14:paraId="3FC40721"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21E3FDBA" w14:textId="1C53DE6A"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R</w:t>
            </w:r>
            <w:r w:rsidRPr="00696F12">
              <w:rPr>
                <w:rFonts w:ascii="Times New Roman" w:eastAsia="宋体" w:hAnsi="Times New Roman" w:cs="Times New Roman"/>
                <w:sz w:val="16"/>
                <w:szCs w:val="16"/>
                <w:vertAlign w:val="subscript"/>
                <w:lang w:eastAsia="zh-CN"/>
              </w:rPr>
              <w:t>PD</w:t>
            </w:r>
          </w:p>
        </w:tc>
        <w:tc>
          <w:tcPr>
            <w:tcW w:w="3696" w:type="dxa"/>
          </w:tcPr>
          <w:p w14:paraId="42898DA8" w14:textId="2FE9B682"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Pull down resistor</w:t>
            </w:r>
          </w:p>
        </w:tc>
        <w:tc>
          <w:tcPr>
            <w:tcW w:w="1317" w:type="dxa"/>
          </w:tcPr>
          <w:p w14:paraId="320C2BA4" w14:textId="0D9DCCA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4k</w:t>
            </w:r>
          </w:p>
        </w:tc>
        <w:tc>
          <w:tcPr>
            <w:tcW w:w="775" w:type="dxa"/>
          </w:tcPr>
          <w:p w14:paraId="17F3029B" w14:textId="3A47256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62k</w:t>
            </w:r>
          </w:p>
        </w:tc>
        <w:tc>
          <w:tcPr>
            <w:tcW w:w="1339" w:type="dxa"/>
          </w:tcPr>
          <w:p w14:paraId="60B7A77C" w14:textId="1AE7894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85k</w:t>
            </w:r>
          </w:p>
        </w:tc>
        <w:tc>
          <w:tcPr>
            <w:tcW w:w="765" w:type="dxa"/>
            <w:gridSpan w:val="2"/>
          </w:tcPr>
          <w:p w14:paraId="00A11C36" w14:textId="3B21995D"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color w:val="222222"/>
                <w:sz w:val="16"/>
                <w:szCs w:val="16"/>
                <w:shd w:val="clear" w:color="auto" w:fill="FFFFFF"/>
                <w:lang w:eastAsia="zh-CN"/>
              </w:rPr>
              <w:t>Ω</w:t>
            </w:r>
          </w:p>
        </w:tc>
      </w:tr>
      <w:tr w:rsidR="008D344A" w:rsidRPr="00696F12" w14:paraId="767C649A"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5E5249B7" w14:textId="25F621A1"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L</w:t>
            </w:r>
          </w:p>
        </w:tc>
        <w:tc>
          <w:tcPr>
            <w:tcW w:w="3696" w:type="dxa"/>
          </w:tcPr>
          <w:p w14:paraId="15E2D6C9" w14:textId="1E2BD7A7"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low voltage</w:t>
            </w:r>
          </w:p>
        </w:tc>
        <w:tc>
          <w:tcPr>
            <w:tcW w:w="1317" w:type="dxa"/>
          </w:tcPr>
          <w:p w14:paraId="3A56A6AD"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29450388"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57A53339" w14:textId="014EDA5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125*VDDIO</w:t>
            </w:r>
          </w:p>
        </w:tc>
        <w:tc>
          <w:tcPr>
            <w:tcW w:w="765" w:type="dxa"/>
            <w:gridSpan w:val="2"/>
          </w:tcPr>
          <w:p w14:paraId="77AB0219" w14:textId="2AC8797E"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27A83BC1"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1D2C5AF6" w14:textId="64AEA04E"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H</w:t>
            </w:r>
          </w:p>
        </w:tc>
        <w:tc>
          <w:tcPr>
            <w:tcW w:w="3696" w:type="dxa"/>
          </w:tcPr>
          <w:p w14:paraId="49AA6250" w14:textId="738111D1"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high voltage</w:t>
            </w:r>
          </w:p>
        </w:tc>
        <w:tc>
          <w:tcPr>
            <w:tcW w:w="1317" w:type="dxa"/>
          </w:tcPr>
          <w:p w14:paraId="288A73D3" w14:textId="32DCB91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5*VDDIO</w:t>
            </w:r>
          </w:p>
        </w:tc>
        <w:tc>
          <w:tcPr>
            <w:tcW w:w="775" w:type="dxa"/>
          </w:tcPr>
          <w:p w14:paraId="628A3A8B"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6BF4DEFA"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65" w:type="dxa"/>
            <w:gridSpan w:val="2"/>
          </w:tcPr>
          <w:p w14:paraId="2C1B2005" w14:textId="6F347426"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468BE0EC"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7C093014" w14:textId="76468755"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L</w:t>
            </w:r>
          </w:p>
        </w:tc>
        <w:tc>
          <w:tcPr>
            <w:tcW w:w="3696" w:type="dxa"/>
          </w:tcPr>
          <w:p w14:paraId="07866EB9" w14:textId="5074D7A1"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Low level output current @ V</w:t>
            </w:r>
            <w:r w:rsidRPr="00696F12">
              <w:rPr>
                <w:rFonts w:ascii="Times New Roman" w:eastAsia="宋体" w:hAnsi="Times New Roman" w:cs="Times New Roman"/>
                <w:sz w:val="16"/>
                <w:szCs w:val="16"/>
                <w:vertAlign w:val="subscript"/>
                <w:lang w:eastAsia="zh-CN"/>
              </w:rPr>
              <w:t>OL</w:t>
            </w:r>
            <w:r w:rsidRPr="00696F12">
              <w:rPr>
                <w:rFonts w:ascii="Times New Roman" w:eastAsia="宋体" w:hAnsi="Times New Roman" w:cs="Times New Roman"/>
                <w:sz w:val="16"/>
                <w:szCs w:val="16"/>
                <w:lang w:eastAsia="zh-CN"/>
              </w:rPr>
              <w:t xml:space="preserve"> (max)</w:t>
            </w:r>
          </w:p>
          <w:p w14:paraId="4B5261A2"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00</w:t>
            </w:r>
          </w:p>
          <w:p w14:paraId="3278670F"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01</w:t>
            </w:r>
          </w:p>
          <w:p w14:paraId="501670CE"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10</w:t>
            </w:r>
          </w:p>
          <w:p w14:paraId="07F27E2F"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11</w:t>
            </w:r>
          </w:p>
          <w:p w14:paraId="7CDF8166"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100</w:t>
            </w:r>
          </w:p>
          <w:p w14:paraId="25742C54" w14:textId="40DF376A" w:rsidR="008D344A" w:rsidRPr="00696F12"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01</w:t>
            </w:r>
          </w:p>
          <w:p w14:paraId="74D5592C" w14:textId="68046644" w:rsidR="008D344A" w:rsidRPr="00696F12"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10</w:t>
            </w:r>
          </w:p>
          <w:p w14:paraId="37CAD1D7" w14:textId="48DAB8B7" w:rsidR="008D344A" w:rsidRPr="00696F12"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11</w:t>
            </w:r>
          </w:p>
        </w:tc>
        <w:tc>
          <w:tcPr>
            <w:tcW w:w="1317" w:type="dxa"/>
          </w:tcPr>
          <w:p w14:paraId="7AE0EB76"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21B5FD36" w14:textId="68CAE04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1</w:t>
            </w:r>
          </w:p>
          <w:p w14:paraId="5DBFD775" w14:textId="2979991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7</w:t>
            </w:r>
          </w:p>
          <w:p w14:paraId="23B9915A" w14:textId="7FE0F12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6.2</w:t>
            </w:r>
          </w:p>
          <w:p w14:paraId="2109E81D" w14:textId="6D30395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7.7</w:t>
            </w:r>
          </w:p>
          <w:p w14:paraId="141A5FC7" w14:textId="548292F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9.3</w:t>
            </w:r>
          </w:p>
          <w:p w14:paraId="52D91475" w14:textId="190F8E2B"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8</w:t>
            </w:r>
          </w:p>
          <w:p w14:paraId="6CF2AB10" w14:textId="2D746CC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3</w:t>
            </w:r>
          </w:p>
          <w:p w14:paraId="3499677E" w14:textId="75375EB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3.8</w:t>
            </w:r>
          </w:p>
        </w:tc>
        <w:tc>
          <w:tcPr>
            <w:tcW w:w="775" w:type="dxa"/>
          </w:tcPr>
          <w:p w14:paraId="7C242F27"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1331D7F8" w14:textId="4DBCCD8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5.5</w:t>
            </w:r>
          </w:p>
          <w:p w14:paraId="7A36EEAD" w14:textId="292A6D2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8.2</w:t>
            </w:r>
          </w:p>
          <w:p w14:paraId="286F5BC9" w14:textId="7853C51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8</w:t>
            </w:r>
          </w:p>
          <w:p w14:paraId="5320E817" w14:textId="36A9BC8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3.4</w:t>
            </w:r>
          </w:p>
          <w:p w14:paraId="30748B6E" w14:textId="03D71E2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1</w:t>
            </w:r>
          </w:p>
          <w:p w14:paraId="0215C2F9" w14:textId="6CDA34B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7</w:t>
            </w:r>
          </w:p>
          <w:p w14:paraId="17E56CED" w14:textId="4DD910D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1.2</w:t>
            </w:r>
          </w:p>
          <w:p w14:paraId="579088DB" w14:textId="20B438A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3.7</w:t>
            </w:r>
          </w:p>
        </w:tc>
        <w:tc>
          <w:tcPr>
            <w:tcW w:w="1339" w:type="dxa"/>
          </w:tcPr>
          <w:p w14:paraId="5EDF1259"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2ECFC38A" w14:textId="6D3F98D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8.6</w:t>
            </w:r>
          </w:p>
          <w:p w14:paraId="738D4B7D" w14:textId="0179934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7</w:t>
            </w:r>
          </w:p>
          <w:p w14:paraId="0E95E9C2" w14:textId="7BF387A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6.9</w:t>
            </w:r>
          </w:p>
          <w:p w14:paraId="283567F5" w14:textId="4F6FAC12"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0.8</w:t>
            </w:r>
          </w:p>
          <w:p w14:paraId="23E1E97D" w14:textId="194AA63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4.9</w:t>
            </w:r>
          </w:p>
          <w:p w14:paraId="2CC71ED4" w14:textId="2E05D80F"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8.8</w:t>
            </w:r>
          </w:p>
          <w:p w14:paraId="6DF66A41" w14:textId="052B9504"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2.6</w:t>
            </w:r>
          </w:p>
          <w:p w14:paraId="21572525" w14:textId="707C7C7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6.3</w:t>
            </w:r>
          </w:p>
        </w:tc>
        <w:tc>
          <w:tcPr>
            <w:tcW w:w="765" w:type="dxa"/>
            <w:gridSpan w:val="2"/>
          </w:tcPr>
          <w:p w14:paraId="2738B4B7"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457993C4"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6426A463"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397D502B"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1779522C"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24521F94"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7D923014"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6C4B5BC2" w14:textId="60D96137"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220C2248" w14:textId="687EF230"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r w:rsidR="008D344A" w:rsidRPr="00696F12" w14:paraId="69914AA4" w14:textId="77777777" w:rsidTr="007B64DA">
        <w:tc>
          <w:tcPr>
            <w:cnfStyle w:val="001000000000" w:firstRow="0" w:lastRow="0" w:firstColumn="1" w:lastColumn="0" w:oddVBand="0" w:evenVBand="0" w:oddHBand="0" w:evenHBand="0" w:firstRowFirstColumn="0" w:firstRowLastColumn="0" w:lastRowFirstColumn="0" w:lastRowLastColumn="0"/>
            <w:tcW w:w="1134" w:type="dxa"/>
          </w:tcPr>
          <w:p w14:paraId="7F40A37C" w14:textId="2D631A78" w:rsidR="008D344A" w:rsidRPr="00696F12" w:rsidRDefault="002F698E" w:rsidP="00F915B4">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H</w:t>
            </w:r>
          </w:p>
        </w:tc>
        <w:tc>
          <w:tcPr>
            <w:tcW w:w="3696" w:type="dxa"/>
          </w:tcPr>
          <w:p w14:paraId="6DCCBF82" w14:textId="12504A92"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High level output current @ V</w:t>
            </w:r>
            <w:r w:rsidRPr="00696F12">
              <w:rPr>
                <w:rFonts w:ascii="Times New Roman" w:eastAsia="宋体" w:hAnsi="Times New Roman" w:cs="Times New Roman"/>
                <w:sz w:val="16"/>
                <w:szCs w:val="16"/>
                <w:vertAlign w:val="subscript"/>
                <w:lang w:eastAsia="zh-CN"/>
              </w:rPr>
              <w:t>OH</w:t>
            </w:r>
            <w:r w:rsidRPr="00696F12">
              <w:rPr>
                <w:rFonts w:ascii="Times New Roman" w:eastAsia="宋体" w:hAnsi="Times New Roman" w:cs="Times New Roman"/>
                <w:sz w:val="16"/>
                <w:szCs w:val="16"/>
                <w:lang w:eastAsia="zh-CN"/>
              </w:rPr>
              <w:t xml:space="preserve"> (max)</w:t>
            </w:r>
          </w:p>
          <w:p w14:paraId="62DBDAFB"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00</w:t>
            </w:r>
          </w:p>
          <w:p w14:paraId="276CB9A9"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01</w:t>
            </w:r>
          </w:p>
          <w:p w14:paraId="111B4025"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10</w:t>
            </w:r>
          </w:p>
          <w:p w14:paraId="5D78844F"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011</w:t>
            </w:r>
          </w:p>
          <w:p w14:paraId="7378C5BB" w14:textId="77777777" w:rsidR="008D344A" w:rsidRPr="00696F12" w:rsidRDefault="008D344A"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DS[2:0] = 100</w:t>
            </w:r>
          </w:p>
          <w:p w14:paraId="7B467A83" w14:textId="6EA06575" w:rsidR="008D344A" w:rsidRPr="00696F12"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01</w:t>
            </w:r>
          </w:p>
          <w:p w14:paraId="59D6DCDD" w14:textId="56311C38" w:rsidR="008D344A" w:rsidRPr="00696F12"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10</w:t>
            </w:r>
          </w:p>
          <w:p w14:paraId="22E3EC12" w14:textId="0DA2FC45" w:rsidR="008D344A" w:rsidRPr="00696F12" w:rsidRDefault="002F698E" w:rsidP="00F915B4">
            <w:pPr>
              <w:spacing w:line="276" w:lineRule="auto"/>
              <w:ind w:leftChars="100" w:left="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DS[2:0] = 111</w:t>
            </w:r>
          </w:p>
        </w:tc>
        <w:tc>
          <w:tcPr>
            <w:tcW w:w="1317" w:type="dxa"/>
          </w:tcPr>
          <w:p w14:paraId="1CE42397"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77362268" w14:textId="571EE58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5.0</w:t>
            </w:r>
          </w:p>
          <w:p w14:paraId="72D2E5B7" w14:textId="043D1C6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7.5</w:t>
            </w:r>
          </w:p>
          <w:p w14:paraId="1FC39A17" w14:textId="0ACFC64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1</w:t>
            </w:r>
          </w:p>
          <w:p w14:paraId="2DFB1A88" w14:textId="66A81A8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6</w:t>
            </w:r>
          </w:p>
          <w:p w14:paraId="15359366" w14:textId="6D1FFCA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5.1</w:t>
            </w:r>
          </w:p>
          <w:p w14:paraId="4364682D" w14:textId="79F669F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7.6</w:t>
            </w:r>
          </w:p>
          <w:p w14:paraId="7DFD620E" w14:textId="7AD3DE6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0.1</w:t>
            </w:r>
          </w:p>
          <w:p w14:paraId="7CA7BFDF" w14:textId="50396A9A"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2.6</w:t>
            </w:r>
          </w:p>
        </w:tc>
        <w:tc>
          <w:tcPr>
            <w:tcW w:w="775" w:type="dxa"/>
          </w:tcPr>
          <w:p w14:paraId="4A78D9E7"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194C518E" w14:textId="2ADE0A0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7.5</w:t>
            </w:r>
          </w:p>
          <w:p w14:paraId="1FE177E0" w14:textId="58935E0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2</w:t>
            </w:r>
          </w:p>
          <w:p w14:paraId="27C08433" w14:textId="01A9572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4.9</w:t>
            </w:r>
          </w:p>
          <w:p w14:paraId="1F9C585E" w14:textId="771C2B1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6</w:t>
            </w:r>
          </w:p>
          <w:p w14:paraId="4BF6DEB2" w14:textId="14C008A5"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2.3</w:t>
            </w:r>
          </w:p>
          <w:p w14:paraId="58CA369E" w14:textId="1EAB6F6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6.0</w:t>
            </w:r>
          </w:p>
          <w:p w14:paraId="609E3113" w14:textId="609FFEE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9.8</w:t>
            </w:r>
          </w:p>
          <w:p w14:paraId="2FCD9266" w14:textId="5A30E530"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3.4</w:t>
            </w:r>
          </w:p>
        </w:tc>
        <w:tc>
          <w:tcPr>
            <w:tcW w:w="1339" w:type="dxa"/>
          </w:tcPr>
          <w:p w14:paraId="7C762D7D" w14:textId="77777777" w:rsidR="008D344A" w:rsidRPr="00696F12" w:rsidRDefault="008D344A"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5CBC1DD4" w14:textId="12B3712D"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5</w:t>
            </w:r>
          </w:p>
          <w:p w14:paraId="37D12CF3" w14:textId="7CC15839"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5.7</w:t>
            </w:r>
          </w:p>
          <w:p w14:paraId="6EB6456F" w14:textId="142381C3"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1.0</w:t>
            </w:r>
          </w:p>
          <w:p w14:paraId="6192A763" w14:textId="2B9F5C4E"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6.2</w:t>
            </w:r>
          </w:p>
          <w:p w14:paraId="522C68BD" w14:textId="207F697C"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1.4</w:t>
            </w:r>
          </w:p>
          <w:p w14:paraId="0CBB0A75" w14:textId="43E515C8"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36.5</w:t>
            </w:r>
          </w:p>
          <w:p w14:paraId="7E8CDE47" w14:textId="6EEA94B6"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1.8</w:t>
            </w:r>
          </w:p>
          <w:p w14:paraId="7D383756" w14:textId="3A1A5597" w:rsidR="008D344A" w:rsidRPr="00696F12" w:rsidRDefault="002F698E" w:rsidP="0030291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6.9</w:t>
            </w:r>
          </w:p>
        </w:tc>
        <w:tc>
          <w:tcPr>
            <w:tcW w:w="765" w:type="dxa"/>
            <w:gridSpan w:val="2"/>
          </w:tcPr>
          <w:p w14:paraId="70AFCDA8"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p w14:paraId="2371AA22"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5A9896D1"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2ADEC02C"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3E7F0F35"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2B773913"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17D5590F" w14:textId="77777777" w:rsidR="008D344A" w:rsidRPr="00696F12" w:rsidRDefault="008D344A"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w:t>
            </w:r>
          </w:p>
          <w:p w14:paraId="6EC64F0A" w14:textId="742BD205"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p w14:paraId="48D3347C" w14:textId="18663B9A" w:rsidR="008D344A" w:rsidRPr="00696F12" w:rsidRDefault="002F698E" w:rsidP="00F915B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bl>
    <w:p w14:paraId="05E96E5E" w14:textId="77777777" w:rsidR="008D344A" w:rsidRPr="00696F12" w:rsidRDefault="008D344A" w:rsidP="0030291A">
      <w:pPr>
        <w:rPr>
          <w:rFonts w:ascii="Times New Roman" w:hAnsi="Times New Roman" w:cs="Times New Roman"/>
        </w:rPr>
      </w:pPr>
    </w:p>
    <w:p w14:paraId="673BB821" w14:textId="77777777" w:rsidR="008D344A" w:rsidRPr="00696F12" w:rsidRDefault="008D344A">
      <w:pPr>
        <w:rPr>
          <w:rFonts w:ascii="Times New Roman" w:hAnsi="Times New Roman" w:cs="Times New Roman"/>
          <w:b/>
          <w:color w:val="006EBC"/>
          <w:kern w:val="52"/>
        </w:rPr>
      </w:pPr>
      <w:r w:rsidRPr="00696F12">
        <w:rPr>
          <w:rFonts w:ascii="Times New Roman" w:hAnsi="Times New Roman" w:cs="Times New Roman"/>
        </w:rPr>
        <w:br w:type="page"/>
      </w:r>
    </w:p>
    <w:p w14:paraId="7913BBBA" w14:textId="2172DA3A" w:rsidR="008D344A" w:rsidRPr="00696F12" w:rsidRDefault="002F698E" w:rsidP="00E6028B">
      <w:pPr>
        <w:pStyle w:val="31"/>
        <w:ind w:left="1317" w:right="240"/>
        <w:rPr>
          <w:rFonts w:ascii="Times New Roman" w:hAnsi="Times New Roman" w:cs="Times New Roman"/>
        </w:rPr>
      </w:pPr>
      <w:bookmarkStart w:id="294" w:name="_Toc164759991"/>
      <w:r w:rsidRPr="00696F12">
        <w:rPr>
          <w:rFonts w:ascii="Times New Roman" w:eastAsia="宋体" w:hAnsi="Times New Roman" w:cs="Times New Roman"/>
          <w:lang w:eastAsia="zh-CN"/>
        </w:rPr>
        <w:lastRenderedPageBreak/>
        <w:t xml:space="preserve">Audio </w:t>
      </w:r>
      <w:r w:rsidR="00F65459" w:rsidRPr="00696F12">
        <w:rPr>
          <w:rFonts w:ascii="Times New Roman" w:eastAsia="宋体" w:hAnsi="Times New Roman" w:cs="Times New Roman"/>
          <w:lang w:eastAsia="zh-CN"/>
        </w:rPr>
        <w:t>GPIO</w:t>
      </w:r>
      <w:r w:rsidR="0056472B" w:rsidRPr="00696F12">
        <w:rPr>
          <w:rFonts w:ascii="Times New Roman" w:hAnsi="Times New Roman" w:cs="Times New Roman"/>
        </w:rPr>
        <w:t xml:space="preserve"> </w:t>
      </w:r>
      <w:r w:rsidR="0056472B" w:rsidRPr="00696F12">
        <w:rPr>
          <w:rFonts w:ascii="Times New Roman" w:eastAsia="宋体" w:hAnsi="Times New Roman" w:cs="Times New Roman"/>
          <w:lang w:eastAsia="zh-CN"/>
        </w:rPr>
        <w:t>Electrical Parameters</w:t>
      </w:r>
      <w:bookmarkEnd w:id="294"/>
    </w:p>
    <w:p w14:paraId="0515C470" w14:textId="245E4EF3" w:rsidR="008D344A" w:rsidRPr="00696F12" w:rsidRDefault="0056472B" w:rsidP="0060124E">
      <w:pPr>
        <w:pStyle w:val="a5"/>
        <w:rPr>
          <w:rFonts w:ascii="Times New Roman" w:hAnsi="Times New Roman" w:cs="Times New Roman"/>
        </w:rPr>
      </w:pPr>
      <w:bookmarkStart w:id="295" w:name="_Toc29385577"/>
      <w:bookmarkStart w:id="296" w:name="_Toc29830433"/>
      <w:bookmarkStart w:id="297" w:name="_Toc33642547"/>
      <w:bookmarkStart w:id="298" w:name="_Toc33642742"/>
      <w:bookmarkStart w:id="299" w:name="_Toc57923369"/>
      <w:bookmarkStart w:id="300" w:name="_Toc58352663"/>
      <w:bookmarkStart w:id="301" w:name="_Toc58526570"/>
      <w:bookmarkStart w:id="302" w:name="_Toc164329282"/>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11</w:t>
      </w:r>
      <w:r w:rsidR="008D344A" w:rsidRPr="00696F12">
        <w:rPr>
          <w:rFonts w:ascii="Times New Roman" w:hAnsi="Times New Roman" w:cs="Times New Roman"/>
        </w:rPr>
        <w:fldChar w:fldCharType="end"/>
      </w:r>
      <w:bookmarkEnd w:id="295"/>
      <w:bookmarkEnd w:id="296"/>
      <w:bookmarkEnd w:id="297"/>
      <w:bookmarkEnd w:id="298"/>
      <w:bookmarkEnd w:id="299"/>
      <w:bookmarkEnd w:id="300"/>
      <w:bookmarkEnd w:id="301"/>
      <w:r w:rsidR="002F698E" w:rsidRPr="00696F12">
        <w:rPr>
          <w:rFonts w:ascii="Times New Roman" w:eastAsia="宋体" w:hAnsi="Times New Roman" w:cs="Times New Roman"/>
          <w:lang w:eastAsia="zh-CN"/>
        </w:rPr>
        <w:t xml:space="preserve"> Audio GPIO </w:t>
      </w:r>
      <w:r w:rsidRPr="00696F12">
        <w:rPr>
          <w:rFonts w:ascii="Times New Roman" w:eastAsia="宋体" w:hAnsi="Times New Roman" w:cs="Times New Roman"/>
          <w:lang w:eastAsia="zh-CN"/>
        </w:rPr>
        <w:t>Electrical Parameters</w:t>
      </w:r>
      <w:bookmarkEnd w:id="302"/>
    </w:p>
    <w:tbl>
      <w:tblPr>
        <w:tblStyle w:val="LightGrid1"/>
        <w:tblW w:w="9026" w:type="dxa"/>
        <w:tblLook w:val="04A0" w:firstRow="1" w:lastRow="0" w:firstColumn="1" w:lastColumn="0" w:noHBand="0" w:noVBand="1"/>
      </w:tblPr>
      <w:tblGrid>
        <w:gridCol w:w="1170"/>
        <w:gridCol w:w="3825"/>
        <w:gridCol w:w="1152"/>
        <w:gridCol w:w="775"/>
        <w:gridCol w:w="1339"/>
        <w:gridCol w:w="765"/>
      </w:tblGrid>
      <w:tr w:rsidR="008D344A" w:rsidRPr="00696F12" w14:paraId="1D2AC66B"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2F1DA586" w14:textId="5839DE40" w:rsidR="008D344A" w:rsidRPr="00696F12" w:rsidRDefault="002F698E" w:rsidP="00716D8F">
            <w:pPr>
              <w:spacing w:line="276" w:lineRule="auto"/>
              <w:rPr>
                <w:rFonts w:ascii="Times New Roman" w:hAnsi="Times New Roman" w:cs="Times New Roman"/>
                <w:sz w:val="16"/>
                <w:szCs w:val="16"/>
              </w:rPr>
            </w:pPr>
            <w:r w:rsidRPr="00696F12">
              <w:rPr>
                <w:rFonts w:ascii="Times New Roman" w:eastAsia="宋体" w:hAnsi="Times New Roman" w:cs="Times New Roman"/>
                <w:sz w:val="16"/>
                <w:szCs w:val="16"/>
                <w:lang w:eastAsia="zh-CN"/>
              </w:rPr>
              <w:t>Parameter</w:t>
            </w:r>
          </w:p>
        </w:tc>
        <w:tc>
          <w:tcPr>
            <w:tcW w:w="3825" w:type="dxa"/>
          </w:tcPr>
          <w:p w14:paraId="1F63DF4C" w14:textId="77777777" w:rsidR="008D344A" w:rsidRPr="00696F12" w:rsidRDefault="008D344A" w:rsidP="00716D8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152" w:type="dxa"/>
          </w:tcPr>
          <w:p w14:paraId="557A2360" w14:textId="10F9D2F6" w:rsidR="008D344A" w:rsidRPr="00696F12" w:rsidRDefault="002F698E" w:rsidP="00716D8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in</w:t>
            </w:r>
          </w:p>
        </w:tc>
        <w:tc>
          <w:tcPr>
            <w:tcW w:w="775" w:type="dxa"/>
          </w:tcPr>
          <w:p w14:paraId="49ABFFA1" w14:textId="25DAA056" w:rsidR="008D344A" w:rsidRPr="00696F12" w:rsidRDefault="002F698E" w:rsidP="00716D8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yp</w:t>
            </w:r>
            <w:proofErr w:type="spellEnd"/>
          </w:p>
        </w:tc>
        <w:tc>
          <w:tcPr>
            <w:tcW w:w="1339" w:type="dxa"/>
          </w:tcPr>
          <w:p w14:paraId="667A9096" w14:textId="6303108C" w:rsidR="008D344A" w:rsidRPr="00696F12" w:rsidRDefault="002F698E" w:rsidP="00716D8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x</w:t>
            </w:r>
          </w:p>
        </w:tc>
        <w:tc>
          <w:tcPr>
            <w:tcW w:w="765" w:type="dxa"/>
          </w:tcPr>
          <w:p w14:paraId="0709C72D" w14:textId="5E0BEEE5" w:rsidR="008D344A" w:rsidRPr="00696F12" w:rsidRDefault="002F698E" w:rsidP="00716D8F">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nit</w:t>
            </w:r>
          </w:p>
        </w:tc>
      </w:tr>
      <w:tr w:rsidR="008D344A" w:rsidRPr="00696F12" w14:paraId="1953A7C4"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0D0AABC6" w14:textId="685B60C6" w:rsidR="008D344A" w:rsidRPr="00696F12" w:rsidRDefault="002F698E" w:rsidP="00716D8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L</w:t>
            </w:r>
          </w:p>
        </w:tc>
        <w:tc>
          <w:tcPr>
            <w:tcW w:w="3825" w:type="dxa"/>
          </w:tcPr>
          <w:p w14:paraId="6D6C878B" w14:textId="51298F05"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ow voltage</w:t>
            </w:r>
          </w:p>
        </w:tc>
        <w:tc>
          <w:tcPr>
            <w:tcW w:w="1152" w:type="dxa"/>
          </w:tcPr>
          <w:p w14:paraId="7798DDAC" w14:textId="0D3D37FE"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3</w:t>
            </w:r>
          </w:p>
        </w:tc>
        <w:tc>
          <w:tcPr>
            <w:tcW w:w="775" w:type="dxa"/>
          </w:tcPr>
          <w:p w14:paraId="3E7D0B31"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5E232C71" w14:textId="23ADCF24"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55</w:t>
            </w:r>
          </w:p>
        </w:tc>
        <w:tc>
          <w:tcPr>
            <w:tcW w:w="765" w:type="dxa"/>
          </w:tcPr>
          <w:p w14:paraId="066CDC7F" w14:textId="6A9D1512"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4EC41A47"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3957C373" w14:textId="081DD3F0" w:rsidR="008D344A" w:rsidRPr="00696F12" w:rsidRDefault="002F698E" w:rsidP="00716D8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H</w:t>
            </w:r>
          </w:p>
        </w:tc>
        <w:tc>
          <w:tcPr>
            <w:tcW w:w="3825" w:type="dxa"/>
          </w:tcPr>
          <w:p w14:paraId="76F1E3EC" w14:textId="531B60EF"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High voltage</w:t>
            </w:r>
          </w:p>
        </w:tc>
        <w:tc>
          <w:tcPr>
            <w:tcW w:w="1152" w:type="dxa"/>
          </w:tcPr>
          <w:p w14:paraId="38C1CA13" w14:textId="4BCA694A"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2</w:t>
            </w:r>
          </w:p>
        </w:tc>
        <w:tc>
          <w:tcPr>
            <w:tcW w:w="775" w:type="dxa"/>
          </w:tcPr>
          <w:p w14:paraId="7D71FFC2"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196DB2E9" w14:textId="4C16C769"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65" w:type="dxa"/>
          </w:tcPr>
          <w:p w14:paraId="20754AD2" w14:textId="38BF8965"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37DB9596"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5430F447" w14:textId="16D888E6" w:rsidR="008D344A" w:rsidRPr="00696F12" w:rsidRDefault="002F698E" w:rsidP="00716D8F">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008D344A" w:rsidRPr="00696F12">
              <w:rPr>
                <w:rFonts w:ascii="Times New Roman" w:hAnsi="Times New Roman" w:cs="Times New Roman"/>
                <w:sz w:val="16"/>
                <w:szCs w:val="16"/>
              </w:rPr>
              <w:t xml:space="preserve"> </w:t>
            </w:r>
          </w:p>
          <w:p w14:paraId="75182381" w14:textId="488DBE47" w:rsidR="008D344A" w:rsidRPr="00696F12" w:rsidRDefault="002F698E" w:rsidP="00716D8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eastAsia="宋体" w:hAnsi="Times New Roman" w:cs="Times New Roman"/>
                <w:sz w:val="16"/>
                <w:szCs w:val="16"/>
                <w:lang w:eastAsia="zh-CN"/>
              </w:rPr>
              <w:t xml:space="preserve"> </w:t>
            </w:r>
          </w:p>
        </w:tc>
        <w:tc>
          <w:tcPr>
            <w:tcW w:w="3825" w:type="dxa"/>
          </w:tcPr>
          <w:p w14:paraId="3A16F24A" w14:textId="23F08CEB"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Threshold voltage with </w:t>
            </w:r>
            <w:proofErr w:type="spellStart"/>
            <w:r w:rsidRPr="00696F12">
              <w:rPr>
                <w:rFonts w:ascii="Times New Roman" w:eastAsia="宋体" w:hAnsi="Times New Roman" w:cs="Times New Roman"/>
                <w:sz w:val="16"/>
                <w:szCs w:val="16"/>
                <w:lang w:eastAsia="zh-CN"/>
              </w:rPr>
              <w:t>schmitt</w:t>
            </w:r>
            <w:proofErr w:type="spellEnd"/>
            <w:r w:rsidRPr="00696F12">
              <w:rPr>
                <w:rFonts w:ascii="Times New Roman" w:eastAsia="宋体" w:hAnsi="Times New Roman" w:cs="Times New Roman"/>
                <w:sz w:val="16"/>
                <w:szCs w:val="16"/>
                <w:lang w:eastAsia="zh-CN"/>
              </w:rPr>
              <w:t xml:space="preserve"> trigger</w:t>
            </w:r>
          </w:p>
        </w:tc>
        <w:tc>
          <w:tcPr>
            <w:tcW w:w="1152" w:type="dxa"/>
          </w:tcPr>
          <w:p w14:paraId="1D59E66A" w14:textId="5D1512C9"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w:t>
            </w:r>
          </w:p>
          <w:p w14:paraId="1CE928B5" w14:textId="6DFE919D"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65</w:t>
            </w:r>
          </w:p>
        </w:tc>
        <w:tc>
          <w:tcPr>
            <w:tcW w:w="775" w:type="dxa"/>
          </w:tcPr>
          <w:p w14:paraId="37CB6412" w14:textId="60A53614"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5</w:t>
            </w:r>
          </w:p>
          <w:p w14:paraId="10CAE8D9" w14:textId="73A2FEAB"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2</w:t>
            </w:r>
          </w:p>
        </w:tc>
        <w:tc>
          <w:tcPr>
            <w:tcW w:w="1339" w:type="dxa"/>
          </w:tcPr>
          <w:p w14:paraId="53538C4C" w14:textId="5635B1C3"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w:t>
            </w:r>
          </w:p>
          <w:p w14:paraId="473A13AE" w14:textId="1E62E02F"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9</w:t>
            </w:r>
          </w:p>
        </w:tc>
        <w:tc>
          <w:tcPr>
            <w:tcW w:w="765" w:type="dxa"/>
          </w:tcPr>
          <w:p w14:paraId="1A11CC69" w14:textId="5A92383F"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01EF37F7"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7E06733B" w14:textId="57101812" w:rsidR="008D344A" w:rsidRPr="00696F12" w:rsidRDefault="002F698E" w:rsidP="00716D8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l</w:t>
            </w:r>
          </w:p>
        </w:tc>
        <w:tc>
          <w:tcPr>
            <w:tcW w:w="3825" w:type="dxa"/>
          </w:tcPr>
          <w:p w14:paraId="587F932C" w14:textId="7433FCC8"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eakage (V</w:t>
            </w:r>
            <w:r w:rsidRPr="00696F12">
              <w:rPr>
                <w:rFonts w:ascii="Times New Roman" w:eastAsia="宋体" w:hAnsi="Times New Roman" w:cs="Times New Roman"/>
                <w:sz w:val="16"/>
                <w:szCs w:val="16"/>
                <w:vertAlign w:val="subscript"/>
                <w:lang w:eastAsia="zh-CN"/>
              </w:rPr>
              <w:t>I</w:t>
            </w:r>
            <w:r w:rsidRPr="00696F12">
              <w:rPr>
                <w:rFonts w:ascii="Times New Roman" w:eastAsia="宋体" w:hAnsi="Times New Roman" w:cs="Times New Roman"/>
                <w:sz w:val="16"/>
                <w:szCs w:val="16"/>
                <w:lang w:eastAsia="zh-CN"/>
              </w:rPr>
              <w:t xml:space="preserve"> = 1.8V or 0V)</w:t>
            </w:r>
          </w:p>
        </w:tc>
        <w:tc>
          <w:tcPr>
            <w:tcW w:w="1152" w:type="dxa"/>
          </w:tcPr>
          <w:p w14:paraId="313DD8D3"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2CB3E853"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0CE4918C" w14:textId="79887F7F"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u</w:t>
            </w:r>
          </w:p>
        </w:tc>
        <w:tc>
          <w:tcPr>
            <w:tcW w:w="765" w:type="dxa"/>
          </w:tcPr>
          <w:p w14:paraId="37B04FB9" w14:textId="2657C2E8"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8D344A" w:rsidRPr="00696F12" w14:paraId="1E8DE921"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5142A458" w14:textId="0B03D993" w:rsidR="008D344A" w:rsidRPr="00696F12" w:rsidRDefault="002F698E" w:rsidP="00716D8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Z</w:t>
            </w:r>
          </w:p>
        </w:tc>
        <w:tc>
          <w:tcPr>
            <w:tcW w:w="3825" w:type="dxa"/>
          </w:tcPr>
          <w:p w14:paraId="04A7A4DB" w14:textId="1B7E15DF"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ri-state output leakage current (V</w:t>
            </w:r>
            <w:r w:rsidRPr="00696F12">
              <w:rPr>
                <w:rFonts w:ascii="Times New Roman" w:eastAsia="宋体" w:hAnsi="Times New Roman" w:cs="Times New Roman"/>
                <w:sz w:val="16"/>
                <w:szCs w:val="16"/>
                <w:vertAlign w:val="subscript"/>
                <w:lang w:eastAsia="zh-CN"/>
              </w:rPr>
              <w:t>O</w:t>
            </w:r>
            <w:r w:rsidRPr="00696F12">
              <w:rPr>
                <w:rFonts w:ascii="Times New Roman" w:eastAsia="宋体" w:hAnsi="Times New Roman" w:cs="Times New Roman"/>
                <w:sz w:val="16"/>
                <w:szCs w:val="16"/>
                <w:lang w:eastAsia="zh-CN"/>
              </w:rPr>
              <w:t>=1.8V or 0V)</w:t>
            </w:r>
          </w:p>
        </w:tc>
        <w:tc>
          <w:tcPr>
            <w:tcW w:w="1152" w:type="dxa"/>
          </w:tcPr>
          <w:p w14:paraId="2E6C2AB8"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06AFA16D"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1AD07824" w14:textId="2B38600C"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u</w:t>
            </w:r>
          </w:p>
        </w:tc>
        <w:tc>
          <w:tcPr>
            <w:tcW w:w="765" w:type="dxa"/>
          </w:tcPr>
          <w:p w14:paraId="4A9DB0A1" w14:textId="48457A2F"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8D344A" w:rsidRPr="00696F12" w14:paraId="13E9839B"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45356C42" w14:textId="683C3833" w:rsidR="008D344A" w:rsidRPr="00696F12" w:rsidRDefault="002F698E" w:rsidP="00716D8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L</w:t>
            </w:r>
          </w:p>
        </w:tc>
        <w:tc>
          <w:tcPr>
            <w:tcW w:w="3825" w:type="dxa"/>
          </w:tcPr>
          <w:p w14:paraId="2D86EE94" w14:textId="304F3221"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low voltage</w:t>
            </w:r>
          </w:p>
        </w:tc>
        <w:tc>
          <w:tcPr>
            <w:tcW w:w="1152" w:type="dxa"/>
          </w:tcPr>
          <w:p w14:paraId="2C7B6BFF"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15EAF360"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71876644" w14:textId="469611F1"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4</w:t>
            </w:r>
          </w:p>
        </w:tc>
        <w:tc>
          <w:tcPr>
            <w:tcW w:w="765" w:type="dxa"/>
          </w:tcPr>
          <w:p w14:paraId="726B27FA" w14:textId="24C20F95"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0171B575"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006A8670" w14:textId="7EDCA48E" w:rsidR="008D344A" w:rsidRPr="00696F12" w:rsidRDefault="002F698E" w:rsidP="00716D8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H</w:t>
            </w:r>
          </w:p>
        </w:tc>
        <w:tc>
          <w:tcPr>
            <w:tcW w:w="3825" w:type="dxa"/>
          </w:tcPr>
          <w:p w14:paraId="11B421D9" w14:textId="6623EC9D"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high voltage</w:t>
            </w:r>
          </w:p>
        </w:tc>
        <w:tc>
          <w:tcPr>
            <w:tcW w:w="1152" w:type="dxa"/>
          </w:tcPr>
          <w:p w14:paraId="46834D49" w14:textId="2A90FDFA"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4</w:t>
            </w:r>
          </w:p>
        </w:tc>
        <w:tc>
          <w:tcPr>
            <w:tcW w:w="775" w:type="dxa"/>
          </w:tcPr>
          <w:p w14:paraId="3638CB7D"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3BE35406" w14:textId="77777777" w:rsidR="008D344A" w:rsidRPr="00696F12" w:rsidRDefault="008D344A"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65" w:type="dxa"/>
          </w:tcPr>
          <w:p w14:paraId="1B1B4D50" w14:textId="2CD326BE"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8D344A" w:rsidRPr="00696F12" w14:paraId="33A7A63A"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024AF03F" w14:textId="699DD5A1" w:rsidR="008D344A" w:rsidRPr="00696F12" w:rsidRDefault="002F698E" w:rsidP="00716D8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L</w:t>
            </w:r>
          </w:p>
        </w:tc>
        <w:tc>
          <w:tcPr>
            <w:tcW w:w="3825" w:type="dxa"/>
          </w:tcPr>
          <w:p w14:paraId="0FEF50D8" w14:textId="12BC8C13"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Low level output current @ V</w:t>
            </w:r>
            <w:r w:rsidRPr="00696F12">
              <w:rPr>
                <w:rFonts w:ascii="Times New Roman" w:eastAsia="宋体" w:hAnsi="Times New Roman" w:cs="Times New Roman"/>
                <w:sz w:val="16"/>
                <w:szCs w:val="16"/>
                <w:vertAlign w:val="subscript"/>
                <w:lang w:eastAsia="zh-CN"/>
              </w:rPr>
              <w:t>OL</w:t>
            </w:r>
            <w:r w:rsidRPr="00696F12">
              <w:rPr>
                <w:rFonts w:ascii="Times New Roman" w:eastAsia="宋体" w:hAnsi="Times New Roman" w:cs="Times New Roman"/>
                <w:sz w:val="16"/>
                <w:szCs w:val="16"/>
                <w:lang w:eastAsia="zh-CN"/>
              </w:rPr>
              <w:t xml:space="preserve"> (max)</w:t>
            </w:r>
          </w:p>
        </w:tc>
        <w:tc>
          <w:tcPr>
            <w:tcW w:w="1152" w:type="dxa"/>
          </w:tcPr>
          <w:p w14:paraId="6AFD3708" w14:textId="1EBDC295"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9</w:t>
            </w:r>
          </w:p>
        </w:tc>
        <w:tc>
          <w:tcPr>
            <w:tcW w:w="775" w:type="dxa"/>
          </w:tcPr>
          <w:p w14:paraId="0F35272E" w14:textId="23E26030"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9.9</w:t>
            </w:r>
          </w:p>
        </w:tc>
        <w:tc>
          <w:tcPr>
            <w:tcW w:w="1339" w:type="dxa"/>
          </w:tcPr>
          <w:p w14:paraId="052CD5EC" w14:textId="56D2E928"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8.4</w:t>
            </w:r>
          </w:p>
        </w:tc>
        <w:tc>
          <w:tcPr>
            <w:tcW w:w="765" w:type="dxa"/>
          </w:tcPr>
          <w:p w14:paraId="241779C8" w14:textId="67A618C7"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r w:rsidR="008D344A" w:rsidRPr="00696F12" w14:paraId="4493D1F7" w14:textId="77777777" w:rsidTr="007B64DA">
        <w:tc>
          <w:tcPr>
            <w:cnfStyle w:val="001000000000" w:firstRow="0" w:lastRow="0" w:firstColumn="1" w:lastColumn="0" w:oddVBand="0" w:evenVBand="0" w:oddHBand="0" w:evenHBand="0" w:firstRowFirstColumn="0" w:firstRowLastColumn="0" w:lastRowFirstColumn="0" w:lastRowLastColumn="0"/>
            <w:tcW w:w="1170" w:type="dxa"/>
          </w:tcPr>
          <w:p w14:paraId="41A0DE3B" w14:textId="442169A6" w:rsidR="008D344A" w:rsidRPr="00696F12" w:rsidRDefault="002F698E" w:rsidP="00716D8F">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H</w:t>
            </w:r>
          </w:p>
        </w:tc>
        <w:tc>
          <w:tcPr>
            <w:tcW w:w="3825" w:type="dxa"/>
          </w:tcPr>
          <w:p w14:paraId="537A4B22" w14:textId="5CBE570D"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High level output current @ V</w:t>
            </w:r>
            <w:r w:rsidRPr="00696F12">
              <w:rPr>
                <w:rFonts w:ascii="Times New Roman" w:eastAsia="宋体" w:hAnsi="Times New Roman" w:cs="Times New Roman"/>
                <w:sz w:val="16"/>
                <w:szCs w:val="16"/>
                <w:vertAlign w:val="subscript"/>
                <w:lang w:eastAsia="zh-CN"/>
              </w:rPr>
              <w:t>OH</w:t>
            </w:r>
            <w:r w:rsidRPr="00696F12">
              <w:rPr>
                <w:rFonts w:ascii="Times New Roman" w:eastAsia="宋体" w:hAnsi="Times New Roman" w:cs="Times New Roman"/>
                <w:sz w:val="16"/>
                <w:szCs w:val="16"/>
                <w:lang w:eastAsia="zh-CN"/>
              </w:rPr>
              <w:t xml:space="preserve"> (max)</w:t>
            </w:r>
          </w:p>
        </w:tc>
        <w:tc>
          <w:tcPr>
            <w:tcW w:w="1152" w:type="dxa"/>
          </w:tcPr>
          <w:p w14:paraId="15A13F0E" w14:textId="63D0C177"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3</w:t>
            </w:r>
          </w:p>
        </w:tc>
        <w:tc>
          <w:tcPr>
            <w:tcW w:w="775" w:type="dxa"/>
          </w:tcPr>
          <w:p w14:paraId="65FCBE8C" w14:textId="002359C0"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7.1</w:t>
            </w:r>
          </w:p>
        </w:tc>
        <w:tc>
          <w:tcPr>
            <w:tcW w:w="1339" w:type="dxa"/>
          </w:tcPr>
          <w:p w14:paraId="2C26DF1F" w14:textId="3A5EF218"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6.1</w:t>
            </w:r>
          </w:p>
        </w:tc>
        <w:tc>
          <w:tcPr>
            <w:tcW w:w="765" w:type="dxa"/>
          </w:tcPr>
          <w:p w14:paraId="6A4A6F11" w14:textId="1AE865F9" w:rsidR="008D344A" w:rsidRPr="00696F12" w:rsidRDefault="002F698E" w:rsidP="00716D8F">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bl>
    <w:p w14:paraId="75EAD50E" w14:textId="77777777" w:rsidR="008D344A" w:rsidRPr="00696F12" w:rsidRDefault="008D344A" w:rsidP="0030291A">
      <w:pPr>
        <w:rPr>
          <w:rFonts w:ascii="Times New Roman" w:hAnsi="Times New Roman" w:cs="Times New Roman"/>
        </w:rPr>
      </w:pPr>
    </w:p>
    <w:p w14:paraId="2F4554BC" w14:textId="77777777" w:rsidR="00A06482" w:rsidRPr="00696F12" w:rsidRDefault="00A06482" w:rsidP="0030291A">
      <w:pPr>
        <w:rPr>
          <w:rFonts w:ascii="Times New Roman" w:hAnsi="Times New Roman" w:cs="Times New Roman"/>
        </w:rPr>
      </w:pPr>
    </w:p>
    <w:p w14:paraId="04D5DE22" w14:textId="27D8EAD9" w:rsidR="009124F5" w:rsidRPr="00696F12" w:rsidRDefault="009124F5" w:rsidP="00976A71">
      <w:pPr>
        <w:pStyle w:val="31"/>
        <w:numPr>
          <w:ilvl w:val="2"/>
          <w:numId w:val="17"/>
        </w:numPr>
        <w:ind w:left="1317" w:right="240"/>
        <w:rPr>
          <w:rFonts w:ascii="Times New Roman" w:hAnsi="Times New Roman" w:cs="Times New Roman"/>
        </w:rPr>
      </w:pPr>
      <w:bookmarkStart w:id="303" w:name="_Toc164759992"/>
      <w:r w:rsidRPr="00696F12">
        <w:rPr>
          <w:rFonts w:ascii="Times New Roman" w:eastAsia="宋体" w:hAnsi="Times New Roman" w:cs="Times New Roman"/>
          <w:lang w:eastAsia="zh-CN"/>
        </w:rPr>
        <w:t xml:space="preserve">ETH GPIO </w:t>
      </w:r>
      <w:r w:rsidR="0056472B" w:rsidRPr="00696F12">
        <w:rPr>
          <w:rFonts w:ascii="Times New Roman" w:eastAsia="宋体" w:hAnsi="Times New Roman" w:cs="Times New Roman"/>
          <w:lang w:eastAsia="zh-CN"/>
        </w:rPr>
        <w:t>Electrical Parameters</w:t>
      </w:r>
      <w:bookmarkEnd w:id="303"/>
    </w:p>
    <w:p w14:paraId="1BB77F8B" w14:textId="74562115" w:rsidR="009124F5" w:rsidRPr="00696F12" w:rsidRDefault="0056472B" w:rsidP="009124F5">
      <w:pPr>
        <w:pStyle w:val="a5"/>
        <w:rPr>
          <w:rFonts w:ascii="Times New Roman" w:hAnsi="Times New Roman" w:cs="Times New Roman"/>
        </w:rPr>
      </w:pPr>
      <w:bookmarkStart w:id="304" w:name="_Toc164329283"/>
      <w:r w:rsidRPr="00696F12">
        <w:rPr>
          <w:rFonts w:ascii="Times New Roman" w:eastAsia="宋体" w:hAnsi="Times New Roman" w:cs="Times New Roman"/>
          <w:lang w:eastAsia="zh-CN"/>
        </w:rPr>
        <w:t>Table</w:t>
      </w:r>
      <w:r w:rsidR="009124F5" w:rsidRPr="00696F12">
        <w:rPr>
          <w:rFonts w:ascii="Times New Roman" w:eastAsia="宋体" w:hAnsi="Times New Roman" w:cs="Times New Roman"/>
          <w:lang w:eastAsia="zh-CN"/>
        </w:rPr>
        <w:t xml:space="preserve"> </w:t>
      </w:r>
      <w:r w:rsidR="009124F5" w:rsidRPr="00696F12">
        <w:rPr>
          <w:rFonts w:ascii="Times New Roman" w:hAnsi="Times New Roman" w:cs="Times New Roman"/>
        </w:rPr>
        <w:fldChar w:fldCharType="begin"/>
      </w:r>
      <w:r w:rsidR="009124F5" w:rsidRPr="00696F12">
        <w:rPr>
          <w:rFonts w:ascii="Times New Roman" w:hAnsi="Times New Roman" w:cs="Times New Roman"/>
        </w:rPr>
        <w:instrText xml:space="preserve"> STYLEREF 1 \s </w:instrText>
      </w:r>
      <w:r w:rsidR="009124F5" w:rsidRPr="00696F12">
        <w:rPr>
          <w:rFonts w:ascii="Times New Roman" w:hAnsi="Times New Roman" w:cs="Times New Roman"/>
        </w:rPr>
        <w:fldChar w:fldCharType="separate"/>
      </w:r>
      <w:r w:rsidR="00C22BBB" w:rsidRPr="00696F12">
        <w:rPr>
          <w:rFonts w:ascii="Times New Roman" w:hAnsi="Times New Roman" w:cs="Times New Roman"/>
        </w:rPr>
        <w:t>2</w:t>
      </w:r>
      <w:r w:rsidR="009124F5" w:rsidRPr="00696F12">
        <w:rPr>
          <w:rFonts w:ascii="Times New Roman" w:hAnsi="Times New Roman" w:cs="Times New Roman"/>
        </w:rPr>
        <w:fldChar w:fldCharType="end"/>
      </w:r>
      <w:r w:rsidR="009124F5" w:rsidRPr="00696F12">
        <w:rPr>
          <w:rFonts w:ascii="Times New Roman" w:eastAsia="MS Gothic" w:hAnsi="Times New Roman" w:cs="Times New Roman"/>
          <w:lang w:eastAsia="zh-CN"/>
        </w:rPr>
        <w:t>‑</w:t>
      </w:r>
      <w:r w:rsidR="009124F5" w:rsidRPr="00696F12">
        <w:rPr>
          <w:rFonts w:ascii="Times New Roman" w:hAnsi="Times New Roman" w:cs="Times New Roman"/>
        </w:rPr>
        <w:fldChar w:fldCharType="begin"/>
      </w:r>
      <w:r w:rsidR="009124F5" w:rsidRPr="00696F12">
        <w:rPr>
          <w:rFonts w:ascii="Times New Roman" w:hAnsi="Times New Roman" w:cs="Times New Roman"/>
        </w:rPr>
        <w:instrText xml:space="preserve"> SEQ </w:instrText>
      </w:r>
      <w:r w:rsidR="009124F5" w:rsidRPr="00696F12">
        <w:rPr>
          <w:rFonts w:ascii="Times New Roman" w:hAnsi="Times New Roman" w:cs="Times New Roman"/>
        </w:rPr>
        <w:instrText>表格</w:instrText>
      </w:r>
      <w:r w:rsidR="009124F5" w:rsidRPr="00696F12">
        <w:rPr>
          <w:rFonts w:ascii="Times New Roman" w:hAnsi="Times New Roman" w:cs="Times New Roman"/>
        </w:rPr>
        <w:instrText xml:space="preserve"> \* ARABIC \s 1 </w:instrText>
      </w:r>
      <w:r w:rsidR="009124F5" w:rsidRPr="00696F12">
        <w:rPr>
          <w:rFonts w:ascii="Times New Roman" w:hAnsi="Times New Roman" w:cs="Times New Roman"/>
        </w:rPr>
        <w:fldChar w:fldCharType="separate"/>
      </w:r>
      <w:r w:rsidR="00C22BBB" w:rsidRPr="00696F12">
        <w:rPr>
          <w:rFonts w:ascii="Times New Roman" w:hAnsi="Times New Roman" w:cs="Times New Roman"/>
        </w:rPr>
        <w:t>12</w:t>
      </w:r>
      <w:r w:rsidR="009124F5" w:rsidRPr="00696F12">
        <w:rPr>
          <w:rFonts w:ascii="Times New Roman" w:hAnsi="Times New Roman" w:cs="Times New Roman"/>
        </w:rPr>
        <w:fldChar w:fldCharType="end"/>
      </w:r>
      <w:r w:rsidR="009124F5" w:rsidRPr="00696F12">
        <w:rPr>
          <w:rFonts w:ascii="Times New Roman" w:eastAsia="宋体" w:hAnsi="Times New Roman" w:cs="Times New Roman"/>
          <w:lang w:eastAsia="zh-CN"/>
        </w:rPr>
        <w:t xml:space="preserve"> ETH GPIO </w:t>
      </w:r>
      <w:r w:rsidRPr="00696F12">
        <w:rPr>
          <w:rFonts w:ascii="Times New Roman" w:eastAsia="宋体" w:hAnsi="Times New Roman" w:cs="Times New Roman"/>
          <w:lang w:eastAsia="zh-CN"/>
        </w:rPr>
        <w:t>Electrical Parameters</w:t>
      </w:r>
      <w:bookmarkEnd w:id="304"/>
    </w:p>
    <w:tbl>
      <w:tblPr>
        <w:tblStyle w:val="LightGrid1"/>
        <w:tblW w:w="9026" w:type="dxa"/>
        <w:tblLook w:val="04A0" w:firstRow="1" w:lastRow="0" w:firstColumn="1" w:lastColumn="0" w:noHBand="0" w:noVBand="1"/>
      </w:tblPr>
      <w:tblGrid>
        <w:gridCol w:w="1170"/>
        <w:gridCol w:w="3825"/>
        <w:gridCol w:w="1152"/>
        <w:gridCol w:w="775"/>
        <w:gridCol w:w="1339"/>
        <w:gridCol w:w="765"/>
      </w:tblGrid>
      <w:tr w:rsidR="009124F5" w:rsidRPr="00696F12" w14:paraId="459DDCED" w14:textId="77777777" w:rsidTr="00F875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69A4AC05" w14:textId="77777777" w:rsidR="009124F5" w:rsidRPr="00696F12" w:rsidRDefault="009124F5" w:rsidP="00F87516">
            <w:pPr>
              <w:spacing w:line="276" w:lineRule="auto"/>
              <w:rPr>
                <w:rFonts w:ascii="Times New Roman" w:hAnsi="Times New Roman" w:cs="Times New Roman"/>
                <w:sz w:val="16"/>
                <w:szCs w:val="16"/>
              </w:rPr>
            </w:pPr>
            <w:r w:rsidRPr="00696F12">
              <w:rPr>
                <w:rFonts w:ascii="Times New Roman" w:eastAsia="宋体" w:hAnsi="Times New Roman" w:cs="Times New Roman"/>
                <w:sz w:val="16"/>
                <w:szCs w:val="16"/>
                <w:lang w:eastAsia="zh-CN"/>
              </w:rPr>
              <w:t>Parameter</w:t>
            </w:r>
          </w:p>
        </w:tc>
        <w:tc>
          <w:tcPr>
            <w:tcW w:w="3825" w:type="dxa"/>
          </w:tcPr>
          <w:p w14:paraId="6D682251" w14:textId="77777777" w:rsidR="009124F5" w:rsidRPr="00696F12"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152" w:type="dxa"/>
          </w:tcPr>
          <w:p w14:paraId="4EF969D9" w14:textId="77777777" w:rsidR="009124F5" w:rsidRPr="00696F12"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in</w:t>
            </w:r>
          </w:p>
        </w:tc>
        <w:tc>
          <w:tcPr>
            <w:tcW w:w="775" w:type="dxa"/>
          </w:tcPr>
          <w:p w14:paraId="515E7D60" w14:textId="77777777" w:rsidR="009124F5" w:rsidRPr="00696F12"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yp</w:t>
            </w:r>
            <w:proofErr w:type="spellEnd"/>
          </w:p>
        </w:tc>
        <w:tc>
          <w:tcPr>
            <w:tcW w:w="1339" w:type="dxa"/>
          </w:tcPr>
          <w:p w14:paraId="30FCBA05" w14:textId="77777777" w:rsidR="009124F5" w:rsidRPr="00696F12"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x</w:t>
            </w:r>
          </w:p>
        </w:tc>
        <w:tc>
          <w:tcPr>
            <w:tcW w:w="765" w:type="dxa"/>
          </w:tcPr>
          <w:p w14:paraId="6A792C1A" w14:textId="77777777" w:rsidR="009124F5" w:rsidRPr="00696F12" w:rsidRDefault="009124F5" w:rsidP="00F8751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nit</w:t>
            </w:r>
          </w:p>
        </w:tc>
      </w:tr>
      <w:tr w:rsidR="009124F5" w:rsidRPr="00696F12" w14:paraId="38AD3BD0"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54315720" w14:textId="77777777" w:rsidR="009124F5" w:rsidRPr="00696F12" w:rsidRDefault="009124F5" w:rsidP="00F87516">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L</w:t>
            </w:r>
          </w:p>
        </w:tc>
        <w:tc>
          <w:tcPr>
            <w:tcW w:w="3825" w:type="dxa"/>
          </w:tcPr>
          <w:p w14:paraId="03E8371A"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ow voltage</w:t>
            </w:r>
          </w:p>
        </w:tc>
        <w:tc>
          <w:tcPr>
            <w:tcW w:w="1152" w:type="dxa"/>
          </w:tcPr>
          <w:p w14:paraId="7E969711"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3</w:t>
            </w:r>
          </w:p>
        </w:tc>
        <w:tc>
          <w:tcPr>
            <w:tcW w:w="775" w:type="dxa"/>
          </w:tcPr>
          <w:p w14:paraId="722E50F9"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75E54C93"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3*VDD18A</w:t>
            </w:r>
          </w:p>
        </w:tc>
        <w:tc>
          <w:tcPr>
            <w:tcW w:w="765" w:type="dxa"/>
          </w:tcPr>
          <w:p w14:paraId="78B7A7CC"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9124F5" w:rsidRPr="00696F12" w14:paraId="0F3972DE"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68DC7A65" w14:textId="77777777" w:rsidR="009124F5" w:rsidRPr="00696F12" w:rsidRDefault="009124F5" w:rsidP="00F87516">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IH</w:t>
            </w:r>
          </w:p>
        </w:tc>
        <w:tc>
          <w:tcPr>
            <w:tcW w:w="3825" w:type="dxa"/>
          </w:tcPr>
          <w:p w14:paraId="6D505ABE"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High voltage</w:t>
            </w:r>
          </w:p>
        </w:tc>
        <w:tc>
          <w:tcPr>
            <w:tcW w:w="1152" w:type="dxa"/>
          </w:tcPr>
          <w:p w14:paraId="3EB61400"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7*VDD18A</w:t>
            </w:r>
          </w:p>
        </w:tc>
        <w:tc>
          <w:tcPr>
            <w:tcW w:w="775" w:type="dxa"/>
          </w:tcPr>
          <w:p w14:paraId="6A2A09E8"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69CAF52D"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98</w:t>
            </w:r>
          </w:p>
        </w:tc>
        <w:tc>
          <w:tcPr>
            <w:tcW w:w="765" w:type="dxa"/>
          </w:tcPr>
          <w:p w14:paraId="2A2CAEC5"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9124F5" w:rsidRPr="00696F12" w14:paraId="3F453707"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29F86413" w14:textId="77777777" w:rsidR="009124F5" w:rsidRPr="00696F12" w:rsidRDefault="009124F5" w:rsidP="00F87516">
            <w:pPr>
              <w:spacing w:line="276" w:lineRule="auto"/>
              <w:jc w:val="left"/>
              <w:rPr>
                <w:rFonts w:ascii="Times New Roman" w:hAnsi="Times New Roman" w:cs="Times New Roman"/>
                <w:b w:val="0"/>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hAnsi="Times New Roman" w:cs="Times New Roman"/>
                <w:sz w:val="16"/>
                <w:szCs w:val="16"/>
              </w:rPr>
              <w:t xml:space="preserve"> </w:t>
            </w:r>
          </w:p>
          <w:p w14:paraId="3923F3EF" w14:textId="77777777" w:rsidR="009124F5" w:rsidRPr="00696F12" w:rsidRDefault="009124F5" w:rsidP="00F87516">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T-</w:t>
            </w:r>
            <w:r w:rsidRPr="00696F12">
              <w:rPr>
                <w:rFonts w:ascii="Times New Roman" w:eastAsia="宋体" w:hAnsi="Times New Roman" w:cs="Times New Roman"/>
                <w:sz w:val="16"/>
                <w:szCs w:val="16"/>
                <w:lang w:eastAsia="zh-CN"/>
              </w:rPr>
              <w:t xml:space="preserve"> </w:t>
            </w:r>
          </w:p>
        </w:tc>
        <w:tc>
          <w:tcPr>
            <w:tcW w:w="3825" w:type="dxa"/>
          </w:tcPr>
          <w:p w14:paraId="3351F928"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Threshold voltage with </w:t>
            </w:r>
            <w:proofErr w:type="spellStart"/>
            <w:r w:rsidRPr="00696F12">
              <w:rPr>
                <w:rFonts w:ascii="Times New Roman" w:eastAsia="宋体" w:hAnsi="Times New Roman" w:cs="Times New Roman"/>
                <w:sz w:val="16"/>
                <w:szCs w:val="16"/>
                <w:lang w:eastAsia="zh-CN"/>
              </w:rPr>
              <w:t>schmitt</w:t>
            </w:r>
            <w:proofErr w:type="spellEnd"/>
            <w:r w:rsidRPr="00696F12">
              <w:rPr>
                <w:rFonts w:ascii="Times New Roman" w:eastAsia="宋体" w:hAnsi="Times New Roman" w:cs="Times New Roman"/>
                <w:sz w:val="16"/>
                <w:szCs w:val="16"/>
                <w:lang w:eastAsia="zh-CN"/>
              </w:rPr>
              <w:t xml:space="preserve"> trigger</w:t>
            </w:r>
          </w:p>
        </w:tc>
        <w:tc>
          <w:tcPr>
            <w:tcW w:w="1152" w:type="dxa"/>
          </w:tcPr>
          <w:p w14:paraId="6AD04B7F"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4</w:t>
            </w:r>
          </w:p>
          <w:p w14:paraId="53ED2A6A"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66</w:t>
            </w:r>
          </w:p>
        </w:tc>
        <w:tc>
          <w:tcPr>
            <w:tcW w:w="775" w:type="dxa"/>
          </w:tcPr>
          <w:p w14:paraId="4C811846"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99</w:t>
            </w:r>
          </w:p>
          <w:p w14:paraId="0F8D0143"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83</w:t>
            </w:r>
          </w:p>
        </w:tc>
        <w:tc>
          <w:tcPr>
            <w:tcW w:w="1339" w:type="dxa"/>
          </w:tcPr>
          <w:p w14:paraId="2F7613EC"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14</w:t>
            </w:r>
          </w:p>
          <w:p w14:paraId="5FE7217E"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1</w:t>
            </w:r>
          </w:p>
        </w:tc>
        <w:tc>
          <w:tcPr>
            <w:tcW w:w="765" w:type="dxa"/>
          </w:tcPr>
          <w:p w14:paraId="40FCDA08"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9124F5" w:rsidRPr="00696F12" w14:paraId="2F9F294B"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5D5CE461" w14:textId="77777777" w:rsidR="009124F5" w:rsidRPr="00696F12" w:rsidRDefault="009124F5" w:rsidP="00F87516">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l</w:t>
            </w:r>
          </w:p>
        </w:tc>
        <w:tc>
          <w:tcPr>
            <w:tcW w:w="3825" w:type="dxa"/>
          </w:tcPr>
          <w:p w14:paraId="4FB2391A"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leakage (V</w:t>
            </w:r>
            <w:r w:rsidRPr="00696F12">
              <w:rPr>
                <w:rFonts w:ascii="Times New Roman" w:eastAsia="宋体" w:hAnsi="Times New Roman" w:cs="Times New Roman"/>
                <w:sz w:val="16"/>
                <w:szCs w:val="16"/>
                <w:vertAlign w:val="subscript"/>
                <w:lang w:eastAsia="zh-CN"/>
              </w:rPr>
              <w:t>I</w:t>
            </w:r>
            <w:r w:rsidRPr="00696F12">
              <w:rPr>
                <w:rFonts w:ascii="Times New Roman" w:eastAsia="宋体" w:hAnsi="Times New Roman" w:cs="Times New Roman"/>
                <w:sz w:val="16"/>
                <w:szCs w:val="16"/>
                <w:lang w:eastAsia="zh-CN"/>
              </w:rPr>
              <w:t xml:space="preserve"> = 1.8V or 0V)</w:t>
            </w:r>
          </w:p>
        </w:tc>
        <w:tc>
          <w:tcPr>
            <w:tcW w:w="1152" w:type="dxa"/>
          </w:tcPr>
          <w:p w14:paraId="03456873"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18C4BAA1"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4E386478"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3u</w:t>
            </w:r>
          </w:p>
        </w:tc>
        <w:tc>
          <w:tcPr>
            <w:tcW w:w="765" w:type="dxa"/>
          </w:tcPr>
          <w:p w14:paraId="64731FFD"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9124F5" w:rsidRPr="00696F12" w14:paraId="270A295C"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07FFE9CE" w14:textId="77777777" w:rsidR="009124F5" w:rsidRPr="00696F12" w:rsidRDefault="009124F5" w:rsidP="00F87516">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Z</w:t>
            </w:r>
          </w:p>
        </w:tc>
        <w:tc>
          <w:tcPr>
            <w:tcW w:w="3825" w:type="dxa"/>
          </w:tcPr>
          <w:p w14:paraId="7FB94937"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ri-state output leakage current (V</w:t>
            </w:r>
            <w:r w:rsidRPr="00696F12">
              <w:rPr>
                <w:rFonts w:ascii="Times New Roman" w:eastAsia="宋体" w:hAnsi="Times New Roman" w:cs="Times New Roman"/>
                <w:sz w:val="16"/>
                <w:szCs w:val="16"/>
                <w:vertAlign w:val="subscript"/>
                <w:lang w:eastAsia="zh-CN"/>
              </w:rPr>
              <w:t>O</w:t>
            </w:r>
            <w:r w:rsidRPr="00696F12">
              <w:rPr>
                <w:rFonts w:ascii="Times New Roman" w:eastAsia="宋体" w:hAnsi="Times New Roman" w:cs="Times New Roman"/>
                <w:sz w:val="16"/>
                <w:szCs w:val="16"/>
                <w:lang w:eastAsia="zh-CN"/>
              </w:rPr>
              <w:t>=1.8V or 0V)</w:t>
            </w:r>
          </w:p>
        </w:tc>
        <w:tc>
          <w:tcPr>
            <w:tcW w:w="1152" w:type="dxa"/>
          </w:tcPr>
          <w:p w14:paraId="023ACAD4"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2483E6A2"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7333907E"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3u</w:t>
            </w:r>
          </w:p>
        </w:tc>
        <w:tc>
          <w:tcPr>
            <w:tcW w:w="765" w:type="dxa"/>
          </w:tcPr>
          <w:p w14:paraId="1C3B3919"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A</w:t>
            </w:r>
          </w:p>
        </w:tc>
      </w:tr>
      <w:tr w:rsidR="009124F5" w:rsidRPr="00696F12" w14:paraId="67F2C35D"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4BE16784" w14:textId="77777777" w:rsidR="009124F5" w:rsidRPr="00696F12" w:rsidRDefault="009124F5" w:rsidP="00F87516">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L</w:t>
            </w:r>
          </w:p>
        </w:tc>
        <w:tc>
          <w:tcPr>
            <w:tcW w:w="3825" w:type="dxa"/>
          </w:tcPr>
          <w:p w14:paraId="214D1C87"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low voltage</w:t>
            </w:r>
          </w:p>
        </w:tc>
        <w:tc>
          <w:tcPr>
            <w:tcW w:w="1152" w:type="dxa"/>
          </w:tcPr>
          <w:p w14:paraId="264C3E43"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75" w:type="dxa"/>
          </w:tcPr>
          <w:p w14:paraId="55FD544C"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7297DE25"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4</w:t>
            </w:r>
          </w:p>
        </w:tc>
        <w:tc>
          <w:tcPr>
            <w:tcW w:w="765" w:type="dxa"/>
          </w:tcPr>
          <w:p w14:paraId="473218EB"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9124F5" w:rsidRPr="00696F12" w14:paraId="2F2BA8D6"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673DB860" w14:textId="77777777" w:rsidR="009124F5" w:rsidRPr="00696F12" w:rsidRDefault="009124F5" w:rsidP="00F87516">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H</w:t>
            </w:r>
          </w:p>
        </w:tc>
        <w:tc>
          <w:tcPr>
            <w:tcW w:w="3825" w:type="dxa"/>
          </w:tcPr>
          <w:p w14:paraId="45D722CD"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Output high voltage</w:t>
            </w:r>
          </w:p>
        </w:tc>
        <w:tc>
          <w:tcPr>
            <w:tcW w:w="1152" w:type="dxa"/>
          </w:tcPr>
          <w:p w14:paraId="695EE9D6"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DD18A-0.4</w:t>
            </w:r>
          </w:p>
        </w:tc>
        <w:tc>
          <w:tcPr>
            <w:tcW w:w="775" w:type="dxa"/>
          </w:tcPr>
          <w:p w14:paraId="793DAF00"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339" w:type="dxa"/>
          </w:tcPr>
          <w:p w14:paraId="4E6F814B"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765" w:type="dxa"/>
          </w:tcPr>
          <w:p w14:paraId="26C00279"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V</w:t>
            </w:r>
          </w:p>
        </w:tc>
      </w:tr>
      <w:tr w:rsidR="009124F5" w:rsidRPr="00696F12" w14:paraId="0A708CDC"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38F8DB28" w14:textId="77777777" w:rsidR="009124F5" w:rsidRPr="00696F12" w:rsidRDefault="009124F5" w:rsidP="00F87516">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L</w:t>
            </w:r>
          </w:p>
        </w:tc>
        <w:tc>
          <w:tcPr>
            <w:tcW w:w="3825" w:type="dxa"/>
          </w:tcPr>
          <w:p w14:paraId="3DFC56F6"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sidRPr="00696F12">
              <w:rPr>
                <w:rFonts w:ascii="Times New Roman" w:eastAsia="宋体" w:hAnsi="Times New Roman" w:cs="Times New Roman"/>
                <w:sz w:val="16"/>
                <w:szCs w:val="16"/>
                <w:lang w:eastAsia="zh-CN"/>
              </w:rPr>
              <w:t>Low level output current @ V</w:t>
            </w:r>
            <w:r w:rsidRPr="00696F12">
              <w:rPr>
                <w:rFonts w:ascii="Times New Roman" w:eastAsia="宋体" w:hAnsi="Times New Roman" w:cs="Times New Roman"/>
                <w:sz w:val="16"/>
                <w:szCs w:val="16"/>
                <w:vertAlign w:val="subscript"/>
                <w:lang w:eastAsia="zh-CN"/>
              </w:rPr>
              <w:t>OL</w:t>
            </w:r>
            <w:r w:rsidRPr="00696F12">
              <w:rPr>
                <w:rFonts w:ascii="Times New Roman" w:eastAsia="宋体" w:hAnsi="Times New Roman" w:cs="Times New Roman"/>
                <w:sz w:val="16"/>
                <w:szCs w:val="16"/>
                <w:lang w:eastAsia="zh-CN"/>
              </w:rPr>
              <w:t xml:space="preserve"> (max) DS=0</w:t>
            </w:r>
          </w:p>
          <w:p w14:paraId="14A0F582"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Low level output current @ V</w:t>
            </w:r>
            <w:r w:rsidRPr="00696F12">
              <w:rPr>
                <w:rFonts w:ascii="Times New Roman" w:eastAsia="宋体" w:hAnsi="Times New Roman" w:cs="Times New Roman"/>
                <w:sz w:val="16"/>
                <w:szCs w:val="16"/>
                <w:vertAlign w:val="subscript"/>
                <w:lang w:eastAsia="zh-CN"/>
              </w:rPr>
              <w:t>OL</w:t>
            </w:r>
            <w:r w:rsidRPr="00696F12">
              <w:rPr>
                <w:rFonts w:ascii="Times New Roman" w:eastAsia="宋体" w:hAnsi="Times New Roman" w:cs="Times New Roman"/>
                <w:sz w:val="16"/>
                <w:szCs w:val="16"/>
                <w:lang w:eastAsia="zh-CN"/>
              </w:rPr>
              <w:t xml:space="preserve"> (max) DS=1</w:t>
            </w:r>
          </w:p>
        </w:tc>
        <w:tc>
          <w:tcPr>
            <w:tcW w:w="1152" w:type="dxa"/>
          </w:tcPr>
          <w:p w14:paraId="7DF74368"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sidRPr="00696F12">
              <w:rPr>
                <w:rFonts w:ascii="Times New Roman" w:eastAsia="宋体" w:hAnsi="Times New Roman" w:cs="Times New Roman"/>
                <w:sz w:val="16"/>
                <w:szCs w:val="16"/>
                <w:lang w:eastAsia="zh-CN"/>
              </w:rPr>
              <w:t>8.8</w:t>
            </w:r>
          </w:p>
          <w:p w14:paraId="11E1DC0E"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hAnsi="Times New Roman" w:cs="Times New Roman"/>
                <w:sz w:val="16"/>
                <w:szCs w:val="16"/>
                <w:lang w:eastAsia="zh-TW"/>
              </w:rPr>
              <w:t>10.2</w:t>
            </w:r>
          </w:p>
        </w:tc>
        <w:tc>
          <w:tcPr>
            <w:tcW w:w="775" w:type="dxa"/>
          </w:tcPr>
          <w:p w14:paraId="20C3AE86"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sidRPr="00696F12">
              <w:rPr>
                <w:rFonts w:ascii="Times New Roman" w:eastAsia="宋体" w:hAnsi="Times New Roman" w:cs="Times New Roman"/>
                <w:sz w:val="16"/>
                <w:szCs w:val="16"/>
                <w:lang w:eastAsia="zh-CN"/>
              </w:rPr>
              <w:t>15.7</w:t>
            </w:r>
          </w:p>
          <w:p w14:paraId="0E0B0F51"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hAnsi="Times New Roman" w:cs="Times New Roman"/>
                <w:sz w:val="16"/>
                <w:szCs w:val="16"/>
                <w:lang w:eastAsia="zh-TW"/>
              </w:rPr>
              <w:t>17.8</w:t>
            </w:r>
          </w:p>
        </w:tc>
        <w:tc>
          <w:tcPr>
            <w:tcW w:w="1339" w:type="dxa"/>
          </w:tcPr>
          <w:p w14:paraId="59575896"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sidRPr="00696F12">
              <w:rPr>
                <w:rFonts w:ascii="Times New Roman" w:eastAsia="宋体" w:hAnsi="Times New Roman" w:cs="Times New Roman"/>
                <w:sz w:val="16"/>
                <w:szCs w:val="16"/>
                <w:lang w:eastAsia="zh-CN"/>
              </w:rPr>
              <w:t>27.3</w:t>
            </w:r>
          </w:p>
          <w:p w14:paraId="06EE5B3F"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hAnsi="Times New Roman" w:cs="Times New Roman"/>
                <w:sz w:val="16"/>
                <w:szCs w:val="16"/>
                <w:lang w:eastAsia="zh-TW"/>
              </w:rPr>
              <w:t>30.5</w:t>
            </w:r>
          </w:p>
        </w:tc>
        <w:tc>
          <w:tcPr>
            <w:tcW w:w="765" w:type="dxa"/>
          </w:tcPr>
          <w:p w14:paraId="012F30D2"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r w:rsidR="009124F5" w:rsidRPr="00696F12" w14:paraId="7A834AE6" w14:textId="77777777" w:rsidTr="00F87516">
        <w:tc>
          <w:tcPr>
            <w:cnfStyle w:val="001000000000" w:firstRow="0" w:lastRow="0" w:firstColumn="1" w:lastColumn="0" w:oddVBand="0" w:evenVBand="0" w:oddHBand="0" w:evenHBand="0" w:firstRowFirstColumn="0" w:firstRowLastColumn="0" w:lastRowFirstColumn="0" w:lastRowLastColumn="0"/>
            <w:tcW w:w="1170" w:type="dxa"/>
          </w:tcPr>
          <w:p w14:paraId="1AD8799D" w14:textId="77777777" w:rsidR="009124F5" w:rsidRPr="00696F12" w:rsidRDefault="009124F5" w:rsidP="00F87516">
            <w:pPr>
              <w:spacing w:line="276" w:lineRule="auto"/>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w:t>
            </w:r>
            <w:r w:rsidRPr="00696F12">
              <w:rPr>
                <w:rFonts w:ascii="Times New Roman" w:eastAsia="宋体" w:hAnsi="Times New Roman" w:cs="Times New Roman"/>
                <w:sz w:val="16"/>
                <w:szCs w:val="16"/>
                <w:vertAlign w:val="subscript"/>
                <w:lang w:eastAsia="zh-CN"/>
              </w:rPr>
              <w:t>OH</w:t>
            </w:r>
          </w:p>
        </w:tc>
        <w:tc>
          <w:tcPr>
            <w:tcW w:w="3825" w:type="dxa"/>
          </w:tcPr>
          <w:p w14:paraId="7DBE4905"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sidRPr="00696F12">
              <w:rPr>
                <w:rFonts w:ascii="Times New Roman" w:eastAsia="宋体" w:hAnsi="Times New Roman" w:cs="Times New Roman"/>
                <w:sz w:val="16"/>
                <w:szCs w:val="16"/>
                <w:lang w:eastAsia="zh-CN"/>
              </w:rPr>
              <w:t>High level output current @ V</w:t>
            </w:r>
            <w:r w:rsidRPr="00696F12">
              <w:rPr>
                <w:rFonts w:ascii="Times New Roman" w:eastAsia="宋体" w:hAnsi="Times New Roman" w:cs="Times New Roman"/>
                <w:sz w:val="16"/>
                <w:szCs w:val="16"/>
                <w:vertAlign w:val="subscript"/>
                <w:lang w:eastAsia="zh-CN"/>
              </w:rPr>
              <w:t>OH</w:t>
            </w:r>
            <w:r w:rsidRPr="00696F12">
              <w:rPr>
                <w:rFonts w:ascii="Times New Roman" w:eastAsia="宋体" w:hAnsi="Times New Roman" w:cs="Times New Roman"/>
                <w:sz w:val="16"/>
                <w:szCs w:val="16"/>
                <w:lang w:eastAsia="zh-CN"/>
              </w:rPr>
              <w:t xml:space="preserve"> (max) DS=0</w:t>
            </w:r>
          </w:p>
          <w:p w14:paraId="08044A3B"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High level output current @ V</w:t>
            </w:r>
            <w:r w:rsidRPr="00696F12">
              <w:rPr>
                <w:rFonts w:ascii="Times New Roman" w:eastAsia="宋体" w:hAnsi="Times New Roman" w:cs="Times New Roman"/>
                <w:sz w:val="16"/>
                <w:szCs w:val="16"/>
                <w:vertAlign w:val="subscript"/>
                <w:lang w:eastAsia="zh-CN"/>
              </w:rPr>
              <w:t>OH</w:t>
            </w:r>
            <w:r w:rsidRPr="00696F12">
              <w:rPr>
                <w:rFonts w:ascii="Times New Roman" w:eastAsia="宋体" w:hAnsi="Times New Roman" w:cs="Times New Roman"/>
                <w:sz w:val="16"/>
                <w:szCs w:val="16"/>
                <w:lang w:eastAsia="zh-CN"/>
              </w:rPr>
              <w:t xml:space="preserve"> (max) DS=1</w:t>
            </w:r>
          </w:p>
        </w:tc>
        <w:tc>
          <w:tcPr>
            <w:tcW w:w="1152" w:type="dxa"/>
          </w:tcPr>
          <w:p w14:paraId="27A0699D"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sidRPr="00696F12">
              <w:rPr>
                <w:rFonts w:ascii="Times New Roman" w:eastAsiaTheme="minorEastAsia" w:hAnsi="Times New Roman" w:cs="Times New Roman"/>
                <w:sz w:val="16"/>
                <w:szCs w:val="16"/>
                <w:lang w:eastAsia="zh-TW"/>
              </w:rPr>
              <w:t>4.0</w:t>
            </w:r>
          </w:p>
          <w:p w14:paraId="50007E02"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lang w:eastAsia="zh-TW"/>
              </w:rPr>
              <w:t>4.7</w:t>
            </w:r>
          </w:p>
        </w:tc>
        <w:tc>
          <w:tcPr>
            <w:tcW w:w="775" w:type="dxa"/>
          </w:tcPr>
          <w:p w14:paraId="3DEEE1A0"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sidRPr="00696F12">
              <w:rPr>
                <w:rFonts w:ascii="Times New Roman" w:eastAsiaTheme="minorEastAsia" w:hAnsi="Times New Roman" w:cs="Times New Roman"/>
                <w:sz w:val="16"/>
                <w:szCs w:val="16"/>
                <w:lang w:eastAsia="zh-TW"/>
              </w:rPr>
              <w:t>5.3</w:t>
            </w:r>
          </w:p>
          <w:p w14:paraId="10529B3C"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lang w:eastAsia="zh-TW"/>
              </w:rPr>
              <w:t>6.2</w:t>
            </w:r>
          </w:p>
        </w:tc>
        <w:tc>
          <w:tcPr>
            <w:tcW w:w="1339" w:type="dxa"/>
          </w:tcPr>
          <w:p w14:paraId="4C19F3AF"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16"/>
                <w:szCs w:val="16"/>
                <w:lang w:eastAsia="zh-CN"/>
              </w:rPr>
            </w:pPr>
            <w:r w:rsidRPr="00696F12">
              <w:rPr>
                <w:rFonts w:ascii="Times New Roman" w:eastAsiaTheme="minorEastAsia" w:hAnsi="Times New Roman" w:cs="Times New Roman"/>
                <w:sz w:val="16"/>
                <w:szCs w:val="16"/>
                <w:lang w:eastAsia="zh-TW"/>
              </w:rPr>
              <w:t>7.4</w:t>
            </w:r>
          </w:p>
          <w:p w14:paraId="1AA664D5"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lang w:eastAsia="zh-TW"/>
              </w:rPr>
              <w:t>8.5</w:t>
            </w:r>
          </w:p>
        </w:tc>
        <w:tc>
          <w:tcPr>
            <w:tcW w:w="765" w:type="dxa"/>
          </w:tcPr>
          <w:p w14:paraId="7C76F433" w14:textId="77777777" w:rsidR="009124F5" w:rsidRPr="00696F12" w:rsidRDefault="009124F5" w:rsidP="00F8751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w:t>
            </w:r>
          </w:p>
        </w:tc>
      </w:tr>
    </w:tbl>
    <w:p w14:paraId="19DD5BDC" w14:textId="77777777" w:rsidR="009124F5" w:rsidRPr="00696F12" w:rsidRDefault="009124F5" w:rsidP="009124F5">
      <w:pPr>
        <w:rPr>
          <w:rFonts w:ascii="Times New Roman" w:hAnsi="Times New Roman" w:cs="Times New Roman"/>
        </w:rPr>
      </w:pPr>
    </w:p>
    <w:p w14:paraId="0889AFCE" w14:textId="77777777" w:rsidR="00A06482" w:rsidRPr="00696F12" w:rsidRDefault="00A06482" w:rsidP="0030291A">
      <w:pPr>
        <w:rPr>
          <w:rFonts w:ascii="Times New Roman" w:hAnsi="Times New Roman" w:cs="Times New Roman"/>
        </w:rPr>
      </w:pPr>
    </w:p>
    <w:p w14:paraId="6FA4C589" w14:textId="77777777" w:rsidR="00A06482" w:rsidRPr="00696F12" w:rsidRDefault="00A06482" w:rsidP="0030291A">
      <w:pPr>
        <w:rPr>
          <w:rFonts w:ascii="Times New Roman" w:hAnsi="Times New Roman" w:cs="Times New Roman"/>
        </w:rPr>
      </w:pPr>
    </w:p>
    <w:p w14:paraId="4CFC829B" w14:textId="56595CC1" w:rsidR="008D344A" w:rsidRPr="00696F12" w:rsidRDefault="002F698E" w:rsidP="00BE0025">
      <w:pPr>
        <w:pStyle w:val="31"/>
        <w:rPr>
          <w:rFonts w:ascii="Times New Roman" w:hAnsi="Times New Roman" w:cs="Times New Roman"/>
        </w:rPr>
      </w:pPr>
      <w:bookmarkStart w:id="305" w:name="_Toc164759993"/>
      <w:bookmarkStart w:id="306" w:name="_Toc28593549"/>
      <w:r w:rsidRPr="00696F12">
        <w:rPr>
          <w:rFonts w:ascii="Times New Roman" w:hAnsi="Times New Roman" w:cs="Times New Roman"/>
        </w:rPr>
        <w:t xml:space="preserve">MIPI Rx </w:t>
      </w:r>
      <w:r w:rsidR="00136C7A" w:rsidRPr="00696F12">
        <w:rPr>
          <w:rFonts w:ascii="Times New Roman" w:hAnsi="Times New Roman" w:cs="Times New Roman"/>
        </w:rPr>
        <w:t>Electrical Parameters</w:t>
      </w:r>
      <w:bookmarkEnd w:id="305"/>
      <w:r w:rsidR="008D344A" w:rsidRPr="00696F12">
        <w:rPr>
          <w:rFonts w:ascii="Times New Roman" w:hAnsi="Times New Roman" w:cs="Times New Roman"/>
        </w:rPr>
        <w:t xml:space="preserve"> </w:t>
      </w:r>
      <w:bookmarkEnd w:id="306"/>
    </w:p>
    <w:p w14:paraId="0E2B4C5A" w14:textId="52FB9C04" w:rsidR="008D344A" w:rsidRPr="00696F12" w:rsidRDefault="00136C7A" w:rsidP="00965814">
      <w:pPr>
        <w:jc w:val="both"/>
        <w:rPr>
          <w:rFonts w:ascii="Times New Roman" w:hAnsi="Times New Roman" w:cs="Times New Roman"/>
        </w:rPr>
      </w:pPr>
      <w:r w:rsidRPr="00696F12">
        <w:rPr>
          <w:rFonts w:ascii="Times New Roman" w:eastAsia="宋体" w:hAnsi="Times New Roman" w:cs="Times New Roman"/>
          <w:lang w:eastAsia="zh-CN"/>
        </w:rPr>
        <w:t xml:space="preserve">MIPI D-PHY High Speed (MIHS) electrical parameters are </w:t>
      </w:r>
      <w:r w:rsidR="00304FC2" w:rsidRPr="00696F12">
        <w:rPr>
          <w:rFonts w:ascii="Times New Roman" w:eastAsia="宋体" w:hAnsi="Times New Roman" w:cs="Times New Roman"/>
          <w:lang w:eastAsia="zh-CN"/>
        </w:rPr>
        <w:t>shown in</w:t>
      </w:r>
      <w:r w:rsidRPr="00696F12">
        <w:rPr>
          <w:rFonts w:ascii="Times New Roman" w:hAnsi="Times New Roman" w:cs="Times New Roma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200474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13</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 xml:space="preserve"> and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8334245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2</w:t>
      </w:r>
      <w:r w:rsidR="00C22BBB" w:rsidRPr="00696F12">
        <w:rPr>
          <w:rFonts w:ascii="Times New Roman" w:eastAsia="MS Gothic" w:hAnsi="Times New Roman" w:cs="Times New Roman"/>
          <w:lang w:eastAsia="zh-CN"/>
        </w:rPr>
        <w:t>‑</w:t>
      </w:r>
      <w:r w:rsidR="00C22BBB" w:rsidRPr="00696F12">
        <w:rPr>
          <w:rFonts w:ascii="Times New Roman" w:eastAsia="宋体" w:hAnsi="Times New Roman" w:cs="Times New Roman"/>
          <w:lang w:eastAsia="zh-CN"/>
        </w:rPr>
        <w:t>14</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2E1CDC95" w14:textId="3F97A5F3" w:rsidR="008D344A" w:rsidRPr="00696F12" w:rsidRDefault="00932E39" w:rsidP="00965814">
      <w:pPr>
        <w:jc w:val="both"/>
        <w:rPr>
          <w:rFonts w:ascii="Times New Roman" w:hAnsi="Times New Roman" w:cs="Times New Roman"/>
        </w:rPr>
      </w:pPr>
      <w:r w:rsidRPr="00696F12">
        <w:rPr>
          <w:rFonts w:ascii="Times New Roman" w:eastAsia="宋体" w:hAnsi="Times New Roman" w:cs="Times New Roman"/>
          <w:lang w:eastAsia="zh-CN"/>
        </w:rPr>
        <w:t xml:space="preserve">MIPI D-PHY Low Power (MILP) electrical parameters are </w:t>
      </w:r>
      <w:r w:rsidR="00304FC2" w:rsidRPr="00696F12">
        <w:rPr>
          <w:rFonts w:ascii="Times New Roman" w:eastAsia="宋体" w:hAnsi="Times New Roman" w:cs="Times New Roman"/>
          <w:lang w:eastAsia="zh-CN"/>
        </w:rPr>
        <w:t>shown in</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200868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00136C7A" w:rsidRPr="00696F12">
        <w:rPr>
          <w:rFonts w:ascii="Times New Roman" w:eastAsia="宋体" w:hAnsi="Times New Roman" w:cs="Times New Roman"/>
          <w:lang w:eastAsia="zh-CN"/>
        </w:rPr>
        <w:t xml:space="preserve"> 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15</w:t>
      </w:r>
      <w:r w:rsidR="008D344A" w:rsidRPr="00696F12">
        <w:rPr>
          <w:rFonts w:ascii="Times New Roman" w:hAnsi="Times New Roman" w:cs="Times New Roman"/>
        </w:rPr>
        <w:fldChar w:fldCharType="end"/>
      </w:r>
      <w:r w:rsidR="00136C7A" w:rsidRPr="00696F12">
        <w:rPr>
          <w:rFonts w:ascii="Times New Roman" w:eastAsia="宋体" w:hAnsi="Times New Roman" w:cs="Times New Roman"/>
          <w:lang w:eastAsia="zh-CN"/>
        </w:rPr>
        <w:t xml:space="preserve"> and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200875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00136C7A"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16</w:t>
      </w:r>
      <w:r w:rsidR="008D344A" w:rsidRPr="00696F12">
        <w:rPr>
          <w:rFonts w:ascii="Times New Roman" w:hAnsi="Times New Roman" w:cs="Times New Roman"/>
        </w:rPr>
        <w:fldChar w:fldCharType="end"/>
      </w:r>
      <w:r w:rsidR="00136C7A" w:rsidRPr="00696F12">
        <w:rPr>
          <w:rFonts w:ascii="Times New Roman" w:eastAsia="宋体" w:hAnsi="Times New Roman" w:cs="Times New Roman"/>
          <w:lang w:eastAsia="zh-CN"/>
        </w:rPr>
        <w:t>.</w:t>
      </w:r>
    </w:p>
    <w:p w14:paraId="24470956" w14:textId="4DAED94D" w:rsidR="008D344A" w:rsidRPr="00696F12" w:rsidRDefault="00B56079" w:rsidP="00C91CAC">
      <w:pPr>
        <w:pStyle w:val="a5"/>
        <w:keepNext/>
        <w:rPr>
          <w:rFonts w:ascii="Times New Roman" w:eastAsia="宋体" w:hAnsi="Times New Roman" w:cs="Times New Roman"/>
          <w:lang w:eastAsia="zh-CN"/>
        </w:rPr>
      </w:pPr>
      <w:bookmarkStart w:id="307" w:name="_Ref33200474"/>
      <w:bookmarkStart w:id="308" w:name="_Toc33642549"/>
      <w:bookmarkStart w:id="309" w:name="_Toc33642744"/>
      <w:bookmarkStart w:id="310" w:name="_Toc57923371"/>
      <w:bookmarkStart w:id="311" w:name="_Toc58352664"/>
      <w:bookmarkStart w:id="312" w:name="_Toc58526571"/>
      <w:bookmarkStart w:id="313" w:name="_Toc164329284"/>
      <w:r w:rsidRPr="00696F12">
        <w:rPr>
          <w:rFonts w:ascii="Times New Roman" w:eastAsia="宋体" w:hAnsi="Times New Roman" w:cs="Times New Roman"/>
          <w:lang w:eastAsia="zh-CN"/>
        </w:rPr>
        <w:lastRenderedPageBreak/>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13</w:t>
      </w:r>
      <w:r w:rsidR="008D344A" w:rsidRPr="00696F12">
        <w:rPr>
          <w:rFonts w:ascii="Times New Roman" w:hAnsi="Times New Roman" w:cs="Times New Roman"/>
        </w:rPr>
        <w:fldChar w:fldCharType="end"/>
      </w:r>
      <w:bookmarkEnd w:id="307"/>
      <w:bookmarkEnd w:id="308"/>
      <w:bookmarkEnd w:id="309"/>
      <w:bookmarkEnd w:id="310"/>
      <w:bookmarkEnd w:id="311"/>
      <w:bookmarkEnd w:id="312"/>
      <w:r w:rsidR="002B4947" w:rsidRPr="00696F12">
        <w:rPr>
          <w:rFonts w:ascii="Times New Roman" w:eastAsia="宋体" w:hAnsi="Times New Roman" w:cs="Times New Roman"/>
          <w:lang w:eastAsia="zh-CN"/>
        </w:rPr>
        <w:t xml:space="preserve"> </w:t>
      </w:r>
      <w:r w:rsidR="002F698E" w:rsidRPr="00696F12">
        <w:rPr>
          <w:rFonts w:ascii="Times New Roman" w:eastAsia="宋体" w:hAnsi="Times New Roman" w:cs="Times New Roman"/>
          <w:lang w:eastAsia="zh-CN"/>
        </w:rPr>
        <w:t>MIPI D-PHY High Speed</w:t>
      </w:r>
      <w:r w:rsidR="002B4947" w:rsidRPr="00696F12">
        <w:rPr>
          <w:rFonts w:ascii="Times New Roman" w:eastAsia="宋体" w:hAnsi="Times New Roman" w:cs="Times New Roman"/>
          <w:lang w:eastAsia="zh-CN"/>
        </w:rPr>
        <w:t xml:space="preserve"> </w:t>
      </w:r>
      <w:r w:rsidR="002F698E" w:rsidRPr="00696F12">
        <w:rPr>
          <w:rFonts w:ascii="Times New Roman" w:eastAsia="宋体" w:hAnsi="Times New Roman" w:cs="Times New Roman"/>
          <w:lang w:eastAsia="zh-CN"/>
        </w:rPr>
        <w:t>(MISH)</w:t>
      </w:r>
      <w:r w:rsidR="002B4947" w:rsidRPr="00696F12">
        <w:rPr>
          <w:rFonts w:ascii="Times New Roman" w:hAnsi="Times New Roman" w:cs="Times New Roman"/>
        </w:rPr>
        <w:t xml:space="preserve"> </w:t>
      </w:r>
      <w:r w:rsidR="002B4947" w:rsidRPr="00696F12">
        <w:rPr>
          <w:rFonts w:ascii="Times New Roman" w:hAnsi="Times New Roman" w:cs="Times New Roman"/>
        </w:rPr>
        <w:fldChar w:fldCharType="begin"/>
      </w:r>
      <w:r w:rsidR="002B4947" w:rsidRPr="00696F12">
        <w:rPr>
          <w:rFonts w:ascii="Times New Roman" w:hAnsi="Times New Roman" w:cs="Times New Roman"/>
        </w:rPr>
        <w:instrText xml:space="preserve"> SEQ </w:instrText>
      </w:r>
      <w:r w:rsidR="002B4947" w:rsidRPr="00696F12">
        <w:rPr>
          <w:rFonts w:ascii="Times New Roman" w:hAnsi="Times New Roman" w:cs="Times New Roman"/>
        </w:rPr>
        <w:instrText>表格</w:instrText>
      </w:r>
      <w:r w:rsidR="002B4947" w:rsidRPr="00696F12">
        <w:rPr>
          <w:rFonts w:ascii="Times New Roman" w:hAnsi="Times New Roman" w:cs="Times New Roman"/>
        </w:rPr>
        <w:instrText xml:space="preserve"> \* ARABIC \s 1 </w:instrText>
      </w:r>
      <w:r w:rsidR="002B4947" w:rsidRPr="00696F12">
        <w:rPr>
          <w:rFonts w:ascii="Times New Roman" w:hAnsi="Times New Roman" w:cs="Times New Roman"/>
        </w:rPr>
        <w:fldChar w:fldCharType="separate"/>
      </w:r>
      <w:r w:rsidR="002B4947" w:rsidRPr="00696F12">
        <w:rPr>
          <w:rFonts w:ascii="Times New Roman" w:hAnsi="Times New Roman" w:cs="Times New Roman"/>
        </w:rPr>
        <w:t xml:space="preserve">Differential </w:t>
      </w:r>
      <w:r w:rsidR="002B4947" w:rsidRPr="00696F12">
        <w:rPr>
          <w:rFonts w:ascii="Times New Roman" w:hAnsi="Times New Roman" w:cs="Times New Roman"/>
        </w:rPr>
        <w:fldChar w:fldCharType="end"/>
      </w:r>
      <w:r w:rsidR="002B4947" w:rsidRPr="00696F12">
        <w:rPr>
          <w:rFonts w:ascii="Times New Roman" w:eastAsia="宋体" w:hAnsi="Times New Roman" w:cs="Times New Roman"/>
          <w:lang w:eastAsia="zh-CN"/>
        </w:rPr>
        <w:t>DC Electrical Parameters</w:t>
      </w:r>
      <w:bookmarkEnd w:id="313"/>
    </w:p>
    <w:p w14:paraId="543DED7A" w14:textId="1DA61036" w:rsidR="008D344A" w:rsidRPr="00696F12" w:rsidRDefault="00573C9D" w:rsidP="00617A00">
      <w:pPr>
        <w:jc w:val="center"/>
        <w:rPr>
          <w:lang w:eastAsia="zh-CN"/>
        </w:rPr>
      </w:pPr>
      <w:r w:rsidRPr="00696F12">
        <w:rPr>
          <w:noProof/>
          <w:lang w:eastAsia="zh-CN"/>
        </w:rPr>
        <w:drawing>
          <wp:inline distT="0" distB="0" distL="0" distR="0" wp14:anchorId="14EEAEB8" wp14:editId="050F255B">
            <wp:extent cx="5731510" cy="2018030"/>
            <wp:effectExtent l="0" t="0" r="2540" b="1270"/>
            <wp:docPr id="13717313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1510" cy="2018030"/>
                    </a:xfrm>
                    <a:prstGeom prst="rect">
                      <a:avLst/>
                    </a:prstGeom>
                    <a:noFill/>
                    <a:ln>
                      <a:noFill/>
                    </a:ln>
                  </pic:spPr>
                </pic:pic>
              </a:graphicData>
            </a:graphic>
          </wp:inline>
        </w:drawing>
      </w:r>
    </w:p>
    <w:p w14:paraId="66CC34DD" w14:textId="52E98D9F" w:rsidR="008D344A" w:rsidRPr="00696F12" w:rsidRDefault="002B4947" w:rsidP="0060124E">
      <w:pPr>
        <w:pStyle w:val="a5"/>
        <w:rPr>
          <w:rFonts w:ascii="Times New Roman" w:eastAsia="宋体" w:hAnsi="Times New Roman" w:cs="Times New Roman"/>
          <w:lang w:eastAsia="zh-CN"/>
        </w:rPr>
      </w:pPr>
      <w:bookmarkStart w:id="314" w:name="_Ref28334245"/>
      <w:bookmarkStart w:id="315" w:name="_Toc29385580"/>
      <w:bookmarkStart w:id="316" w:name="_Toc29830436"/>
      <w:bookmarkStart w:id="317" w:name="_Toc33642550"/>
      <w:bookmarkStart w:id="318" w:name="_Toc33642745"/>
      <w:bookmarkStart w:id="319" w:name="_Toc57923372"/>
      <w:bookmarkStart w:id="320" w:name="_Toc58352665"/>
      <w:bookmarkStart w:id="321" w:name="_Toc58526572"/>
      <w:bookmarkStart w:id="322" w:name="_Toc164329285"/>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lang w:eastAsia="zh-CN"/>
        </w:rPr>
        <w:fldChar w:fldCharType="begin"/>
      </w:r>
      <w:r w:rsidR="008D344A" w:rsidRPr="00696F12">
        <w:rPr>
          <w:rFonts w:ascii="Times New Roman" w:hAnsi="Times New Roman" w:cs="Times New Roman"/>
          <w:lang w:eastAsia="zh-CN"/>
        </w:rPr>
        <w:instrText xml:space="preserve"> STYLEREF 1 \s </w:instrText>
      </w:r>
      <w:r w:rsidR="008D344A" w:rsidRPr="00696F12">
        <w:rPr>
          <w:rFonts w:ascii="Times New Roman" w:hAnsi="Times New Roman" w:cs="Times New Roman"/>
          <w:lang w:eastAsia="zh-CN"/>
        </w:rPr>
        <w:fldChar w:fldCharType="separate"/>
      </w:r>
      <w:r w:rsidR="00C22BBB" w:rsidRPr="00696F12">
        <w:rPr>
          <w:rFonts w:ascii="Times New Roman" w:hAnsi="Times New Roman" w:cs="Times New Roman"/>
          <w:lang w:eastAsia="zh-CN"/>
        </w:rPr>
        <w:t>2</w:t>
      </w:r>
      <w:r w:rsidR="008D344A" w:rsidRPr="00696F12">
        <w:rPr>
          <w:rFonts w:ascii="Times New Roman" w:hAnsi="Times New Roman" w:cs="Times New Roman"/>
          <w:lang w:eastAsia="zh-C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lang w:eastAsia="zh-CN"/>
        </w:rPr>
        <w:fldChar w:fldCharType="begin"/>
      </w:r>
      <w:r w:rsidR="008D344A" w:rsidRPr="00696F12">
        <w:rPr>
          <w:rFonts w:ascii="Times New Roman" w:hAnsi="Times New Roman" w:cs="Times New Roman"/>
          <w:lang w:eastAsia="zh-CN"/>
        </w:rPr>
        <w:instrText xml:space="preserve"> SEQ </w:instrText>
      </w:r>
      <w:r w:rsidR="008D344A" w:rsidRPr="00696F12">
        <w:rPr>
          <w:rFonts w:ascii="Times New Roman" w:hAnsi="Times New Roman" w:cs="Times New Roman"/>
          <w:lang w:eastAsia="zh-CN"/>
        </w:rPr>
        <w:instrText>表格</w:instrText>
      </w:r>
      <w:r w:rsidR="008D344A" w:rsidRPr="00696F12">
        <w:rPr>
          <w:rFonts w:ascii="Times New Roman" w:hAnsi="Times New Roman" w:cs="Times New Roman"/>
          <w:lang w:eastAsia="zh-CN"/>
        </w:rPr>
        <w:instrText xml:space="preserve"> \* ARABIC \s 1 </w:instrText>
      </w:r>
      <w:r w:rsidR="008D344A" w:rsidRPr="00696F12">
        <w:rPr>
          <w:rFonts w:ascii="Times New Roman" w:hAnsi="Times New Roman" w:cs="Times New Roman"/>
          <w:lang w:eastAsia="zh-CN"/>
        </w:rPr>
        <w:fldChar w:fldCharType="separate"/>
      </w:r>
      <w:r w:rsidR="00C22BBB" w:rsidRPr="00696F12">
        <w:rPr>
          <w:rFonts w:ascii="Times New Roman" w:hAnsi="Times New Roman" w:cs="Times New Roman"/>
          <w:lang w:eastAsia="zh-CN"/>
        </w:rPr>
        <w:t>14</w:t>
      </w:r>
      <w:r w:rsidR="008D344A" w:rsidRPr="00696F12">
        <w:rPr>
          <w:rFonts w:ascii="Times New Roman" w:hAnsi="Times New Roman" w:cs="Times New Roman"/>
          <w:lang w:eastAsia="zh-CN"/>
        </w:rPr>
        <w:fldChar w:fldCharType="end"/>
      </w:r>
      <w:bookmarkEnd w:id="314"/>
      <w:bookmarkEnd w:id="315"/>
      <w:bookmarkEnd w:id="316"/>
      <w:bookmarkEnd w:id="317"/>
      <w:bookmarkEnd w:id="318"/>
      <w:bookmarkEnd w:id="319"/>
      <w:bookmarkEnd w:id="320"/>
      <w:bookmarkEnd w:id="321"/>
      <w:r w:rsidR="002F698E" w:rsidRPr="00696F12">
        <w:rPr>
          <w:rFonts w:ascii="Times New Roman" w:eastAsia="宋体" w:hAnsi="Times New Roman" w:cs="Times New Roman"/>
          <w:lang w:eastAsia="zh-CN"/>
        </w:rPr>
        <w:t xml:space="preserve"> MIPI D-PHY High Speed</w:t>
      </w:r>
      <w:r w:rsidR="005012B1" w:rsidRPr="00696F12">
        <w:rPr>
          <w:rFonts w:ascii="Times New Roman" w:eastAsia="宋体" w:hAnsi="Times New Roman" w:cs="Times New Roman"/>
          <w:lang w:eastAsia="zh-CN"/>
        </w:rPr>
        <w:t xml:space="preserve"> (MIHS) </w:t>
      </w:r>
      <w:r w:rsidR="005012B1" w:rsidRPr="00696F12">
        <w:rPr>
          <w:rFonts w:ascii="Times New Roman" w:eastAsia="MS Gothic" w:hAnsi="Times New Roman" w:cs="Times New Roman"/>
          <w:lang w:eastAsia="zh-CN"/>
        </w:rPr>
        <w:t xml:space="preserve">Differential </w:t>
      </w:r>
      <w:r w:rsidR="002F698E" w:rsidRPr="00696F12">
        <w:rPr>
          <w:rFonts w:ascii="Times New Roman" w:eastAsia="宋体" w:hAnsi="Times New Roman" w:cs="Times New Roman"/>
          <w:lang w:eastAsia="zh-CN"/>
        </w:rPr>
        <w:t>AC</w:t>
      </w:r>
      <w:r w:rsidR="005012B1" w:rsidRPr="00696F12">
        <w:rPr>
          <w:rFonts w:ascii="Times New Roman" w:eastAsia="宋体" w:hAnsi="Times New Roman" w:cs="Times New Roman"/>
          <w:lang w:eastAsia="zh-CN"/>
        </w:rPr>
        <w:t xml:space="preserve"> Electrical Parameters</w:t>
      </w:r>
      <w:bookmarkEnd w:id="322"/>
    </w:p>
    <w:p w14:paraId="4314F06E" w14:textId="5871540C" w:rsidR="008D344A" w:rsidRPr="00696F12" w:rsidRDefault="00573C9D" w:rsidP="00617A00">
      <w:pPr>
        <w:jc w:val="center"/>
        <w:rPr>
          <w:lang w:eastAsia="zh-CN"/>
        </w:rPr>
      </w:pPr>
      <w:r w:rsidRPr="00696F12">
        <w:rPr>
          <w:noProof/>
          <w:lang w:eastAsia="zh-CN"/>
        </w:rPr>
        <w:drawing>
          <wp:inline distT="0" distB="0" distL="0" distR="0" wp14:anchorId="0D795AA5" wp14:editId="1BF5016D">
            <wp:extent cx="5731510" cy="3757295"/>
            <wp:effectExtent l="0" t="0" r="2540" b="0"/>
            <wp:docPr id="12414848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1510" cy="3757295"/>
                    </a:xfrm>
                    <a:prstGeom prst="rect">
                      <a:avLst/>
                    </a:prstGeom>
                    <a:noFill/>
                    <a:ln>
                      <a:noFill/>
                    </a:ln>
                  </pic:spPr>
                </pic:pic>
              </a:graphicData>
            </a:graphic>
          </wp:inline>
        </w:drawing>
      </w:r>
    </w:p>
    <w:p w14:paraId="15588641" w14:textId="5A306596" w:rsidR="008D344A" w:rsidRPr="00696F12" w:rsidRDefault="0002690F" w:rsidP="008669EF">
      <w:pPr>
        <w:pStyle w:val="a5"/>
        <w:keepNext/>
        <w:rPr>
          <w:rFonts w:ascii="Times New Roman" w:eastAsia="宋体" w:hAnsi="Times New Roman" w:cs="Times New Roman"/>
          <w:lang w:eastAsia="zh-CN"/>
        </w:rPr>
      </w:pPr>
      <w:bookmarkStart w:id="323" w:name="_Ref33200868"/>
      <w:bookmarkStart w:id="324" w:name="_Toc33642551"/>
      <w:bookmarkStart w:id="325" w:name="_Toc33642746"/>
      <w:bookmarkStart w:id="326" w:name="_Toc57923373"/>
      <w:bookmarkStart w:id="327" w:name="_Toc58352666"/>
      <w:bookmarkStart w:id="328" w:name="_Toc58526573"/>
      <w:bookmarkStart w:id="329" w:name="_Toc164329286"/>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15</w:t>
      </w:r>
      <w:r w:rsidR="008D344A" w:rsidRPr="00696F12">
        <w:rPr>
          <w:rFonts w:ascii="Times New Roman" w:hAnsi="Times New Roman" w:cs="Times New Roman"/>
        </w:rPr>
        <w:fldChar w:fldCharType="end"/>
      </w:r>
      <w:bookmarkEnd w:id="323"/>
      <w:bookmarkEnd w:id="324"/>
      <w:bookmarkEnd w:id="325"/>
      <w:bookmarkEnd w:id="326"/>
      <w:bookmarkEnd w:id="327"/>
      <w:bookmarkEnd w:id="328"/>
      <w:r w:rsidR="002F698E" w:rsidRPr="00696F12">
        <w:rPr>
          <w:rFonts w:ascii="Times New Roman" w:eastAsia="宋体" w:hAnsi="Times New Roman" w:cs="Times New Roman"/>
          <w:lang w:eastAsia="zh-CN"/>
        </w:rPr>
        <w:t xml:space="preserve"> MIPI D-PHY Low Power</w:t>
      </w:r>
      <w:r w:rsidRPr="00696F12">
        <w:rPr>
          <w:rFonts w:ascii="Times New Roman" w:eastAsia="宋体" w:hAnsi="Times New Roman" w:cs="Times New Roman"/>
          <w:lang w:eastAsia="zh-CN"/>
        </w:rPr>
        <w:t xml:space="preserve"> </w:t>
      </w:r>
      <w:r w:rsidR="002F698E" w:rsidRPr="00696F12">
        <w:rPr>
          <w:rFonts w:ascii="Times New Roman" w:eastAsia="宋体" w:hAnsi="Times New Roman" w:cs="Times New Roman"/>
          <w:lang w:eastAsia="zh-CN"/>
        </w:rPr>
        <w:t>(MILP)</w:t>
      </w:r>
      <w:r w:rsidRPr="00696F12">
        <w:rPr>
          <w:rFonts w:ascii="Times New Roman" w:eastAsia="MS Gothic" w:hAnsi="Times New Roman" w:cs="Times New Roman"/>
          <w:lang w:eastAsia="zh-CN"/>
        </w:rPr>
        <w:t xml:space="preserve"> Differential </w:t>
      </w:r>
      <w:r w:rsidRPr="00696F12">
        <w:rPr>
          <w:rFonts w:ascii="Times New Roman" w:eastAsia="宋体" w:hAnsi="Times New Roman" w:cs="Times New Roman"/>
          <w:lang w:eastAsia="zh-CN"/>
        </w:rPr>
        <w:t>DC Electrical Parameters</w:t>
      </w:r>
      <w:bookmarkEnd w:id="329"/>
    </w:p>
    <w:p w14:paraId="00231A5F" w14:textId="03F95E76" w:rsidR="008D344A" w:rsidRPr="00696F12" w:rsidRDefault="00573C9D" w:rsidP="00617A00">
      <w:pPr>
        <w:jc w:val="center"/>
        <w:rPr>
          <w:lang w:eastAsia="zh-CN"/>
        </w:rPr>
      </w:pPr>
      <w:r w:rsidRPr="00696F12">
        <w:rPr>
          <w:noProof/>
          <w:lang w:eastAsia="zh-CN"/>
        </w:rPr>
        <w:drawing>
          <wp:inline distT="0" distB="0" distL="0" distR="0" wp14:anchorId="07B10E47" wp14:editId="12B67B9A">
            <wp:extent cx="5716905" cy="972820"/>
            <wp:effectExtent l="0" t="0" r="0" b="0"/>
            <wp:docPr id="10325119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6905" cy="972820"/>
                    </a:xfrm>
                    <a:prstGeom prst="rect">
                      <a:avLst/>
                    </a:prstGeom>
                    <a:noFill/>
                    <a:ln>
                      <a:noFill/>
                    </a:ln>
                  </pic:spPr>
                </pic:pic>
              </a:graphicData>
            </a:graphic>
          </wp:inline>
        </w:drawing>
      </w:r>
    </w:p>
    <w:p w14:paraId="5DB76F2C" w14:textId="7AA7AECF" w:rsidR="008D344A" w:rsidRPr="00696F12" w:rsidRDefault="009F2E4A" w:rsidP="008669EF">
      <w:pPr>
        <w:pStyle w:val="a5"/>
        <w:keepNext/>
        <w:rPr>
          <w:rFonts w:ascii="Times New Roman" w:eastAsia="宋体" w:hAnsi="Times New Roman" w:cs="Times New Roman"/>
          <w:lang w:eastAsia="zh-CN"/>
        </w:rPr>
      </w:pPr>
      <w:bookmarkStart w:id="330" w:name="_Ref33200875"/>
      <w:bookmarkStart w:id="331" w:name="_Toc33642552"/>
      <w:bookmarkStart w:id="332" w:name="_Toc33642747"/>
      <w:bookmarkStart w:id="333" w:name="_Toc57923374"/>
      <w:bookmarkStart w:id="334" w:name="_Toc58352667"/>
      <w:bookmarkStart w:id="335" w:name="_Toc58526574"/>
      <w:bookmarkStart w:id="336" w:name="_Toc164329287"/>
      <w:r w:rsidRPr="00696F12">
        <w:rPr>
          <w:rFonts w:ascii="Times New Roman" w:eastAsia="宋体" w:hAnsi="Times New Roman" w:cs="Times New Roman"/>
          <w:lang w:eastAsia="zh-CN"/>
        </w:rPr>
        <w:lastRenderedPageBreak/>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16</w:t>
      </w:r>
      <w:r w:rsidR="008D344A" w:rsidRPr="00696F12">
        <w:rPr>
          <w:rFonts w:ascii="Times New Roman" w:hAnsi="Times New Roman" w:cs="Times New Roman"/>
        </w:rPr>
        <w:fldChar w:fldCharType="end"/>
      </w:r>
      <w:bookmarkEnd w:id="330"/>
      <w:bookmarkEnd w:id="331"/>
      <w:bookmarkEnd w:id="332"/>
      <w:bookmarkEnd w:id="333"/>
      <w:bookmarkEnd w:id="334"/>
      <w:bookmarkEnd w:id="335"/>
      <w:r w:rsidR="002F698E" w:rsidRPr="00696F12">
        <w:rPr>
          <w:rFonts w:ascii="Times New Roman" w:eastAsia="宋体" w:hAnsi="Times New Roman" w:cs="Times New Roman"/>
          <w:lang w:eastAsia="zh-CN"/>
        </w:rPr>
        <w:t xml:space="preserve"> MIPI D-PHY Low Power</w:t>
      </w:r>
      <w:r w:rsidRPr="00696F12">
        <w:rPr>
          <w:rFonts w:ascii="Times New Roman" w:eastAsia="宋体" w:hAnsi="Times New Roman" w:cs="Times New Roman"/>
          <w:lang w:eastAsia="zh-CN"/>
        </w:rPr>
        <w:t xml:space="preserve"> </w:t>
      </w:r>
      <w:r w:rsidR="002F698E" w:rsidRPr="00696F12">
        <w:rPr>
          <w:rFonts w:ascii="Times New Roman" w:eastAsia="宋体" w:hAnsi="Times New Roman" w:cs="Times New Roman"/>
          <w:lang w:eastAsia="zh-CN"/>
        </w:rPr>
        <w:t>(MILP)</w:t>
      </w:r>
      <w:r w:rsidRPr="00696F12">
        <w:rPr>
          <w:rFonts w:ascii="Times New Roman" w:eastAsia="MS Gothic" w:hAnsi="Times New Roman" w:cs="Times New Roman"/>
          <w:lang w:eastAsia="zh-CN"/>
        </w:rPr>
        <w:t xml:space="preserve"> Differential </w:t>
      </w:r>
      <w:r w:rsidRPr="00696F12">
        <w:rPr>
          <w:rFonts w:ascii="Times New Roman" w:eastAsia="宋体" w:hAnsi="Times New Roman" w:cs="Times New Roman"/>
          <w:lang w:eastAsia="zh-CN"/>
        </w:rPr>
        <w:t>AC Electrical Parameters</w:t>
      </w:r>
      <w:bookmarkEnd w:id="336"/>
    </w:p>
    <w:p w14:paraId="6130E1D2" w14:textId="521DB28E" w:rsidR="008D344A" w:rsidRPr="00696F12" w:rsidRDefault="00573C9D" w:rsidP="00617A00">
      <w:pPr>
        <w:jc w:val="center"/>
        <w:rPr>
          <w:lang w:eastAsia="zh-CN"/>
        </w:rPr>
      </w:pPr>
      <w:r w:rsidRPr="00696F12">
        <w:rPr>
          <w:noProof/>
          <w:lang w:eastAsia="zh-CN"/>
        </w:rPr>
        <w:drawing>
          <wp:inline distT="0" distB="0" distL="0" distR="0" wp14:anchorId="26429459" wp14:editId="5B5EC4B4">
            <wp:extent cx="5731510" cy="1173480"/>
            <wp:effectExtent l="0" t="0" r="2540" b="7620"/>
            <wp:docPr id="1169156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1510" cy="1173480"/>
                    </a:xfrm>
                    <a:prstGeom prst="rect">
                      <a:avLst/>
                    </a:prstGeom>
                    <a:noFill/>
                    <a:ln>
                      <a:noFill/>
                    </a:ln>
                  </pic:spPr>
                </pic:pic>
              </a:graphicData>
            </a:graphic>
          </wp:inline>
        </w:drawing>
      </w:r>
    </w:p>
    <w:p w14:paraId="2B5420AA" w14:textId="75BBF3F7" w:rsidR="008D344A" w:rsidRPr="00696F12" w:rsidRDefault="002F698E" w:rsidP="004B24B8">
      <w:pPr>
        <w:pStyle w:val="31"/>
        <w:ind w:left="1317" w:right="240"/>
        <w:rPr>
          <w:rFonts w:ascii="Times New Roman" w:hAnsi="Times New Roman" w:cs="Times New Roman"/>
          <w:lang w:eastAsia="zh-CN"/>
        </w:rPr>
      </w:pPr>
      <w:bookmarkStart w:id="337" w:name="_Toc164759994"/>
      <w:bookmarkStart w:id="338" w:name="_Toc28593550"/>
      <w:r w:rsidRPr="00696F12">
        <w:rPr>
          <w:rFonts w:ascii="Times New Roman" w:eastAsia="宋体" w:hAnsi="Times New Roman" w:cs="Times New Roman"/>
          <w:lang w:eastAsia="zh-CN"/>
        </w:rPr>
        <w:t>Sub-LVDS</w:t>
      </w:r>
      <w:r w:rsidR="009F2E4A" w:rsidRPr="00696F12">
        <w:rPr>
          <w:rFonts w:ascii="Times New Roman" w:eastAsia="宋体" w:hAnsi="Times New Roman" w:cs="Times New Roman"/>
          <w:lang w:eastAsia="zh-CN"/>
        </w:rPr>
        <w:t xml:space="preserve"> Electrical Parameters</w:t>
      </w:r>
      <w:bookmarkEnd w:id="337"/>
      <w:r w:rsidR="008D344A" w:rsidRPr="00696F12">
        <w:rPr>
          <w:rFonts w:ascii="Times New Roman" w:hAnsi="Times New Roman" w:cs="Times New Roman"/>
          <w:lang w:eastAsia="zh-CN"/>
        </w:rPr>
        <w:t xml:space="preserve"> </w:t>
      </w:r>
      <w:bookmarkEnd w:id="338"/>
    </w:p>
    <w:p w14:paraId="5575D866" w14:textId="46DCF501" w:rsidR="008D344A" w:rsidRPr="00696F12" w:rsidRDefault="009F2E4A" w:rsidP="0030291A">
      <w:pPr>
        <w:rPr>
          <w:rFonts w:ascii="Times New Roman" w:hAnsi="Times New Roman" w:cs="Times New Roman"/>
          <w:lang w:eastAsia="zh-CN"/>
        </w:rPr>
      </w:pPr>
      <w:r w:rsidRPr="00696F12">
        <w:rPr>
          <w:rFonts w:ascii="Times New Roman" w:eastAsia="宋体" w:hAnsi="Times New Roman" w:cs="Times New Roman"/>
          <w:lang w:eastAsia="zh-CN"/>
        </w:rPr>
        <w:t xml:space="preserve">Electrical parameters are </w:t>
      </w:r>
      <w:r w:rsidR="00304FC2" w:rsidRPr="00696F12">
        <w:rPr>
          <w:rFonts w:ascii="Times New Roman" w:eastAsia="宋体" w:hAnsi="Times New Roman" w:cs="Times New Roman"/>
          <w:lang w:eastAsia="zh-CN"/>
        </w:rPr>
        <w:t>shown in</w:t>
      </w:r>
      <w:r w:rsidRPr="00696F12">
        <w:rPr>
          <w:rFonts w:ascii="Times New Roman" w:eastAsia="宋体" w:hAnsi="Times New Roman" w:cs="Times New Roman"/>
          <w:lang w:eastAsia="zh-CN"/>
        </w:rPr>
        <w:t xml:space="preserve"> </w:t>
      </w:r>
      <w:r w:rsidR="008D344A" w:rsidRPr="00696F12">
        <w:rPr>
          <w:rFonts w:ascii="Times New Roman" w:hAnsi="Times New Roman" w:cs="Times New Roman"/>
          <w:lang w:eastAsia="zh-CN"/>
        </w:rPr>
        <w:fldChar w:fldCharType="begin"/>
      </w:r>
      <w:r w:rsidR="008D344A" w:rsidRPr="00696F12">
        <w:rPr>
          <w:rFonts w:ascii="Times New Roman" w:hAnsi="Times New Roman" w:cs="Times New Roman"/>
          <w:lang w:eastAsia="zh-CN"/>
        </w:rPr>
        <w:instrText xml:space="preserve"> REF _Ref33200942 \h </w:instrText>
      </w:r>
      <w:r w:rsidR="007C61EF" w:rsidRPr="00696F12">
        <w:rPr>
          <w:rFonts w:ascii="Times New Roman" w:hAnsi="Times New Roman" w:cs="Times New Roman"/>
          <w:lang w:eastAsia="zh-CN"/>
        </w:rPr>
        <w:instrText xml:space="preserve"> \* MERGEFORMAT </w:instrText>
      </w:r>
      <w:r w:rsidR="008D344A" w:rsidRPr="00696F12">
        <w:rPr>
          <w:rFonts w:ascii="Times New Roman" w:hAnsi="Times New Roman" w:cs="Times New Roman"/>
          <w:lang w:eastAsia="zh-CN"/>
        </w:rPr>
      </w:r>
      <w:r w:rsidR="008D344A" w:rsidRPr="00696F12">
        <w:rPr>
          <w:rFonts w:ascii="Times New Roman" w:hAnsi="Times New Roman" w:cs="Times New Roman"/>
          <w:lang w:eastAsia="zh-C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17</w:t>
      </w:r>
      <w:r w:rsidR="008D344A" w:rsidRPr="00696F12">
        <w:rPr>
          <w:rFonts w:ascii="Times New Roman" w:hAnsi="Times New Roman" w:cs="Times New Roman"/>
          <w:lang w:eastAsia="zh-CN"/>
        </w:rPr>
        <w:fldChar w:fldCharType="end"/>
      </w:r>
      <w:r w:rsidR="002F698E" w:rsidRPr="00696F12">
        <w:rPr>
          <w:rFonts w:ascii="Times New Roman" w:eastAsia="宋体" w:hAnsi="Times New Roman" w:cs="Times New Roman"/>
          <w:lang w:eastAsia="zh-CN"/>
        </w:rPr>
        <w:t>,</w:t>
      </w:r>
      <w:r w:rsidRPr="00696F12">
        <w:rPr>
          <w:rFonts w:ascii="Times New Roman" w:eastAsia="宋体" w:hAnsi="Times New Roman" w:cs="Times New Roman"/>
          <w:lang w:eastAsia="zh-CN"/>
        </w:rPr>
        <w:t xml:space="preserve"> </w:t>
      </w:r>
      <w:r w:rsidR="008D344A" w:rsidRPr="00696F12">
        <w:rPr>
          <w:rFonts w:ascii="Times New Roman" w:hAnsi="Times New Roman" w:cs="Times New Roman"/>
          <w:lang w:eastAsia="zh-CN"/>
        </w:rPr>
        <w:fldChar w:fldCharType="begin"/>
      </w:r>
      <w:r w:rsidR="008D344A" w:rsidRPr="00696F12">
        <w:rPr>
          <w:rFonts w:ascii="Times New Roman" w:hAnsi="Times New Roman" w:cs="Times New Roman"/>
          <w:lang w:eastAsia="zh-CN"/>
        </w:rPr>
        <w:instrText xml:space="preserve"> REF _Ref33200948 \h </w:instrText>
      </w:r>
      <w:r w:rsidR="007C61EF" w:rsidRPr="00696F12">
        <w:rPr>
          <w:rFonts w:ascii="Times New Roman" w:hAnsi="Times New Roman" w:cs="Times New Roman"/>
          <w:lang w:eastAsia="zh-CN"/>
        </w:rPr>
        <w:instrText xml:space="preserve"> \* MERGEFORMAT </w:instrText>
      </w:r>
      <w:r w:rsidR="008D344A" w:rsidRPr="00696F12">
        <w:rPr>
          <w:rFonts w:ascii="Times New Roman" w:hAnsi="Times New Roman" w:cs="Times New Roman"/>
          <w:lang w:eastAsia="zh-CN"/>
        </w:rPr>
      </w:r>
      <w:r w:rsidR="008D344A" w:rsidRPr="00696F12">
        <w:rPr>
          <w:rFonts w:ascii="Times New Roman" w:hAnsi="Times New Roman" w:cs="Times New Roman"/>
          <w:lang w:eastAsia="zh-C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18</w:t>
      </w:r>
      <w:r w:rsidR="008D344A" w:rsidRPr="00696F12">
        <w:rPr>
          <w:rFonts w:ascii="Times New Roman" w:hAnsi="Times New Roman" w:cs="Times New Roman"/>
          <w:lang w:eastAsia="zh-CN"/>
        </w:rPr>
        <w:fldChar w:fldCharType="end"/>
      </w:r>
      <w:r w:rsidRPr="00696F12">
        <w:rPr>
          <w:rFonts w:ascii="Times New Roman" w:eastAsia="宋体" w:hAnsi="Times New Roman" w:cs="Times New Roman"/>
          <w:lang w:eastAsia="zh-CN"/>
        </w:rPr>
        <w:t>.</w:t>
      </w:r>
    </w:p>
    <w:p w14:paraId="24FB9533" w14:textId="5540284B" w:rsidR="008D344A" w:rsidRPr="00696F12" w:rsidRDefault="009F2E4A" w:rsidP="006B4F98">
      <w:pPr>
        <w:pStyle w:val="a5"/>
        <w:keepNext/>
        <w:rPr>
          <w:rFonts w:ascii="Times New Roman" w:eastAsia="宋体" w:hAnsi="Times New Roman" w:cs="Times New Roman"/>
          <w:lang w:eastAsia="zh-CN"/>
        </w:rPr>
      </w:pPr>
      <w:bookmarkStart w:id="339" w:name="_Ref33200942"/>
      <w:bookmarkStart w:id="340" w:name="_Toc33642553"/>
      <w:bookmarkStart w:id="341" w:name="_Toc33642748"/>
      <w:bookmarkStart w:id="342" w:name="_Toc57923375"/>
      <w:bookmarkStart w:id="343" w:name="_Toc58352668"/>
      <w:bookmarkStart w:id="344" w:name="_Toc58526575"/>
      <w:bookmarkStart w:id="345" w:name="_Toc164329288"/>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17</w:t>
      </w:r>
      <w:r w:rsidR="008D344A" w:rsidRPr="00696F12">
        <w:rPr>
          <w:rFonts w:ascii="Times New Roman" w:hAnsi="Times New Roman" w:cs="Times New Roman"/>
        </w:rPr>
        <w:fldChar w:fldCharType="end"/>
      </w:r>
      <w:bookmarkEnd w:id="339"/>
      <w:bookmarkEnd w:id="340"/>
      <w:bookmarkEnd w:id="341"/>
      <w:bookmarkEnd w:id="342"/>
      <w:bookmarkEnd w:id="343"/>
      <w:bookmarkEnd w:id="344"/>
      <w:r w:rsidR="002F698E" w:rsidRPr="00696F12">
        <w:rPr>
          <w:rFonts w:ascii="Times New Roman" w:eastAsia="宋体" w:hAnsi="Times New Roman" w:cs="Times New Roman"/>
          <w:lang w:eastAsia="zh-CN"/>
        </w:rPr>
        <w:t xml:space="preserve"> Sub-LVDS</w:t>
      </w:r>
      <w:r w:rsidRPr="00696F12">
        <w:rPr>
          <w:rFonts w:ascii="Times New Roman" w:eastAsia="宋体" w:hAnsi="Times New Roman" w:cs="Times New Roman"/>
          <w:lang w:eastAsia="zh-CN"/>
        </w:rPr>
        <w:t xml:space="preserve"> </w:t>
      </w:r>
      <w:r w:rsidR="002F698E" w:rsidRPr="00696F12">
        <w:rPr>
          <w:rFonts w:ascii="Times New Roman" w:eastAsia="宋体" w:hAnsi="Times New Roman" w:cs="Times New Roman"/>
          <w:lang w:eastAsia="zh-CN"/>
        </w:rPr>
        <w:t>(SL)</w:t>
      </w:r>
      <w:r w:rsidR="00404D8A" w:rsidRPr="00696F12">
        <w:rPr>
          <w:rFonts w:ascii="Times New Roman" w:eastAsia="MS Gothic" w:hAnsi="Times New Roman" w:cs="Times New Roman"/>
          <w:lang w:eastAsia="zh-CN"/>
        </w:rPr>
        <w:t xml:space="preserve"> Differential </w:t>
      </w:r>
      <w:r w:rsidR="00404D8A" w:rsidRPr="00696F12">
        <w:rPr>
          <w:rFonts w:ascii="Times New Roman" w:eastAsia="宋体" w:hAnsi="Times New Roman" w:cs="Times New Roman"/>
          <w:lang w:eastAsia="zh-CN"/>
        </w:rPr>
        <w:t>DC Electrical Parameters</w:t>
      </w:r>
      <w:bookmarkEnd w:id="345"/>
    </w:p>
    <w:p w14:paraId="62979EB1" w14:textId="0669F8F5" w:rsidR="008D344A" w:rsidRPr="00696F12" w:rsidRDefault="00573C9D" w:rsidP="00617A00">
      <w:pPr>
        <w:jc w:val="center"/>
        <w:rPr>
          <w:lang w:eastAsia="zh-CN"/>
        </w:rPr>
      </w:pPr>
      <w:r w:rsidRPr="00696F12">
        <w:rPr>
          <w:noProof/>
          <w:lang w:eastAsia="zh-CN"/>
        </w:rPr>
        <w:drawing>
          <wp:inline distT="0" distB="0" distL="0" distR="0" wp14:anchorId="03991567" wp14:editId="3B78DD51">
            <wp:extent cx="5731510" cy="906145"/>
            <wp:effectExtent l="0" t="0" r="2540" b="8255"/>
            <wp:docPr id="17087374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906145"/>
                    </a:xfrm>
                    <a:prstGeom prst="rect">
                      <a:avLst/>
                    </a:prstGeom>
                    <a:noFill/>
                    <a:ln>
                      <a:noFill/>
                    </a:ln>
                  </pic:spPr>
                </pic:pic>
              </a:graphicData>
            </a:graphic>
          </wp:inline>
        </w:drawing>
      </w:r>
    </w:p>
    <w:p w14:paraId="6DAFCBFB" w14:textId="77777777" w:rsidR="008D344A" w:rsidRPr="00696F12" w:rsidRDefault="008D344A" w:rsidP="0030291A">
      <w:pPr>
        <w:rPr>
          <w:rFonts w:ascii="Times New Roman" w:hAnsi="Times New Roman" w:cs="Times New Roman"/>
        </w:rPr>
      </w:pPr>
    </w:p>
    <w:p w14:paraId="0C315AAB" w14:textId="798D9CDB" w:rsidR="008D344A" w:rsidRPr="00696F12" w:rsidRDefault="00DD3CE4" w:rsidP="006B4F98">
      <w:pPr>
        <w:pStyle w:val="a5"/>
        <w:keepNext/>
        <w:rPr>
          <w:rFonts w:ascii="Times New Roman" w:eastAsia="宋体" w:hAnsi="Times New Roman" w:cs="Times New Roman"/>
          <w:lang w:eastAsia="zh-CN"/>
        </w:rPr>
      </w:pPr>
      <w:bookmarkStart w:id="346" w:name="_Ref33200948"/>
      <w:bookmarkStart w:id="347" w:name="_Toc33642554"/>
      <w:bookmarkStart w:id="348" w:name="_Toc33642749"/>
      <w:bookmarkStart w:id="349" w:name="_Toc57923376"/>
      <w:bookmarkStart w:id="350" w:name="_Toc58352669"/>
      <w:bookmarkStart w:id="351" w:name="_Toc58526576"/>
      <w:bookmarkStart w:id="352" w:name="_Toc164329289"/>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18</w:t>
      </w:r>
      <w:r w:rsidR="008D344A" w:rsidRPr="00696F12">
        <w:rPr>
          <w:rFonts w:ascii="Times New Roman" w:hAnsi="Times New Roman" w:cs="Times New Roman"/>
        </w:rPr>
        <w:fldChar w:fldCharType="end"/>
      </w:r>
      <w:bookmarkEnd w:id="346"/>
      <w:bookmarkEnd w:id="347"/>
      <w:bookmarkEnd w:id="348"/>
      <w:bookmarkEnd w:id="349"/>
      <w:bookmarkEnd w:id="350"/>
      <w:bookmarkEnd w:id="351"/>
      <w:r w:rsidR="002F698E" w:rsidRPr="00696F12">
        <w:rPr>
          <w:rFonts w:ascii="Times New Roman" w:eastAsia="宋体" w:hAnsi="Times New Roman" w:cs="Times New Roman"/>
          <w:lang w:eastAsia="zh-CN"/>
        </w:rPr>
        <w:t xml:space="preserve"> Sub-LVDS(SL)</w:t>
      </w:r>
      <w:r w:rsidR="00404D8A" w:rsidRPr="00696F12">
        <w:rPr>
          <w:rFonts w:ascii="Times New Roman" w:eastAsia="MS Gothic" w:hAnsi="Times New Roman" w:cs="Times New Roman"/>
          <w:lang w:eastAsia="zh-CN"/>
        </w:rPr>
        <w:t xml:space="preserve"> Differential </w:t>
      </w:r>
      <w:r w:rsidR="00404D8A" w:rsidRPr="00696F12">
        <w:rPr>
          <w:rFonts w:ascii="Times New Roman" w:eastAsiaTheme="minorEastAsia" w:hAnsi="Times New Roman" w:cs="Times New Roman"/>
          <w:lang w:eastAsia="zh-CN"/>
        </w:rPr>
        <w:t>A</w:t>
      </w:r>
      <w:r w:rsidR="00404D8A" w:rsidRPr="00696F12">
        <w:rPr>
          <w:rFonts w:ascii="Times New Roman" w:eastAsia="宋体" w:hAnsi="Times New Roman" w:cs="Times New Roman"/>
          <w:lang w:eastAsia="zh-CN"/>
        </w:rPr>
        <w:t>C Electrical Parameters</w:t>
      </w:r>
      <w:bookmarkEnd w:id="352"/>
    </w:p>
    <w:p w14:paraId="5C6FF69C" w14:textId="2DEBD32F" w:rsidR="008D344A" w:rsidRPr="00696F12" w:rsidRDefault="00573C9D" w:rsidP="00617A00">
      <w:pPr>
        <w:jc w:val="center"/>
        <w:rPr>
          <w:lang w:eastAsia="zh-CN"/>
        </w:rPr>
      </w:pPr>
      <w:r w:rsidRPr="00696F12">
        <w:rPr>
          <w:noProof/>
          <w:lang w:eastAsia="zh-CN"/>
        </w:rPr>
        <w:drawing>
          <wp:inline distT="0" distB="0" distL="0" distR="0" wp14:anchorId="584FBA7C" wp14:editId="613AD38C">
            <wp:extent cx="5731510" cy="1096645"/>
            <wp:effectExtent l="0" t="0" r="2540" b="8255"/>
            <wp:docPr id="89081219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1096645"/>
                    </a:xfrm>
                    <a:prstGeom prst="rect">
                      <a:avLst/>
                    </a:prstGeom>
                    <a:noFill/>
                    <a:ln>
                      <a:noFill/>
                    </a:ln>
                  </pic:spPr>
                </pic:pic>
              </a:graphicData>
            </a:graphic>
          </wp:inline>
        </w:drawing>
      </w:r>
    </w:p>
    <w:p w14:paraId="4E54AA1E" w14:textId="77777777" w:rsidR="008D344A" w:rsidRPr="00696F12" w:rsidRDefault="008D344A" w:rsidP="0030291A">
      <w:pPr>
        <w:rPr>
          <w:rFonts w:ascii="Times New Roman" w:hAnsi="Times New Roman" w:cs="Times New Roman"/>
        </w:rPr>
      </w:pPr>
    </w:p>
    <w:p w14:paraId="210F2CDF" w14:textId="77777777" w:rsidR="008D344A" w:rsidRPr="00696F12" w:rsidRDefault="008D344A" w:rsidP="0030291A">
      <w:pPr>
        <w:rPr>
          <w:rFonts w:ascii="Times New Roman" w:hAnsi="Times New Roman" w:cs="Times New Roman"/>
        </w:rPr>
      </w:pPr>
    </w:p>
    <w:p w14:paraId="5E393709" w14:textId="329C30BE" w:rsidR="008D344A" w:rsidRPr="00696F12" w:rsidRDefault="002F698E" w:rsidP="004B24B8">
      <w:pPr>
        <w:pStyle w:val="31"/>
        <w:ind w:left="1317" w:right="240"/>
        <w:rPr>
          <w:rFonts w:ascii="Times New Roman" w:hAnsi="Times New Roman" w:cs="Times New Roman"/>
        </w:rPr>
      </w:pPr>
      <w:bookmarkStart w:id="353" w:name="_Toc164759995"/>
      <w:bookmarkStart w:id="354" w:name="_Toc28593551"/>
      <w:proofErr w:type="spellStart"/>
      <w:r w:rsidRPr="00696F12">
        <w:rPr>
          <w:rFonts w:ascii="Times New Roman" w:eastAsia="宋体" w:hAnsi="Times New Roman" w:cs="Times New Roman"/>
          <w:lang w:eastAsia="zh-CN"/>
        </w:rPr>
        <w:t>HiSPi</w:t>
      </w:r>
      <w:proofErr w:type="spellEnd"/>
      <w:r w:rsidR="00590B8E" w:rsidRPr="00696F12">
        <w:rPr>
          <w:rFonts w:ascii="Times New Roman" w:eastAsia="宋体" w:hAnsi="Times New Roman" w:cs="Times New Roman"/>
          <w:lang w:eastAsia="zh-CN"/>
        </w:rPr>
        <w:t xml:space="preserve"> Electrical Parameters</w:t>
      </w:r>
      <w:bookmarkEnd w:id="353"/>
      <w:r w:rsidR="008D344A" w:rsidRPr="00696F12">
        <w:rPr>
          <w:rFonts w:ascii="Times New Roman" w:hAnsi="Times New Roman" w:cs="Times New Roman"/>
        </w:rPr>
        <w:t xml:space="preserve">  </w:t>
      </w:r>
      <w:bookmarkEnd w:id="354"/>
    </w:p>
    <w:p w14:paraId="54012DCF" w14:textId="6E97DDA0" w:rsidR="008D344A" w:rsidRPr="00696F12" w:rsidRDefault="00590B8E" w:rsidP="00D81C3E">
      <w:pPr>
        <w:rPr>
          <w:rFonts w:ascii="Times New Roman" w:hAnsi="Times New Roman" w:cs="Times New Roman"/>
        </w:rPr>
      </w:pPr>
      <w:proofErr w:type="spellStart"/>
      <w:r w:rsidRPr="00696F12">
        <w:rPr>
          <w:rFonts w:ascii="Times New Roman" w:eastAsia="宋体" w:hAnsi="Times New Roman" w:cs="Times New Roman"/>
          <w:lang w:eastAsia="zh-CN"/>
        </w:rPr>
        <w:t>HiSPi</w:t>
      </w:r>
      <w:proofErr w:type="spellEnd"/>
      <w:r w:rsidRPr="00696F12">
        <w:rPr>
          <w:rFonts w:ascii="Times New Roman" w:eastAsia="宋体" w:hAnsi="Times New Roman" w:cs="Times New Roman"/>
          <w:lang w:eastAsia="zh-CN"/>
        </w:rPr>
        <w:t xml:space="preserve"> is divided into SLVS (HSSL) and </w:t>
      </w:r>
      <w:proofErr w:type="spellStart"/>
      <w:r w:rsidRPr="00696F12">
        <w:rPr>
          <w:rFonts w:ascii="Times New Roman" w:eastAsia="宋体" w:hAnsi="Times New Roman" w:cs="Times New Roman"/>
          <w:lang w:eastAsia="zh-CN"/>
        </w:rPr>
        <w:t>HiVCM</w:t>
      </w:r>
      <w:proofErr w:type="spellEnd"/>
      <w:r w:rsidRPr="00696F12">
        <w:rPr>
          <w:rFonts w:ascii="Times New Roman" w:eastAsia="宋体" w:hAnsi="Times New Roman" w:cs="Times New Roman"/>
          <w:lang w:eastAsia="zh-CN"/>
        </w:rPr>
        <w:t xml:space="preserve"> (HSHI). Their respective electrical parameters are </w:t>
      </w:r>
      <w:r w:rsidR="00304FC2" w:rsidRPr="00696F12">
        <w:rPr>
          <w:rFonts w:ascii="Times New Roman" w:eastAsia="宋体" w:hAnsi="Times New Roman" w:cs="Times New Roman"/>
          <w:lang w:eastAsia="zh-CN"/>
        </w:rPr>
        <w:t>shown in</w:t>
      </w:r>
      <w:r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201821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lang w:eastAsia="zh-C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lang w:eastAsia="zh-CN"/>
        </w:rPr>
        <w:t>19</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 xml:space="preserve"> and</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201826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 xml:space="preserve"> Table </w:t>
      </w:r>
      <w:r w:rsidR="00C22BBB" w:rsidRPr="00696F12">
        <w:rPr>
          <w:rFonts w:ascii="Times New Roman" w:hAnsi="Times New Roman" w:cs="Times New Roman"/>
          <w:lang w:eastAsia="zh-C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lang w:eastAsia="zh-CN"/>
        </w:rPr>
        <w:t>20</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4C473A5C" w14:textId="589D8C50" w:rsidR="008D344A" w:rsidRPr="00696F12" w:rsidRDefault="00224451" w:rsidP="006B4F98">
      <w:pPr>
        <w:pStyle w:val="a5"/>
        <w:keepNext/>
        <w:rPr>
          <w:rFonts w:ascii="Times New Roman" w:eastAsia="宋体" w:hAnsi="Times New Roman" w:cs="Times New Roman"/>
          <w:lang w:eastAsia="zh-CN"/>
        </w:rPr>
      </w:pPr>
      <w:bookmarkStart w:id="355" w:name="_Ref33201821"/>
      <w:bookmarkStart w:id="356" w:name="_Toc33642555"/>
      <w:bookmarkStart w:id="357" w:name="_Toc33642750"/>
      <w:bookmarkStart w:id="358" w:name="_Toc57923377"/>
      <w:bookmarkStart w:id="359" w:name="_Toc58352670"/>
      <w:bookmarkStart w:id="360" w:name="_Toc58526577"/>
      <w:bookmarkStart w:id="361" w:name="_Toc164329290"/>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lang w:eastAsia="zh-CN"/>
        </w:rPr>
        <w:fldChar w:fldCharType="begin"/>
      </w:r>
      <w:r w:rsidR="008D344A" w:rsidRPr="00696F12">
        <w:rPr>
          <w:rFonts w:ascii="Times New Roman" w:hAnsi="Times New Roman" w:cs="Times New Roman"/>
          <w:lang w:eastAsia="zh-CN"/>
        </w:rPr>
        <w:instrText xml:space="preserve"> STYLEREF 1 \s </w:instrText>
      </w:r>
      <w:r w:rsidR="008D344A" w:rsidRPr="00696F12">
        <w:rPr>
          <w:rFonts w:ascii="Times New Roman" w:hAnsi="Times New Roman" w:cs="Times New Roman"/>
          <w:lang w:eastAsia="zh-CN"/>
        </w:rPr>
        <w:fldChar w:fldCharType="separate"/>
      </w:r>
      <w:r w:rsidR="00C22BBB" w:rsidRPr="00696F12">
        <w:rPr>
          <w:rFonts w:ascii="Times New Roman" w:hAnsi="Times New Roman" w:cs="Times New Roman"/>
          <w:lang w:eastAsia="zh-CN"/>
        </w:rPr>
        <w:t>2</w:t>
      </w:r>
      <w:r w:rsidR="008D344A" w:rsidRPr="00696F12">
        <w:rPr>
          <w:rFonts w:ascii="Times New Roman" w:hAnsi="Times New Roman" w:cs="Times New Roman"/>
          <w:lang w:eastAsia="zh-C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lang w:eastAsia="zh-CN"/>
        </w:rPr>
        <w:fldChar w:fldCharType="begin"/>
      </w:r>
      <w:r w:rsidR="008D344A" w:rsidRPr="00696F12">
        <w:rPr>
          <w:rFonts w:ascii="Times New Roman" w:hAnsi="Times New Roman" w:cs="Times New Roman"/>
          <w:lang w:eastAsia="zh-CN"/>
        </w:rPr>
        <w:instrText xml:space="preserve"> SEQ </w:instrText>
      </w:r>
      <w:r w:rsidR="008D344A" w:rsidRPr="00696F12">
        <w:rPr>
          <w:rFonts w:ascii="Times New Roman" w:hAnsi="Times New Roman" w:cs="Times New Roman"/>
          <w:lang w:eastAsia="zh-CN"/>
        </w:rPr>
        <w:instrText>表格</w:instrText>
      </w:r>
      <w:r w:rsidR="008D344A" w:rsidRPr="00696F12">
        <w:rPr>
          <w:rFonts w:ascii="Times New Roman" w:hAnsi="Times New Roman" w:cs="Times New Roman"/>
          <w:lang w:eastAsia="zh-CN"/>
        </w:rPr>
        <w:instrText xml:space="preserve"> \* ARABIC \s 1 </w:instrText>
      </w:r>
      <w:r w:rsidR="008D344A" w:rsidRPr="00696F12">
        <w:rPr>
          <w:rFonts w:ascii="Times New Roman" w:hAnsi="Times New Roman" w:cs="Times New Roman"/>
          <w:lang w:eastAsia="zh-CN"/>
        </w:rPr>
        <w:fldChar w:fldCharType="separate"/>
      </w:r>
      <w:r w:rsidR="00C22BBB" w:rsidRPr="00696F12">
        <w:rPr>
          <w:rFonts w:ascii="Times New Roman" w:hAnsi="Times New Roman" w:cs="Times New Roman"/>
          <w:lang w:eastAsia="zh-CN"/>
        </w:rPr>
        <w:t>19</w:t>
      </w:r>
      <w:r w:rsidR="008D344A" w:rsidRPr="00696F12">
        <w:rPr>
          <w:rFonts w:ascii="Times New Roman" w:hAnsi="Times New Roman" w:cs="Times New Roman"/>
          <w:lang w:eastAsia="zh-CN"/>
        </w:rPr>
        <w:fldChar w:fldCharType="end"/>
      </w:r>
      <w:bookmarkEnd w:id="355"/>
      <w:bookmarkEnd w:id="356"/>
      <w:bookmarkEnd w:id="357"/>
      <w:bookmarkEnd w:id="358"/>
      <w:bookmarkEnd w:id="359"/>
      <w:bookmarkEnd w:id="360"/>
      <w:r w:rsidR="002F698E" w:rsidRPr="00696F12">
        <w:rPr>
          <w:rFonts w:ascii="Times New Roman" w:eastAsia="宋体" w:hAnsi="Times New Roman" w:cs="Times New Roman"/>
          <w:lang w:eastAsia="zh-CN"/>
        </w:rPr>
        <w:t xml:space="preserve"> </w:t>
      </w:r>
      <w:proofErr w:type="spellStart"/>
      <w:r w:rsidR="002F698E" w:rsidRPr="00696F12">
        <w:rPr>
          <w:rFonts w:ascii="Times New Roman" w:eastAsia="宋体" w:hAnsi="Times New Roman" w:cs="Times New Roman"/>
          <w:lang w:eastAsia="zh-CN"/>
        </w:rPr>
        <w:t>HiSPi</w:t>
      </w:r>
      <w:proofErr w:type="spellEnd"/>
      <w:r w:rsidRPr="00696F12">
        <w:rPr>
          <w:rFonts w:ascii="Times New Roman" w:eastAsia="MS Gothic" w:hAnsi="Times New Roman" w:cs="Times New Roman"/>
          <w:lang w:eastAsia="zh-CN"/>
        </w:rPr>
        <w:t xml:space="preserve"> Differential </w:t>
      </w:r>
      <w:r w:rsidRPr="00696F12">
        <w:rPr>
          <w:rFonts w:ascii="Times New Roman" w:eastAsia="宋体" w:hAnsi="Times New Roman" w:cs="Times New Roman"/>
          <w:lang w:eastAsia="zh-CN"/>
        </w:rPr>
        <w:t>DC Electrical Parameters</w:t>
      </w:r>
      <w:bookmarkEnd w:id="361"/>
    </w:p>
    <w:p w14:paraId="6396C54B" w14:textId="2B002DEB" w:rsidR="008D344A" w:rsidRPr="00696F12" w:rsidRDefault="00573C9D" w:rsidP="00617A00">
      <w:pPr>
        <w:jc w:val="center"/>
        <w:rPr>
          <w:lang w:eastAsia="zh-CN"/>
        </w:rPr>
      </w:pPr>
      <w:r w:rsidRPr="00696F12">
        <w:rPr>
          <w:noProof/>
          <w:lang w:eastAsia="zh-CN"/>
        </w:rPr>
        <w:drawing>
          <wp:inline distT="0" distB="0" distL="0" distR="0" wp14:anchorId="4665ADAC" wp14:editId="250DB3AF">
            <wp:extent cx="5720715" cy="1119505"/>
            <wp:effectExtent l="0" t="0" r="0" b="4445"/>
            <wp:docPr id="4219732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0715" cy="1119505"/>
                    </a:xfrm>
                    <a:prstGeom prst="rect">
                      <a:avLst/>
                    </a:prstGeom>
                    <a:noFill/>
                    <a:ln>
                      <a:noFill/>
                    </a:ln>
                  </pic:spPr>
                </pic:pic>
              </a:graphicData>
            </a:graphic>
          </wp:inline>
        </w:drawing>
      </w:r>
    </w:p>
    <w:p w14:paraId="2A1BC156" w14:textId="2235B842" w:rsidR="008D344A" w:rsidRPr="00696F12" w:rsidRDefault="00224451" w:rsidP="006B4F98">
      <w:pPr>
        <w:pStyle w:val="a5"/>
        <w:keepNext/>
        <w:rPr>
          <w:rFonts w:ascii="Times New Roman" w:eastAsia="宋体" w:hAnsi="Times New Roman" w:cs="Times New Roman"/>
          <w:lang w:eastAsia="zh-CN"/>
        </w:rPr>
      </w:pPr>
      <w:bookmarkStart w:id="362" w:name="_Ref33201826"/>
      <w:bookmarkStart w:id="363" w:name="_Toc33642556"/>
      <w:bookmarkStart w:id="364" w:name="_Toc33642751"/>
      <w:bookmarkStart w:id="365" w:name="_Toc57923378"/>
      <w:bookmarkStart w:id="366" w:name="_Toc58352671"/>
      <w:bookmarkStart w:id="367" w:name="_Toc58526578"/>
      <w:bookmarkStart w:id="368" w:name="_Toc164329291"/>
      <w:r w:rsidRPr="00696F12">
        <w:rPr>
          <w:rFonts w:ascii="Times New Roman" w:eastAsia="宋体" w:hAnsi="Times New Roman" w:cs="Times New Roman"/>
          <w:lang w:eastAsia="zh-CN"/>
        </w:rPr>
        <w:lastRenderedPageBreak/>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lang w:eastAsia="zh-CN"/>
        </w:rPr>
        <w:fldChar w:fldCharType="begin"/>
      </w:r>
      <w:r w:rsidR="008D344A" w:rsidRPr="00696F12">
        <w:rPr>
          <w:rFonts w:ascii="Times New Roman" w:hAnsi="Times New Roman" w:cs="Times New Roman"/>
          <w:lang w:eastAsia="zh-CN"/>
        </w:rPr>
        <w:instrText xml:space="preserve"> STYLEREF 1 \s </w:instrText>
      </w:r>
      <w:r w:rsidR="008D344A" w:rsidRPr="00696F12">
        <w:rPr>
          <w:rFonts w:ascii="Times New Roman" w:hAnsi="Times New Roman" w:cs="Times New Roman"/>
          <w:lang w:eastAsia="zh-CN"/>
        </w:rPr>
        <w:fldChar w:fldCharType="separate"/>
      </w:r>
      <w:r w:rsidR="00C22BBB" w:rsidRPr="00696F12">
        <w:rPr>
          <w:rFonts w:ascii="Times New Roman" w:hAnsi="Times New Roman" w:cs="Times New Roman"/>
          <w:lang w:eastAsia="zh-CN"/>
        </w:rPr>
        <w:t>2</w:t>
      </w:r>
      <w:r w:rsidR="008D344A" w:rsidRPr="00696F12">
        <w:rPr>
          <w:rFonts w:ascii="Times New Roman" w:hAnsi="Times New Roman" w:cs="Times New Roman"/>
          <w:lang w:eastAsia="zh-C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lang w:eastAsia="zh-CN"/>
        </w:rPr>
        <w:fldChar w:fldCharType="begin"/>
      </w:r>
      <w:r w:rsidR="008D344A" w:rsidRPr="00696F12">
        <w:rPr>
          <w:rFonts w:ascii="Times New Roman" w:hAnsi="Times New Roman" w:cs="Times New Roman"/>
          <w:lang w:eastAsia="zh-CN"/>
        </w:rPr>
        <w:instrText xml:space="preserve"> SEQ </w:instrText>
      </w:r>
      <w:r w:rsidR="008D344A" w:rsidRPr="00696F12">
        <w:rPr>
          <w:rFonts w:ascii="Times New Roman" w:hAnsi="Times New Roman" w:cs="Times New Roman"/>
          <w:lang w:eastAsia="zh-CN"/>
        </w:rPr>
        <w:instrText>表格</w:instrText>
      </w:r>
      <w:r w:rsidR="008D344A" w:rsidRPr="00696F12">
        <w:rPr>
          <w:rFonts w:ascii="Times New Roman" w:hAnsi="Times New Roman" w:cs="Times New Roman"/>
          <w:lang w:eastAsia="zh-CN"/>
        </w:rPr>
        <w:instrText xml:space="preserve"> \* ARABIC \s 1 </w:instrText>
      </w:r>
      <w:r w:rsidR="008D344A" w:rsidRPr="00696F12">
        <w:rPr>
          <w:rFonts w:ascii="Times New Roman" w:hAnsi="Times New Roman" w:cs="Times New Roman"/>
          <w:lang w:eastAsia="zh-CN"/>
        </w:rPr>
        <w:fldChar w:fldCharType="separate"/>
      </w:r>
      <w:r w:rsidR="00C22BBB" w:rsidRPr="00696F12">
        <w:rPr>
          <w:rFonts w:ascii="Times New Roman" w:hAnsi="Times New Roman" w:cs="Times New Roman"/>
          <w:lang w:eastAsia="zh-CN"/>
        </w:rPr>
        <w:t>20</w:t>
      </w:r>
      <w:r w:rsidR="008D344A" w:rsidRPr="00696F12">
        <w:rPr>
          <w:rFonts w:ascii="Times New Roman" w:hAnsi="Times New Roman" w:cs="Times New Roman"/>
          <w:lang w:eastAsia="zh-CN"/>
        </w:rPr>
        <w:fldChar w:fldCharType="end"/>
      </w:r>
      <w:bookmarkEnd w:id="362"/>
      <w:bookmarkEnd w:id="363"/>
      <w:bookmarkEnd w:id="364"/>
      <w:bookmarkEnd w:id="365"/>
      <w:bookmarkEnd w:id="366"/>
      <w:bookmarkEnd w:id="367"/>
      <w:r w:rsidR="002F698E" w:rsidRPr="00696F12">
        <w:rPr>
          <w:rFonts w:ascii="Times New Roman" w:eastAsia="宋体" w:hAnsi="Times New Roman" w:cs="Times New Roman"/>
          <w:lang w:eastAsia="zh-CN"/>
        </w:rPr>
        <w:t xml:space="preserve"> </w:t>
      </w:r>
      <w:proofErr w:type="spellStart"/>
      <w:r w:rsidR="002F698E" w:rsidRPr="00696F12">
        <w:rPr>
          <w:rFonts w:ascii="Times New Roman" w:eastAsia="宋体" w:hAnsi="Times New Roman" w:cs="Times New Roman"/>
          <w:lang w:eastAsia="zh-CN"/>
        </w:rPr>
        <w:t>HiSPi</w:t>
      </w:r>
      <w:proofErr w:type="spellEnd"/>
      <w:r w:rsidRPr="00696F12">
        <w:rPr>
          <w:rFonts w:ascii="Times New Roman" w:eastAsia="MS Gothic" w:hAnsi="Times New Roman" w:cs="Times New Roman"/>
          <w:lang w:eastAsia="zh-CN"/>
        </w:rPr>
        <w:t xml:space="preserve"> Differential </w:t>
      </w:r>
      <w:r w:rsidRPr="00696F12">
        <w:rPr>
          <w:rFonts w:ascii="Times New Roman" w:eastAsia="宋体" w:hAnsi="Times New Roman" w:cs="Times New Roman"/>
          <w:lang w:eastAsia="zh-CN"/>
        </w:rPr>
        <w:t>AC Electrical Parameters</w:t>
      </w:r>
      <w:bookmarkEnd w:id="368"/>
    </w:p>
    <w:p w14:paraId="05D4DA16" w14:textId="7E800F17" w:rsidR="008D344A" w:rsidRPr="00696F12" w:rsidRDefault="00573C9D" w:rsidP="00617A00">
      <w:pPr>
        <w:jc w:val="center"/>
        <w:rPr>
          <w:lang w:eastAsia="zh-CN"/>
        </w:rPr>
      </w:pPr>
      <w:r w:rsidRPr="00696F12">
        <w:rPr>
          <w:noProof/>
          <w:lang w:eastAsia="zh-CN"/>
        </w:rPr>
        <w:drawing>
          <wp:inline distT="0" distB="0" distL="0" distR="0" wp14:anchorId="09389A00" wp14:editId="0857F5FA">
            <wp:extent cx="5720715" cy="1130300"/>
            <wp:effectExtent l="0" t="0" r="0" b="0"/>
            <wp:docPr id="87736999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0715" cy="1130300"/>
                    </a:xfrm>
                    <a:prstGeom prst="rect">
                      <a:avLst/>
                    </a:prstGeom>
                    <a:noFill/>
                    <a:ln>
                      <a:noFill/>
                    </a:ln>
                  </pic:spPr>
                </pic:pic>
              </a:graphicData>
            </a:graphic>
          </wp:inline>
        </w:drawing>
      </w:r>
    </w:p>
    <w:p w14:paraId="51BF294D" w14:textId="77777777" w:rsidR="008D344A" w:rsidRPr="00696F12" w:rsidRDefault="008D344A" w:rsidP="0030291A">
      <w:pPr>
        <w:rPr>
          <w:rFonts w:ascii="Times New Roman" w:eastAsia="Courier New" w:hAnsi="Times New Roman" w:cs="Times New Roman"/>
          <w:lang w:eastAsia="zh-CN"/>
        </w:rPr>
      </w:pPr>
    </w:p>
    <w:p w14:paraId="2DA0485D" w14:textId="44635541" w:rsidR="008D344A" w:rsidRPr="00696F12" w:rsidRDefault="002F698E" w:rsidP="005D38D0">
      <w:pPr>
        <w:pStyle w:val="31"/>
        <w:ind w:left="1317" w:right="240"/>
        <w:rPr>
          <w:rFonts w:ascii="Times New Roman" w:hAnsi="Times New Roman" w:cs="Times New Roman"/>
        </w:rPr>
      </w:pPr>
      <w:bookmarkStart w:id="369" w:name="_Toc164759996"/>
      <w:bookmarkStart w:id="370" w:name="_Toc28593552"/>
      <w:bookmarkStart w:id="371" w:name="_Toc28537629"/>
      <w:bookmarkStart w:id="372" w:name="_Toc28540879"/>
      <w:r w:rsidRPr="00696F12">
        <w:rPr>
          <w:rFonts w:ascii="Times New Roman" w:eastAsia="宋体" w:hAnsi="Times New Roman" w:cs="Times New Roman"/>
          <w:lang w:eastAsia="zh-CN"/>
        </w:rPr>
        <w:t>MIPI /LVDS Tx</w:t>
      </w:r>
      <w:r w:rsidR="00FD308D" w:rsidRPr="00696F12">
        <w:rPr>
          <w:rFonts w:ascii="Times New Roman" w:eastAsia="宋体" w:hAnsi="Times New Roman" w:cs="Times New Roman"/>
          <w:lang w:eastAsia="zh-CN"/>
        </w:rPr>
        <w:t xml:space="preserve"> Electrical Parameters</w:t>
      </w:r>
      <w:bookmarkEnd w:id="369"/>
      <w:r w:rsidR="008D344A" w:rsidRPr="00696F12">
        <w:rPr>
          <w:rFonts w:ascii="Times New Roman" w:hAnsi="Times New Roman" w:cs="Times New Roman"/>
        </w:rPr>
        <w:t xml:space="preserve"> </w:t>
      </w:r>
      <w:bookmarkEnd w:id="370"/>
      <w:bookmarkEnd w:id="371"/>
      <w:bookmarkEnd w:id="372"/>
    </w:p>
    <w:p w14:paraId="7904E602" w14:textId="4DADD74A" w:rsidR="008D344A" w:rsidRPr="00696F12" w:rsidRDefault="00FD308D" w:rsidP="00380A71">
      <w:pPr>
        <w:pStyle w:val="a5"/>
        <w:keepNext/>
        <w:rPr>
          <w:rFonts w:ascii="Times New Roman" w:hAnsi="Times New Roman" w:cs="Times New Roman"/>
        </w:rPr>
      </w:pPr>
      <w:bookmarkStart w:id="373" w:name="_Toc33642557"/>
      <w:bookmarkStart w:id="374" w:name="_Toc33642752"/>
      <w:bookmarkStart w:id="375" w:name="_Toc57923379"/>
      <w:bookmarkStart w:id="376" w:name="_Toc58352672"/>
      <w:bookmarkStart w:id="377" w:name="_Toc58526579"/>
      <w:bookmarkStart w:id="378" w:name="_Toc164329292"/>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STYLEREF 1 \s</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1</w:t>
      </w:r>
      <w:r w:rsidR="008D344A" w:rsidRPr="00696F12">
        <w:rPr>
          <w:rFonts w:ascii="Times New Roman" w:hAnsi="Times New Roman" w:cs="Times New Roman"/>
        </w:rPr>
        <w:fldChar w:fldCharType="end"/>
      </w:r>
      <w:bookmarkEnd w:id="373"/>
      <w:bookmarkEnd w:id="374"/>
      <w:bookmarkEnd w:id="375"/>
      <w:bookmarkEnd w:id="376"/>
      <w:bookmarkEnd w:id="377"/>
      <w:r w:rsidR="002F698E" w:rsidRPr="00696F12">
        <w:rPr>
          <w:rFonts w:ascii="Times New Roman" w:eastAsia="宋体" w:hAnsi="Times New Roman" w:cs="Times New Roman"/>
          <w:lang w:eastAsia="zh-CN"/>
        </w:rPr>
        <w:t xml:space="preserve"> MIPI HS Transmitter DC Specifications</w:t>
      </w:r>
      <w:bookmarkEnd w:id="378"/>
    </w:p>
    <w:tbl>
      <w:tblPr>
        <w:tblStyle w:val="LightGrid1"/>
        <w:tblW w:w="9034" w:type="dxa"/>
        <w:tblLayout w:type="fixed"/>
        <w:tblLook w:val="04A0" w:firstRow="1" w:lastRow="0" w:firstColumn="1" w:lastColumn="0" w:noHBand="0" w:noVBand="1"/>
      </w:tblPr>
      <w:tblGrid>
        <w:gridCol w:w="1289"/>
        <w:gridCol w:w="4290"/>
        <w:gridCol w:w="764"/>
        <w:gridCol w:w="614"/>
        <w:gridCol w:w="659"/>
        <w:gridCol w:w="674"/>
        <w:gridCol w:w="744"/>
      </w:tblGrid>
      <w:tr w:rsidR="008D344A" w:rsidRPr="00696F12" w14:paraId="517B578A"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4BF8CCD8" w14:textId="68C38F2A"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b w:val="0"/>
                <w:bCs w:val="0"/>
                <w:sz w:val="16"/>
                <w:szCs w:val="16"/>
                <w:lang w:eastAsia="zh-CN"/>
              </w:rPr>
              <w:t>Symbol</w:t>
            </w:r>
          </w:p>
        </w:tc>
        <w:tc>
          <w:tcPr>
            <w:tcW w:w="4290" w:type="dxa"/>
          </w:tcPr>
          <w:p w14:paraId="22D74686" w14:textId="1FAC1A33"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Description</w:t>
            </w:r>
          </w:p>
        </w:tc>
        <w:tc>
          <w:tcPr>
            <w:tcW w:w="764" w:type="dxa"/>
          </w:tcPr>
          <w:p w14:paraId="37B9442B" w14:textId="4BA50515"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Min</w:t>
            </w:r>
          </w:p>
        </w:tc>
        <w:tc>
          <w:tcPr>
            <w:tcW w:w="614" w:type="dxa"/>
          </w:tcPr>
          <w:p w14:paraId="5978F605" w14:textId="4768B678"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6"/>
                <w:szCs w:val="16"/>
              </w:rPr>
            </w:pPr>
            <w:proofErr w:type="spellStart"/>
            <w:r w:rsidRPr="00696F12">
              <w:rPr>
                <w:rFonts w:ascii="Times New Roman" w:eastAsia="宋体" w:hAnsi="Times New Roman" w:cs="Times New Roman"/>
                <w:b w:val="0"/>
                <w:bCs w:val="0"/>
                <w:sz w:val="16"/>
                <w:szCs w:val="16"/>
                <w:lang w:eastAsia="zh-CN"/>
              </w:rPr>
              <w:t>Typ</w:t>
            </w:r>
            <w:proofErr w:type="spellEnd"/>
          </w:p>
        </w:tc>
        <w:tc>
          <w:tcPr>
            <w:tcW w:w="659" w:type="dxa"/>
          </w:tcPr>
          <w:p w14:paraId="1082F3D6" w14:textId="31250AC6"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Max</w:t>
            </w:r>
          </w:p>
        </w:tc>
        <w:tc>
          <w:tcPr>
            <w:tcW w:w="674" w:type="dxa"/>
          </w:tcPr>
          <w:p w14:paraId="0AD1204D" w14:textId="2E5B7C08"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Units</w:t>
            </w:r>
          </w:p>
        </w:tc>
        <w:tc>
          <w:tcPr>
            <w:tcW w:w="734" w:type="dxa"/>
          </w:tcPr>
          <w:p w14:paraId="13D0EF5C" w14:textId="787AB3EB"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Notes</w:t>
            </w:r>
          </w:p>
        </w:tc>
      </w:tr>
      <w:tr w:rsidR="008D344A" w:rsidRPr="00696F12" w14:paraId="0DFBA374"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3DA2F0A" w14:textId="57F39794"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CMTX</w:t>
            </w:r>
          </w:p>
        </w:tc>
        <w:tc>
          <w:tcPr>
            <w:tcW w:w="4290" w:type="dxa"/>
          </w:tcPr>
          <w:p w14:paraId="644B474E" w14:textId="382E1FC6"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HS transmit static common-mode voltage</w:t>
            </w:r>
          </w:p>
        </w:tc>
        <w:tc>
          <w:tcPr>
            <w:tcW w:w="764" w:type="dxa"/>
          </w:tcPr>
          <w:p w14:paraId="36FB6FC6" w14:textId="127CCA5D"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50</w:t>
            </w:r>
          </w:p>
        </w:tc>
        <w:tc>
          <w:tcPr>
            <w:tcW w:w="614" w:type="dxa"/>
          </w:tcPr>
          <w:p w14:paraId="66FBE31B" w14:textId="44601E03"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00</w:t>
            </w:r>
          </w:p>
        </w:tc>
        <w:tc>
          <w:tcPr>
            <w:tcW w:w="659" w:type="dxa"/>
          </w:tcPr>
          <w:p w14:paraId="68447D64" w14:textId="6D33056D"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50</w:t>
            </w:r>
          </w:p>
        </w:tc>
        <w:tc>
          <w:tcPr>
            <w:tcW w:w="674" w:type="dxa"/>
          </w:tcPr>
          <w:p w14:paraId="268B4577" w14:textId="721A5940"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w:t>
            </w:r>
          </w:p>
        </w:tc>
        <w:tc>
          <w:tcPr>
            <w:tcW w:w="744" w:type="dxa"/>
          </w:tcPr>
          <w:p w14:paraId="47F49B6E" w14:textId="3E4D0E06"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741738FC"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9BA607A" w14:textId="6CAC43FB"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ΔV</w:t>
            </w:r>
            <w:r w:rsidRPr="00696F12">
              <w:rPr>
                <w:rFonts w:ascii="Times New Roman" w:eastAsia="宋体" w:hAnsi="Times New Roman" w:cs="Times New Roman"/>
                <w:sz w:val="16"/>
                <w:szCs w:val="16"/>
                <w:vertAlign w:val="subscript"/>
                <w:lang w:eastAsia="zh-CN"/>
              </w:rPr>
              <w:t>CMTX(1,0)</w:t>
            </w:r>
            <w:r w:rsidRPr="00696F12">
              <w:rPr>
                <w:rFonts w:ascii="Times New Roman" w:eastAsia="宋体" w:hAnsi="Times New Roman" w:cs="Times New Roman"/>
                <w:sz w:val="16"/>
                <w:szCs w:val="16"/>
                <w:lang w:eastAsia="zh-CN"/>
              </w:rPr>
              <w:t>|</w:t>
            </w:r>
          </w:p>
        </w:tc>
        <w:tc>
          <w:tcPr>
            <w:tcW w:w="4290" w:type="dxa"/>
          </w:tcPr>
          <w:p w14:paraId="4E13D8CC" w14:textId="7C031D0A"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VCMTX mismatch when output is Differential-1 or Differential-0</w:t>
            </w:r>
          </w:p>
        </w:tc>
        <w:tc>
          <w:tcPr>
            <w:tcW w:w="764" w:type="dxa"/>
          </w:tcPr>
          <w:p w14:paraId="6A70F7F4" w14:textId="5672BA90"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14" w:type="dxa"/>
          </w:tcPr>
          <w:p w14:paraId="0AE5306C" w14:textId="0D594F43"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59" w:type="dxa"/>
          </w:tcPr>
          <w:p w14:paraId="157F5E7A" w14:textId="2EB24ACE"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5</w:t>
            </w:r>
          </w:p>
        </w:tc>
        <w:tc>
          <w:tcPr>
            <w:tcW w:w="674" w:type="dxa"/>
          </w:tcPr>
          <w:p w14:paraId="52582D7C" w14:textId="76250578"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w:t>
            </w:r>
          </w:p>
        </w:tc>
        <w:tc>
          <w:tcPr>
            <w:tcW w:w="744" w:type="dxa"/>
          </w:tcPr>
          <w:p w14:paraId="1BD5CC9C" w14:textId="5DEFA834"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1348087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39F22437" w14:textId="7BA8EE48"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D</w:t>
            </w:r>
            <w:r w:rsidRPr="00696F12">
              <w:rPr>
                <w:rFonts w:ascii="Times New Roman" w:eastAsia="宋体" w:hAnsi="Times New Roman" w:cs="Times New Roman"/>
                <w:sz w:val="16"/>
                <w:szCs w:val="16"/>
                <w:lang w:eastAsia="zh-CN"/>
              </w:rPr>
              <w:t>|</w:t>
            </w:r>
          </w:p>
        </w:tc>
        <w:tc>
          <w:tcPr>
            <w:tcW w:w="4290" w:type="dxa"/>
          </w:tcPr>
          <w:p w14:paraId="196437D0" w14:textId="5DEE25C1"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HS transmit differential voltage</w:t>
            </w:r>
          </w:p>
        </w:tc>
        <w:tc>
          <w:tcPr>
            <w:tcW w:w="764" w:type="dxa"/>
          </w:tcPr>
          <w:p w14:paraId="34BDD445" w14:textId="5A6C0EDA"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40</w:t>
            </w:r>
          </w:p>
        </w:tc>
        <w:tc>
          <w:tcPr>
            <w:tcW w:w="614" w:type="dxa"/>
          </w:tcPr>
          <w:p w14:paraId="71852D43" w14:textId="764E39BC"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00</w:t>
            </w:r>
          </w:p>
        </w:tc>
        <w:tc>
          <w:tcPr>
            <w:tcW w:w="659" w:type="dxa"/>
          </w:tcPr>
          <w:p w14:paraId="1D264726" w14:textId="41812D36"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70</w:t>
            </w:r>
          </w:p>
        </w:tc>
        <w:tc>
          <w:tcPr>
            <w:tcW w:w="674" w:type="dxa"/>
          </w:tcPr>
          <w:p w14:paraId="60842E2E" w14:textId="6C47E622"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w:t>
            </w:r>
          </w:p>
        </w:tc>
        <w:tc>
          <w:tcPr>
            <w:tcW w:w="744" w:type="dxa"/>
          </w:tcPr>
          <w:p w14:paraId="49EC8F73" w14:textId="4F44F846"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37646E4B"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4D79A754" w14:textId="4612A733"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ΔV</w:t>
            </w:r>
            <w:r w:rsidRPr="00696F12">
              <w:rPr>
                <w:rFonts w:ascii="Times New Roman" w:eastAsia="宋体" w:hAnsi="Times New Roman" w:cs="Times New Roman"/>
                <w:sz w:val="16"/>
                <w:szCs w:val="16"/>
                <w:vertAlign w:val="subscript"/>
                <w:lang w:eastAsia="zh-CN"/>
              </w:rPr>
              <w:t>OD</w:t>
            </w:r>
            <w:r w:rsidRPr="00696F12">
              <w:rPr>
                <w:rFonts w:ascii="Times New Roman" w:eastAsia="宋体" w:hAnsi="Times New Roman" w:cs="Times New Roman"/>
                <w:sz w:val="16"/>
                <w:szCs w:val="16"/>
                <w:lang w:eastAsia="zh-CN"/>
              </w:rPr>
              <w:t>|</w:t>
            </w:r>
          </w:p>
        </w:tc>
        <w:tc>
          <w:tcPr>
            <w:tcW w:w="4290" w:type="dxa"/>
          </w:tcPr>
          <w:p w14:paraId="4F152326" w14:textId="5D8A3FD4"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VOD mismatch when output is Differential-1 or Differential-0</w:t>
            </w:r>
          </w:p>
        </w:tc>
        <w:tc>
          <w:tcPr>
            <w:tcW w:w="764" w:type="dxa"/>
          </w:tcPr>
          <w:p w14:paraId="78F23647" w14:textId="6DCFDDC7"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14" w:type="dxa"/>
          </w:tcPr>
          <w:p w14:paraId="7F193AF3" w14:textId="1433C179"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59" w:type="dxa"/>
          </w:tcPr>
          <w:p w14:paraId="05F7718B" w14:textId="1C39250A"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4</w:t>
            </w:r>
          </w:p>
        </w:tc>
        <w:tc>
          <w:tcPr>
            <w:tcW w:w="674" w:type="dxa"/>
          </w:tcPr>
          <w:p w14:paraId="00CB9F51" w14:textId="007326E8"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w:t>
            </w:r>
          </w:p>
        </w:tc>
        <w:tc>
          <w:tcPr>
            <w:tcW w:w="744" w:type="dxa"/>
          </w:tcPr>
          <w:p w14:paraId="1EAB9449" w14:textId="3E0D5AB6"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076D8A70"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22E7F3F3" w14:textId="33A9B3A7"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HHS</w:t>
            </w:r>
          </w:p>
        </w:tc>
        <w:tc>
          <w:tcPr>
            <w:tcW w:w="4290" w:type="dxa"/>
          </w:tcPr>
          <w:p w14:paraId="37867204" w14:textId="2EFC9545"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HS output high voltage</w:t>
            </w:r>
          </w:p>
        </w:tc>
        <w:tc>
          <w:tcPr>
            <w:tcW w:w="764" w:type="dxa"/>
          </w:tcPr>
          <w:p w14:paraId="3BD0DAE5" w14:textId="22EFA30E"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14" w:type="dxa"/>
          </w:tcPr>
          <w:p w14:paraId="566A5C0E" w14:textId="2215BE06"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59" w:type="dxa"/>
          </w:tcPr>
          <w:p w14:paraId="495A6F42" w14:textId="0835A9E9"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360</w:t>
            </w:r>
          </w:p>
        </w:tc>
        <w:tc>
          <w:tcPr>
            <w:tcW w:w="674" w:type="dxa"/>
          </w:tcPr>
          <w:p w14:paraId="2D6B1F94" w14:textId="35003F31"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w:t>
            </w:r>
          </w:p>
        </w:tc>
        <w:tc>
          <w:tcPr>
            <w:tcW w:w="744" w:type="dxa"/>
          </w:tcPr>
          <w:p w14:paraId="01A73A20" w14:textId="3BFA3A52"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03046C6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10648FA2" w14:textId="6B76012E"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Z</w:t>
            </w:r>
            <w:r w:rsidRPr="00696F12">
              <w:rPr>
                <w:rFonts w:ascii="Times New Roman" w:eastAsia="宋体" w:hAnsi="Times New Roman" w:cs="Times New Roman"/>
                <w:sz w:val="16"/>
                <w:szCs w:val="16"/>
                <w:vertAlign w:val="subscript"/>
                <w:lang w:eastAsia="zh-CN"/>
              </w:rPr>
              <w:t>OS</w:t>
            </w:r>
          </w:p>
        </w:tc>
        <w:tc>
          <w:tcPr>
            <w:tcW w:w="4290" w:type="dxa"/>
          </w:tcPr>
          <w:p w14:paraId="7CE6E784" w14:textId="21245116"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Single ended output impedance</w:t>
            </w:r>
          </w:p>
        </w:tc>
        <w:tc>
          <w:tcPr>
            <w:tcW w:w="764" w:type="dxa"/>
          </w:tcPr>
          <w:p w14:paraId="414CBB36" w14:textId="1757C3E5"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40</w:t>
            </w:r>
          </w:p>
        </w:tc>
        <w:tc>
          <w:tcPr>
            <w:tcW w:w="614" w:type="dxa"/>
          </w:tcPr>
          <w:p w14:paraId="37B6D96A" w14:textId="115EA48C"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50</w:t>
            </w:r>
          </w:p>
        </w:tc>
        <w:tc>
          <w:tcPr>
            <w:tcW w:w="659" w:type="dxa"/>
          </w:tcPr>
          <w:p w14:paraId="7CBF8654" w14:textId="5525080F"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62.5</w:t>
            </w:r>
          </w:p>
        </w:tc>
        <w:tc>
          <w:tcPr>
            <w:tcW w:w="674" w:type="dxa"/>
          </w:tcPr>
          <w:p w14:paraId="5A914803" w14:textId="57FA31E5"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Ω</w:t>
            </w:r>
          </w:p>
        </w:tc>
        <w:tc>
          <w:tcPr>
            <w:tcW w:w="744" w:type="dxa"/>
          </w:tcPr>
          <w:p w14:paraId="128492E7" w14:textId="57FBB0DD"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6F047753"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BBF8601" w14:textId="5E598A87"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ΔZ</w:t>
            </w:r>
            <w:r w:rsidRPr="00696F12">
              <w:rPr>
                <w:rFonts w:ascii="Times New Roman" w:eastAsia="宋体" w:hAnsi="Times New Roman" w:cs="Times New Roman"/>
                <w:sz w:val="16"/>
                <w:szCs w:val="16"/>
                <w:vertAlign w:val="subscript"/>
                <w:lang w:eastAsia="zh-CN"/>
              </w:rPr>
              <w:t>OS</w:t>
            </w:r>
          </w:p>
        </w:tc>
        <w:tc>
          <w:tcPr>
            <w:tcW w:w="4290" w:type="dxa"/>
          </w:tcPr>
          <w:p w14:paraId="5D84C55B" w14:textId="0711EE7B"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Single ended output impedance mismatch</w:t>
            </w:r>
          </w:p>
        </w:tc>
        <w:tc>
          <w:tcPr>
            <w:tcW w:w="764" w:type="dxa"/>
          </w:tcPr>
          <w:p w14:paraId="4994219A" w14:textId="7377FBA9"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14" w:type="dxa"/>
          </w:tcPr>
          <w:p w14:paraId="52DA0037" w14:textId="71942D89"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59" w:type="dxa"/>
          </w:tcPr>
          <w:p w14:paraId="10470DB5" w14:textId="160EA160"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0</w:t>
            </w:r>
          </w:p>
        </w:tc>
        <w:tc>
          <w:tcPr>
            <w:tcW w:w="674" w:type="dxa"/>
          </w:tcPr>
          <w:p w14:paraId="10E5966C" w14:textId="3A012DAA"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w:t>
            </w:r>
          </w:p>
        </w:tc>
        <w:tc>
          <w:tcPr>
            <w:tcW w:w="744" w:type="dxa"/>
          </w:tcPr>
          <w:p w14:paraId="52C87384" w14:textId="24959A9C"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bl>
    <w:p w14:paraId="1962AC55" w14:textId="77777777" w:rsidR="008D344A" w:rsidRPr="00696F12" w:rsidRDefault="008D344A" w:rsidP="0030291A">
      <w:pPr>
        <w:rPr>
          <w:rFonts w:ascii="Times New Roman" w:hAnsi="Times New Roman" w:cs="Times New Roman"/>
        </w:rPr>
      </w:pPr>
      <w:r w:rsidRPr="00696F12">
        <w:rPr>
          <w:rFonts w:ascii="Times New Roman" w:eastAsia="Helvetica" w:hAnsi="Times New Roman" w:cs="Times New Roman"/>
        </w:rPr>
        <w:t xml:space="preserve"> </w:t>
      </w:r>
    </w:p>
    <w:p w14:paraId="7979F20C" w14:textId="6A4BD5C5" w:rsidR="008D344A" w:rsidRPr="00696F12" w:rsidRDefault="00FD308D" w:rsidP="00380A71">
      <w:pPr>
        <w:pStyle w:val="a5"/>
        <w:keepNext/>
        <w:rPr>
          <w:rFonts w:ascii="Times New Roman" w:hAnsi="Times New Roman" w:cs="Times New Roman"/>
        </w:rPr>
      </w:pPr>
      <w:bookmarkStart w:id="379" w:name="_Toc33642558"/>
      <w:bookmarkStart w:id="380" w:name="_Toc33642753"/>
      <w:bookmarkStart w:id="381" w:name="_Toc57923380"/>
      <w:bookmarkStart w:id="382" w:name="_Toc58352673"/>
      <w:bookmarkStart w:id="383" w:name="_Toc58526580"/>
      <w:bookmarkStart w:id="384" w:name="_Toc164329293"/>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STYLEREF 1 \s</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2</w:t>
      </w:r>
      <w:r w:rsidR="008D344A" w:rsidRPr="00696F12">
        <w:rPr>
          <w:rFonts w:ascii="Times New Roman" w:hAnsi="Times New Roman" w:cs="Times New Roman"/>
        </w:rPr>
        <w:fldChar w:fldCharType="end"/>
      </w:r>
      <w:bookmarkEnd w:id="379"/>
      <w:bookmarkEnd w:id="380"/>
      <w:bookmarkEnd w:id="381"/>
      <w:bookmarkEnd w:id="382"/>
      <w:bookmarkEnd w:id="383"/>
      <w:r w:rsidR="002F698E" w:rsidRPr="00696F12">
        <w:rPr>
          <w:rFonts w:ascii="Times New Roman" w:eastAsia="宋体" w:hAnsi="Times New Roman" w:cs="Times New Roman"/>
          <w:lang w:eastAsia="zh-CN"/>
        </w:rPr>
        <w:t xml:space="preserve"> MIPI HS Transmitter AC Specifications</w:t>
      </w:r>
      <w:bookmarkEnd w:id="384"/>
    </w:p>
    <w:tbl>
      <w:tblPr>
        <w:tblStyle w:val="LightGrid1"/>
        <w:tblW w:w="9035" w:type="dxa"/>
        <w:tblLayout w:type="fixed"/>
        <w:tblLook w:val="04A0" w:firstRow="1" w:lastRow="0" w:firstColumn="1" w:lastColumn="0" w:noHBand="0" w:noVBand="1"/>
      </w:tblPr>
      <w:tblGrid>
        <w:gridCol w:w="1289"/>
        <w:gridCol w:w="4275"/>
        <w:gridCol w:w="735"/>
        <w:gridCol w:w="630"/>
        <w:gridCol w:w="585"/>
        <w:gridCol w:w="763"/>
        <w:gridCol w:w="758"/>
      </w:tblGrid>
      <w:tr w:rsidR="008D344A" w:rsidRPr="00696F12" w14:paraId="1585EAC0"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5647A6E7" w14:textId="114CAE37"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b w:val="0"/>
                <w:bCs w:val="0"/>
                <w:sz w:val="16"/>
                <w:szCs w:val="16"/>
                <w:lang w:eastAsia="zh-CN"/>
              </w:rPr>
              <w:t>Parameter</w:t>
            </w:r>
          </w:p>
        </w:tc>
        <w:tc>
          <w:tcPr>
            <w:tcW w:w="4275" w:type="dxa"/>
          </w:tcPr>
          <w:p w14:paraId="15DABF2B" w14:textId="11C89E11"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Description</w:t>
            </w:r>
          </w:p>
        </w:tc>
        <w:tc>
          <w:tcPr>
            <w:tcW w:w="735" w:type="dxa"/>
          </w:tcPr>
          <w:p w14:paraId="03E48088" w14:textId="28A9A40A"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Min</w:t>
            </w:r>
          </w:p>
        </w:tc>
        <w:tc>
          <w:tcPr>
            <w:tcW w:w="630" w:type="dxa"/>
          </w:tcPr>
          <w:p w14:paraId="7023A5D0" w14:textId="156CC82E"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6"/>
                <w:szCs w:val="16"/>
              </w:rPr>
            </w:pPr>
            <w:proofErr w:type="spellStart"/>
            <w:r w:rsidRPr="00696F12">
              <w:rPr>
                <w:rFonts w:ascii="Times New Roman" w:eastAsia="宋体" w:hAnsi="Times New Roman" w:cs="Times New Roman"/>
                <w:b w:val="0"/>
                <w:bCs w:val="0"/>
                <w:sz w:val="16"/>
                <w:szCs w:val="16"/>
                <w:lang w:eastAsia="zh-CN"/>
              </w:rPr>
              <w:t>Typ</w:t>
            </w:r>
            <w:proofErr w:type="spellEnd"/>
          </w:p>
        </w:tc>
        <w:tc>
          <w:tcPr>
            <w:tcW w:w="585" w:type="dxa"/>
          </w:tcPr>
          <w:p w14:paraId="229D168C" w14:textId="3312ABC6"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Max</w:t>
            </w:r>
          </w:p>
        </w:tc>
        <w:tc>
          <w:tcPr>
            <w:tcW w:w="763" w:type="dxa"/>
          </w:tcPr>
          <w:p w14:paraId="7F76C79B" w14:textId="4152FEF4"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Units</w:t>
            </w:r>
          </w:p>
        </w:tc>
        <w:tc>
          <w:tcPr>
            <w:tcW w:w="748" w:type="dxa"/>
          </w:tcPr>
          <w:p w14:paraId="0AD481D8" w14:textId="6241FE94" w:rsidR="008D344A" w:rsidRPr="00696F12" w:rsidRDefault="002F698E" w:rsidP="0030291A">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b w:val="0"/>
                <w:bCs w:val="0"/>
                <w:sz w:val="16"/>
                <w:szCs w:val="16"/>
                <w:lang w:eastAsia="zh-CN"/>
              </w:rPr>
              <w:t>Notes</w:t>
            </w:r>
          </w:p>
        </w:tc>
      </w:tr>
      <w:tr w:rsidR="008D344A" w:rsidRPr="00696F12" w14:paraId="07FE4626"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4D8B92D4" w14:textId="1871EB2C"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ΔV</w:t>
            </w:r>
            <w:r w:rsidRPr="00696F12">
              <w:rPr>
                <w:rFonts w:ascii="Times New Roman" w:eastAsia="宋体" w:hAnsi="Times New Roman" w:cs="Times New Roman"/>
                <w:sz w:val="16"/>
                <w:szCs w:val="16"/>
                <w:vertAlign w:val="subscript"/>
                <w:lang w:eastAsia="zh-CN"/>
              </w:rPr>
              <w:t>CMTX(HF)</w:t>
            </w:r>
          </w:p>
        </w:tc>
        <w:tc>
          <w:tcPr>
            <w:tcW w:w="4275" w:type="dxa"/>
          </w:tcPr>
          <w:p w14:paraId="7E8CA900" w14:textId="6E1F5A74"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Common-level variations above 450MHz</w:t>
            </w:r>
          </w:p>
        </w:tc>
        <w:tc>
          <w:tcPr>
            <w:tcW w:w="735" w:type="dxa"/>
          </w:tcPr>
          <w:p w14:paraId="753C6AF8" w14:textId="74595044"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30" w:type="dxa"/>
          </w:tcPr>
          <w:p w14:paraId="29E0A39B" w14:textId="6C73E628"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585" w:type="dxa"/>
          </w:tcPr>
          <w:p w14:paraId="29F1405C" w14:textId="12775228"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5</w:t>
            </w:r>
          </w:p>
        </w:tc>
        <w:tc>
          <w:tcPr>
            <w:tcW w:w="763" w:type="dxa"/>
          </w:tcPr>
          <w:p w14:paraId="273ED51A" w14:textId="1E4A6F8D"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sz w:val="16"/>
                <w:szCs w:val="16"/>
                <w:lang w:eastAsia="zh-CN"/>
              </w:rPr>
              <w:t>mV</w:t>
            </w:r>
            <w:r w:rsidRPr="00696F12">
              <w:rPr>
                <w:rFonts w:ascii="Times New Roman" w:eastAsia="宋体" w:hAnsi="Times New Roman" w:cs="Times New Roman"/>
                <w:sz w:val="16"/>
                <w:szCs w:val="16"/>
                <w:vertAlign w:val="subscript"/>
                <w:lang w:eastAsia="zh-CN"/>
              </w:rPr>
              <w:t>RMS</w:t>
            </w:r>
            <w:proofErr w:type="spellEnd"/>
          </w:p>
        </w:tc>
        <w:tc>
          <w:tcPr>
            <w:tcW w:w="758" w:type="dxa"/>
          </w:tcPr>
          <w:p w14:paraId="30820B75" w14:textId="099B6C36"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0B0C23E7"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40D5CD96" w14:textId="15C93832" w:rsidR="008D344A" w:rsidRPr="00696F12" w:rsidRDefault="002F698E" w:rsidP="0030291A">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ΔV</w:t>
            </w:r>
            <w:r w:rsidRPr="00696F12">
              <w:rPr>
                <w:rFonts w:ascii="Times New Roman" w:eastAsia="宋体" w:hAnsi="Times New Roman" w:cs="Times New Roman"/>
                <w:sz w:val="16"/>
                <w:szCs w:val="16"/>
                <w:vertAlign w:val="subscript"/>
                <w:lang w:eastAsia="zh-CN"/>
              </w:rPr>
              <w:t>CMTX(LF)</w:t>
            </w:r>
          </w:p>
        </w:tc>
        <w:tc>
          <w:tcPr>
            <w:tcW w:w="4275" w:type="dxa"/>
          </w:tcPr>
          <w:p w14:paraId="653CCCA8" w14:textId="64FBC8E2"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Common-level variation between 50-450MHz</w:t>
            </w:r>
          </w:p>
        </w:tc>
        <w:tc>
          <w:tcPr>
            <w:tcW w:w="735" w:type="dxa"/>
          </w:tcPr>
          <w:p w14:paraId="688428B6" w14:textId="52303FB2"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30" w:type="dxa"/>
          </w:tcPr>
          <w:p w14:paraId="311ACC99" w14:textId="18B3FC7D"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585" w:type="dxa"/>
          </w:tcPr>
          <w:p w14:paraId="6C27D46F" w14:textId="6AD781CC"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5</w:t>
            </w:r>
          </w:p>
        </w:tc>
        <w:tc>
          <w:tcPr>
            <w:tcW w:w="763" w:type="dxa"/>
          </w:tcPr>
          <w:p w14:paraId="4F0D91C5" w14:textId="5AA18F5A"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sz w:val="16"/>
                <w:szCs w:val="16"/>
                <w:lang w:eastAsia="zh-CN"/>
              </w:rPr>
              <w:t>mV</w:t>
            </w:r>
            <w:r w:rsidRPr="00696F12">
              <w:rPr>
                <w:rFonts w:ascii="Times New Roman" w:eastAsia="宋体" w:hAnsi="Times New Roman" w:cs="Times New Roman"/>
                <w:sz w:val="16"/>
                <w:szCs w:val="16"/>
                <w:vertAlign w:val="subscript"/>
                <w:lang w:eastAsia="zh-CN"/>
              </w:rPr>
              <w:t>PEAK</w:t>
            </w:r>
            <w:proofErr w:type="spellEnd"/>
          </w:p>
        </w:tc>
        <w:tc>
          <w:tcPr>
            <w:tcW w:w="758" w:type="dxa"/>
          </w:tcPr>
          <w:p w14:paraId="569E1EB0" w14:textId="004F9700"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6AE5715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BC9FFD9" w14:textId="12618387" w:rsidR="008D344A" w:rsidRPr="00696F12" w:rsidRDefault="002F698E" w:rsidP="0030291A">
            <w:pPr>
              <w:spacing w:line="300" w:lineRule="auto"/>
              <w:jc w:val="left"/>
              <w:rPr>
                <w:rFonts w:ascii="Times New Roman" w:hAnsi="Times New Roman" w:cs="Times New Roman"/>
              </w:rPr>
            </w:pPr>
            <w:proofErr w:type="spellStart"/>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R</w:t>
            </w:r>
            <w:proofErr w:type="spellEnd"/>
            <w:r w:rsidRPr="00696F12">
              <w:rPr>
                <w:rFonts w:ascii="Times New Roman" w:eastAsia="宋体" w:hAnsi="Times New Roman" w:cs="Times New Roman"/>
                <w:sz w:val="16"/>
                <w:szCs w:val="16"/>
                <w:lang w:eastAsia="zh-CN"/>
              </w:rPr>
              <w:t xml:space="preserve"> and </w:t>
            </w:r>
            <w:proofErr w:type="spellStart"/>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F</w:t>
            </w:r>
            <w:proofErr w:type="spellEnd"/>
          </w:p>
        </w:tc>
        <w:tc>
          <w:tcPr>
            <w:tcW w:w="4275" w:type="dxa"/>
          </w:tcPr>
          <w:p w14:paraId="3F692B1B" w14:textId="020B587E"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0%-80% rise time and fall time</w:t>
            </w:r>
          </w:p>
        </w:tc>
        <w:tc>
          <w:tcPr>
            <w:tcW w:w="735" w:type="dxa"/>
          </w:tcPr>
          <w:p w14:paraId="40A78DA4" w14:textId="3EA530D8"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30" w:type="dxa"/>
          </w:tcPr>
          <w:p w14:paraId="76F19674" w14:textId="03ED4E33"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585" w:type="dxa"/>
          </w:tcPr>
          <w:p w14:paraId="2D25E417" w14:textId="6E8363E4"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0.3</w:t>
            </w:r>
          </w:p>
        </w:tc>
        <w:tc>
          <w:tcPr>
            <w:tcW w:w="763" w:type="dxa"/>
          </w:tcPr>
          <w:p w14:paraId="21AC1B40" w14:textId="18E4775B"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UI</w:t>
            </w:r>
          </w:p>
        </w:tc>
        <w:tc>
          <w:tcPr>
            <w:tcW w:w="758" w:type="dxa"/>
          </w:tcPr>
          <w:p w14:paraId="629E385F" w14:textId="5D8A9CBE"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 2</w:t>
            </w:r>
          </w:p>
        </w:tc>
      </w:tr>
      <w:tr w:rsidR="008D344A" w:rsidRPr="00696F12" w14:paraId="17E215D3"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7F3A3F31" w14:textId="77777777" w:rsidR="008D344A" w:rsidRPr="00696F12" w:rsidRDefault="008D344A" w:rsidP="0030291A">
            <w:pPr>
              <w:jc w:val="left"/>
              <w:rPr>
                <w:rFonts w:ascii="Times New Roman" w:hAnsi="Times New Roman" w:cs="Times New Roman"/>
              </w:rPr>
            </w:pPr>
          </w:p>
        </w:tc>
        <w:tc>
          <w:tcPr>
            <w:tcW w:w="4275" w:type="dxa"/>
          </w:tcPr>
          <w:p w14:paraId="78972F50"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735" w:type="dxa"/>
          </w:tcPr>
          <w:p w14:paraId="5AFEFB49" w14:textId="7E5DE6D1"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30" w:type="dxa"/>
          </w:tcPr>
          <w:p w14:paraId="02FAF6AA" w14:textId="5AA33E30"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585" w:type="dxa"/>
          </w:tcPr>
          <w:p w14:paraId="70D594BF" w14:textId="5FF2746C"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0.35</w:t>
            </w:r>
          </w:p>
        </w:tc>
        <w:tc>
          <w:tcPr>
            <w:tcW w:w="763" w:type="dxa"/>
          </w:tcPr>
          <w:p w14:paraId="4CB85E0C" w14:textId="293D122C"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UI</w:t>
            </w:r>
          </w:p>
        </w:tc>
        <w:tc>
          <w:tcPr>
            <w:tcW w:w="758" w:type="dxa"/>
          </w:tcPr>
          <w:p w14:paraId="57FCCA19" w14:textId="38FAA26E"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 3</w:t>
            </w:r>
          </w:p>
        </w:tc>
      </w:tr>
      <w:tr w:rsidR="008D344A" w:rsidRPr="00696F12" w14:paraId="1932F445"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76BF2FA" w14:textId="77777777" w:rsidR="008D344A" w:rsidRPr="00696F12" w:rsidRDefault="008D344A" w:rsidP="0030291A">
            <w:pPr>
              <w:jc w:val="left"/>
              <w:rPr>
                <w:rFonts w:ascii="Times New Roman" w:hAnsi="Times New Roman" w:cs="Times New Roman"/>
              </w:rPr>
            </w:pPr>
          </w:p>
        </w:tc>
        <w:tc>
          <w:tcPr>
            <w:tcW w:w="4275" w:type="dxa"/>
          </w:tcPr>
          <w:p w14:paraId="63554AEB"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735" w:type="dxa"/>
          </w:tcPr>
          <w:p w14:paraId="5A27FB00" w14:textId="715679DA"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00</w:t>
            </w:r>
          </w:p>
        </w:tc>
        <w:tc>
          <w:tcPr>
            <w:tcW w:w="630" w:type="dxa"/>
          </w:tcPr>
          <w:p w14:paraId="4AD522D7" w14:textId="34B9B8FF"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585" w:type="dxa"/>
          </w:tcPr>
          <w:p w14:paraId="6DA664E6" w14:textId="7CCB81A6"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763" w:type="dxa"/>
          </w:tcPr>
          <w:p w14:paraId="2379C0BF" w14:textId="0DACB2A2"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sz w:val="16"/>
                <w:szCs w:val="16"/>
                <w:lang w:eastAsia="zh-CN"/>
              </w:rPr>
              <w:t>ps</w:t>
            </w:r>
            <w:proofErr w:type="spellEnd"/>
          </w:p>
        </w:tc>
        <w:tc>
          <w:tcPr>
            <w:tcW w:w="758" w:type="dxa"/>
          </w:tcPr>
          <w:p w14:paraId="10E4162A" w14:textId="7F2D161B" w:rsidR="008D344A" w:rsidRPr="00696F12" w:rsidRDefault="002F698E" w:rsidP="0030291A">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4</w:t>
            </w:r>
          </w:p>
        </w:tc>
      </w:tr>
    </w:tbl>
    <w:p w14:paraId="52D1B895" w14:textId="0551CAC6" w:rsidR="008D344A" w:rsidRPr="00696F12" w:rsidRDefault="002F698E" w:rsidP="0030291A">
      <w:pPr>
        <w:rPr>
          <w:rFonts w:ascii="Times New Roman" w:hAnsi="Times New Roman" w:cs="Times New Roman"/>
        </w:rPr>
      </w:pPr>
      <w:r w:rsidRPr="00696F12">
        <w:rPr>
          <w:rFonts w:ascii="Times New Roman" w:eastAsia="宋体" w:hAnsi="Times New Roman" w:cs="Times New Roman"/>
          <w:b/>
          <w:i/>
          <w:sz w:val="18"/>
          <w:szCs w:val="18"/>
          <w:lang w:eastAsia="zh-CN"/>
        </w:rPr>
        <w:t>Note:</w:t>
      </w:r>
      <w:r w:rsidR="008D344A" w:rsidRPr="00696F12">
        <w:rPr>
          <w:rFonts w:ascii="Times New Roman" w:eastAsia="Helvetica" w:hAnsi="Times New Roman" w:cs="Times New Roman"/>
          <w:b/>
          <w:i/>
          <w:sz w:val="18"/>
          <w:szCs w:val="18"/>
        </w:rPr>
        <w:t xml:space="preserve"> </w:t>
      </w:r>
    </w:p>
    <w:p w14:paraId="5ACFBF9A" w14:textId="77777777" w:rsidR="00A53E15" w:rsidRPr="00696F12" w:rsidRDefault="00A53E15" w:rsidP="00A53E15">
      <w:pPr>
        <w:rPr>
          <w:rFonts w:ascii="Times New Roman" w:hAnsi="Times New Roman" w:cs="Times New Roman"/>
        </w:rPr>
      </w:pPr>
      <w:r w:rsidRPr="00696F12">
        <w:rPr>
          <w:rFonts w:ascii="Times New Roman" w:eastAsia="宋体" w:hAnsi="Times New Roman" w:cs="Times New Roman"/>
          <w:i/>
          <w:sz w:val="18"/>
          <w:szCs w:val="18"/>
          <w:lang w:eastAsia="zh-CN"/>
        </w:rPr>
        <w:t>1. UI is unit interval. Example: 1UI = 1ns for 1Gbps speed.</w:t>
      </w:r>
    </w:p>
    <w:p w14:paraId="6EF6580D" w14:textId="77777777" w:rsidR="00A53E15" w:rsidRPr="00696F12" w:rsidRDefault="00A53E15" w:rsidP="00A53E15">
      <w:pPr>
        <w:rPr>
          <w:rFonts w:ascii="Times New Roman" w:hAnsi="Times New Roman" w:cs="Times New Roman"/>
        </w:rPr>
      </w:pPr>
      <w:r w:rsidRPr="00696F12">
        <w:rPr>
          <w:rFonts w:ascii="Times New Roman" w:eastAsia="宋体" w:hAnsi="Times New Roman" w:cs="Times New Roman"/>
          <w:i/>
          <w:sz w:val="18"/>
          <w:szCs w:val="18"/>
          <w:lang w:eastAsia="zh-CN"/>
        </w:rPr>
        <w:t>2. Applicable when supporting maximum HS bit rates ≤ 1 Gbps (UI ≥ 1 ns).</w:t>
      </w:r>
      <w:r w:rsidRPr="00696F12">
        <w:rPr>
          <w:rFonts w:ascii="Times New Roman" w:eastAsia="Helvetica" w:hAnsi="Times New Roman" w:cs="Times New Roman"/>
          <w:i/>
          <w:sz w:val="18"/>
          <w:szCs w:val="18"/>
        </w:rPr>
        <w:t xml:space="preserve"> </w:t>
      </w:r>
    </w:p>
    <w:p w14:paraId="7B9CD425" w14:textId="77777777" w:rsidR="00A53E15" w:rsidRPr="00696F12" w:rsidRDefault="00A53E15" w:rsidP="00A53E15">
      <w:pPr>
        <w:rPr>
          <w:rFonts w:ascii="Times New Roman" w:hAnsi="Times New Roman" w:cs="Times New Roman"/>
        </w:rPr>
      </w:pPr>
      <w:r w:rsidRPr="00696F12">
        <w:rPr>
          <w:rFonts w:ascii="Times New Roman" w:eastAsia="宋体" w:hAnsi="Times New Roman" w:cs="Times New Roman"/>
          <w:i/>
          <w:sz w:val="18"/>
          <w:szCs w:val="18"/>
          <w:lang w:eastAsia="zh-CN"/>
        </w:rPr>
        <w:t>3. Applicable when supporting maximum HS bit rates &gt; 1 Gbps (UI ≤ 1 ns) but ≤ 1.5 Gbps (UI ≥ 0.667 ns).</w:t>
      </w:r>
      <w:r w:rsidRPr="00696F12">
        <w:rPr>
          <w:rFonts w:ascii="Times New Roman" w:eastAsia="Helvetica" w:hAnsi="Times New Roman" w:cs="Times New Roman"/>
          <w:i/>
          <w:sz w:val="18"/>
          <w:szCs w:val="18"/>
        </w:rPr>
        <w:t xml:space="preserve"> </w:t>
      </w:r>
    </w:p>
    <w:p w14:paraId="31CE76A0" w14:textId="4A837F29" w:rsidR="008D344A" w:rsidRPr="00696F12" w:rsidRDefault="00A53E15" w:rsidP="00A53E15">
      <w:pPr>
        <w:rPr>
          <w:rFonts w:ascii="Times New Roman" w:hAnsi="Times New Roman" w:cs="Times New Roman"/>
        </w:rPr>
      </w:pPr>
      <w:r w:rsidRPr="00696F12">
        <w:rPr>
          <w:rFonts w:ascii="Times New Roman" w:eastAsia="宋体" w:hAnsi="Times New Roman" w:cs="Times New Roman"/>
          <w:i/>
          <w:sz w:val="18"/>
          <w:szCs w:val="18"/>
          <w:lang w:eastAsia="zh-CN"/>
        </w:rPr>
        <w:t>4. Applicable when supporting maximum HS bit rates ≤ 1.5 Gbps. However, to avoid excessive radiation, bit rates &lt; 1 Gbps (UI ≥ 1 ns), should not use values below 150 ps.</w:t>
      </w:r>
    </w:p>
    <w:p w14:paraId="58A9A526" w14:textId="77777777" w:rsidR="008D344A" w:rsidRPr="00696F12" w:rsidRDefault="008D344A" w:rsidP="0030291A">
      <w:pPr>
        <w:rPr>
          <w:rFonts w:ascii="Times New Roman" w:hAnsi="Times New Roman" w:cs="Times New Roman"/>
        </w:rPr>
      </w:pPr>
      <w:r w:rsidRPr="00696F12">
        <w:rPr>
          <w:rFonts w:ascii="Times New Roman" w:eastAsia="Helvetica" w:hAnsi="Times New Roman" w:cs="Times New Roman"/>
        </w:rPr>
        <w:t xml:space="preserve"> </w:t>
      </w:r>
    </w:p>
    <w:p w14:paraId="7F319883" w14:textId="77777777" w:rsidR="008D344A" w:rsidRPr="00696F12" w:rsidRDefault="008D344A" w:rsidP="0030291A">
      <w:pPr>
        <w:rPr>
          <w:rFonts w:ascii="Times New Roman" w:hAnsi="Times New Roman" w:cs="Times New Roman"/>
        </w:rPr>
      </w:pPr>
      <w:r w:rsidRPr="00696F12">
        <w:rPr>
          <w:rFonts w:ascii="Times New Roman" w:eastAsia="Helvetica" w:hAnsi="Times New Roman" w:cs="Times New Roman"/>
        </w:rPr>
        <w:t xml:space="preserve"> </w:t>
      </w:r>
    </w:p>
    <w:p w14:paraId="2CB4E781" w14:textId="232947A4" w:rsidR="008D344A" w:rsidRPr="00696F12" w:rsidRDefault="00FD308D" w:rsidP="003028A0">
      <w:pPr>
        <w:pStyle w:val="a5"/>
        <w:keepNext/>
        <w:rPr>
          <w:rFonts w:ascii="Times New Roman" w:hAnsi="Times New Roman" w:cs="Times New Roman"/>
        </w:rPr>
      </w:pPr>
      <w:bookmarkStart w:id="385" w:name="_Toc33642559"/>
      <w:bookmarkStart w:id="386" w:name="_Toc33642754"/>
      <w:bookmarkStart w:id="387" w:name="_Toc57923381"/>
      <w:bookmarkStart w:id="388" w:name="_Toc58352674"/>
      <w:bookmarkStart w:id="389" w:name="_Toc58526581"/>
      <w:bookmarkStart w:id="390" w:name="_Toc164329294"/>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STYLEREF 1 \s</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3</w:t>
      </w:r>
      <w:r w:rsidR="008D344A" w:rsidRPr="00696F12">
        <w:rPr>
          <w:rFonts w:ascii="Times New Roman" w:hAnsi="Times New Roman" w:cs="Times New Roman"/>
        </w:rPr>
        <w:fldChar w:fldCharType="end"/>
      </w:r>
      <w:bookmarkEnd w:id="385"/>
      <w:bookmarkEnd w:id="386"/>
      <w:bookmarkEnd w:id="387"/>
      <w:bookmarkEnd w:id="388"/>
      <w:bookmarkEnd w:id="389"/>
      <w:r w:rsidR="002F698E" w:rsidRPr="00696F12">
        <w:rPr>
          <w:rFonts w:ascii="Times New Roman" w:eastAsia="宋体" w:hAnsi="Times New Roman" w:cs="Times New Roman"/>
          <w:lang w:eastAsia="zh-CN"/>
        </w:rPr>
        <w:t xml:space="preserve"> MIPI LP Transmitter DC Specifications</w:t>
      </w:r>
      <w:bookmarkEnd w:id="390"/>
    </w:p>
    <w:tbl>
      <w:tblPr>
        <w:tblStyle w:val="LightGrid1"/>
        <w:tblW w:w="9024" w:type="dxa"/>
        <w:tblLayout w:type="fixed"/>
        <w:tblLook w:val="04A0" w:firstRow="1" w:lastRow="0" w:firstColumn="1" w:lastColumn="0" w:noHBand="0" w:noVBand="1"/>
      </w:tblPr>
      <w:tblGrid>
        <w:gridCol w:w="1289"/>
        <w:gridCol w:w="4215"/>
        <w:gridCol w:w="794"/>
        <w:gridCol w:w="674"/>
        <w:gridCol w:w="674"/>
        <w:gridCol w:w="689"/>
        <w:gridCol w:w="689"/>
      </w:tblGrid>
      <w:tr w:rsidR="008D344A" w:rsidRPr="00696F12" w14:paraId="70AB63C1"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33221AE7" w14:textId="1B9130FE" w:rsidR="008D344A" w:rsidRPr="00696F12" w:rsidRDefault="002F698E" w:rsidP="00716D8F">
            <w:pPr>
              <w:spacing w:line="300" w:lineRule="auto"/>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Parameter</w:t>
            </w:r>
          </w:p>
        </w:tc>
        <w:tc>
          <w:tcPr>
            <w:tcW w:w="4215" w:type="dxa"/>
          </w:tcPr>
          <w:p w14:paraId="3E6EDDFE" w14:textId="2E22DA15"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Description</w:t>
            </w:r>
          </w:p>
        </w:tc>
        <w:tc>
          <w:tcPr>
            <w:tcW w:w="794" w:type="dxa"/>
          </w:tcPr>
          <w:p w14:paraId="3E473D74" w14:textId="68F54753"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Min</w:t>
            </w:r>
          </w:p>
        </w:tc>
        <w:tc>
          <w:tcPr>
            <w:tcW w:w="674" w:type="dxa"/>
          </w:tcPr>
          <w:p w14:paraId="4E0D5F5C" w14:textId="30094E77"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b w:val="0"/>
                <w:bCs w:val="0"/>
                <w:sz w:val="16"/>
                <w:szCs w:val="16"/>
                <w:lang w:eastAsia="zh-CN"/>
              </w:rPr>
              <w:t>Typ</w:t>
            </w:r>
            <w:proofErr w:type="spellEnd"/>
          </w:p>
        </w:tc>
        <w:tc>
          <w:tcPr>
            <w:tcW w:w="674" w:type="dxa"/>
          </w:tcPr>
          <w:p w14:paraId="72102C8D" w14:textId="4A867B8C"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Max</w:t>
            </w:r>
          </w:p>
        </w:tc>
        <w:tc>
          <w:tcPr>
            <w:tcW w:w="689" w:type="dxa"/>
          </w:tcPr>
          <w:p w14:paraId="718A1F25" w14:textId="0EC4EAE4"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Units</w:t>
            </w:r>
          </w:p>
        </w:tc>
        <w:tc>
          <w:tcPr>
            <w:tcW w:w="689" w:type="dxa"/>
          </w:tcPr>
          <w:p w14:paraId="5AD9CD72" w14:textId="7F936074"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Notes</w:t>
            </w:r>
          </w:p>
        </w:tc>
      </w:tr>
      <w:tr w:rsidR="008D344A" w:rsidRPr="00696F12" w14:paraId="103114A7"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7A1EDF0B" w14:textId="2E7171FC"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H</w:t>
            </w:r>
          </w:p>
        </w:tc>
        <w:tc>
          <w:tcPr>
            <w:tcW w:w="4215" w:type="dxa"/>
          </w:tcPr>
          <w:p w14:paraId="0D5F939F" w14:textId="05069841"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Thevenin output high level</w:t>
            </w:r>
          </w:p>
        </w:tc>
        <w:tc>
          <w:tcPr>
            <w:tcW w:w="794" w:type="dxa"/>
          </w:tcPr>
          <w:p w14:paraId="26AF0086" w14:textId="001D80A0"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1</w:t>
            </w:r>
          </w:p>
        </w:tc>
        <w:tc>
          <w:tcPr>
            <w:tcW w:w="674" w:type="dxa"/>
          </w:tcPr>
          <w:p w14:paraId="22B3CC47" w14:textId="47D6DE3B"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2</w:t>
            </w:r>
          </w:p>
        </w:tc>
        <w:tc>
          <w:tcPr>
            <w:tcW w:w="674" w:type="dxa"/>
          </w:tcPr>
          <w:p w14:paraId="66B09117" w14:textId="5614EB5F"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3</w:t>
            </w:r>
          </w:p>
        </w:tc>
        <w:tc>
          <w:tcPr>
            <w:tcW w:w="689" w:type="dxa"/>
          </w:tcPr>
          <w:p w14:paraId="1EBAFC45" w14:textId="5A06427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V</w:t>
            </w:r>
          </w:p>
        </w:tc>
        <w:tc>
          <w:tcPr>
            <w:tcW w:w="689" w:type="dxa"/>
          </w:tcPr>
          <w:p w14:paraId="066C9F8A" w14:textId="356D6C97"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w:t>
            </w:r>
          </w:p>
        </w:tc>
      </w:tr>
      <w:tr w:rsidR="008D344A" w:rsidRPr="00696F12" w14:paraId="73680EF6"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45F201E4" w14:textId="08E9B211"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4215" w:type="dxa"/>
          </w:tcPr>
          <w:p w14:paraId="703F5CA5" w14:textId="09243B04"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794" w:type="dxa"/>
          </w:tcPr>
          <w:p w14:paraId="49D21775" w14:textId="5A9EE783"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0.95</w:t>
            </w:r>
          </w:p>
        </w:tc>
        <w:tc>
          <w:tcPr>
            <w:tcW w:w="674" w:type="dxa"/>
          </w:tcPr>
          <w:p w14:paraId="1BDAC48A" w14:textId="185D9CEE"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w:t>
            </w:r>
          </w:p>
        </w:tc>
        <w:tc>
          <w:tcPr>
            <w:tcW w:w="674" w:type="dxa"/>
          </w:tcPr>
          <w:p w14:paraId="32B29E3A" w14:textId="4B9809B8"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3</w:t>
            </w:r>
          </w:p>
        </w:tc>
        <w:tc>
          <w:tcPr>
            <w:tcW w:w="689" w:type="dxa"/>
          </w:tcPr>
          <w:p w14:paraId="096CE47A" w14:textId="4C0CF3C7"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V</w:t>
            </w:r>
          </w:p>
        </w:tc>
        <w:tc>
          <w:tcPr>
            <w:tcW w:w="689" w:type="dxa"/>
          </w:tcPr>
          <w:p w14:paraId="3185C1C9" w14:textId="5FEBC532"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w:t>
            </w:r>
          </w:p>
        </w:tc>
      </w:tr>
      <w:tr w:rsidR="008D344A" w:rsidRPr="00696F12" w14:paraId="7DE1BB7D"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7A12F67D" w14:textId="0EC53E14"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L</w:t>
            </w:r>
          </w:p>
        </w:tc>
        <w:tc>
          <w:tcPr>
            <w:tcW w:w="4215" w:type="dxa"/>
          </w:tcPr>
          <w:p w14:paraId="448714D1" w14:textId="4326A21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Thevenin output low level</w:t>
            </w:r>
          </w:p>
        </w:tc>
        <w:tc>
          <w:tcPr>
            <w:tcW w:w="794" w:type="dxa"/>
          </w:tcPr>
          <w:p w14:paraId="0D367610" w14:textId="1AC6CFC6"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50</w:t>
            </w:r>
          </w:p>
        </w:tc>
        <w:tc>
          <w:tcPr>
            <w:tcW w:w="674" w:type="dxa"/>
          </w:tcPr>
          <w:p w14:paraId="7D5BF902" w14:textId="03805AB2"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w:t>
            </w:r>
          </w:p>
        </w:tc>
        <w:tc>
          <w:tcPr>
            <w:tcW w:w="674" w:type="dxa"/>
          </w:tcPr>
          <w:p w14:paraId="4C6CC094" w14:textId="79517B51"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50</w:t>
            </w:r>
          </w:p>
        </w:tc>
        <w:tc>
          <w:tcPr>
            <w:tcW w:w="689" w:type="dxa"/>
          </w:tcPr>
          <w:p w14:paraId="0324DB8A" w14:textId="593EDEE5"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w:t>
            </w:r>
          </w:p>
        </w:tc>
        <w:tc>
          <w:tcPr>
            <w:tcW w:w="689" w:type="dxa"/>
          </w:tcPr>
          <w:p w14:paraId="3806F495" w14:textId="1998944C"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w:t>
            </w:r>
          </w:p>
        </w:tc>
      </w:tr>
      <w:tr w:rsidR="008D344A" w:rsidRPr="00696F12" w14:paraId="1B74E59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7E2A691" w14:textId="2430DC61"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Z</w:t>
            </w:r>
            <w:r w:rsidRPr="00696F12">
              <w:rPr>
                <w:rFonts w:ascii="Times New Roman" w:eastAsia="宋体" w:hAnsi="Times New Roman" w:cs="Times New Roman"/>
                <w:sz w:val="16"/>
                <w:szCs w:val="16"/>
                <w:vertAlign w:val="subscript"/>
                <w:lang w:eastAsia="zh-CN"/>
              </w:rPr>
              <w:t>OLP</w:t>
            </w:r>
          </w:p>
        </w:tc>
        <w:tc>
          <w:tcPr>
            <w:tcW w:w="4215" w:type="dxa"/>
          </w:tcPr>
          <w:p w14:paraId="2D1CE1C4" w14:textId="20A69BAE"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Output impedance of LP transmitter</w:t>
            </w:r>
          </w:p>
        </w:tc>
        <w:tc>
          <w:tcPr>
            <w:tcW w:w="794" w:type="dxa"/>
          </w:tcPr>
          <w:p w14:paraId="480DF4EB" w14:textId="03866B1B"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10</w:t>
            </w:r>
          </w:p>
        </w:tc>
        <w:tc>
          <w:tcPr>
            <w:tcW w:w="674" w:type="dxa"/>
          </w:tcPr>
          <w:p w14:paraId="5A79B79B" w14:textId="40A4B410"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w:t>
            </w:r>
          </w:p>
        </w:tc>
        <w:tc>
          <w:tcPr>
            <w:tcW w:w="674" w:type="dxa"/>
          </w:tcPr>
          <w:p w14:paraId="0A85A627" w14:textId="572B4744"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w:t>
            </w:r>
          </w:p>
        </w:tc>
        <w:tc>
          <w:tcPr>
            <w:tcW w:w="689" w:type="dxa"/>
          </w:tcPr>
          <w:p w14:paraId="4443EEC6" w14:textId="3A95F05A"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Ω</w:t>
            </w:r>
          </w:p>
        </w:tc>
        <w:tc>
          <w:tcPr>
            <w:tcW w:w="689" w:type="dxa"/>
          </w:tcPr>
          <w:p w14:paraId="7D2BFC24" w14:textId="1C29C0EC"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bl>
    <w:p w14:paraId="6E98BD13" w14:textId="4E762C55" w:rsidR="008D344A" w:rsidRPr="00696F12" w:rsidRDefault="002F698E" w:rsidP="0030291A">
      <w:pPr>
        <w:rPr>
          <w:rFonts w:ascii="Times New Roman" w:hAnsi="Times New Roman" w:cs="Times New Roman"/>
        </w:rPr>
      </w:pPr>
      <w:r w:rsidRPr="00696F12">
        <w:rPr>
          <w:rFonts w:ascii="Times New Roman" w:eastAsia="宋体" w:hAnsi="Times New Roman" w:cs="Times New Roman"/>
          <w:b/>
          <w:i/>
          <w:sz w:val="18"/>
          <w:szCs w:val="18"/>
          <w:lang w:eastAsia="zh-CN"/>
        </w:rPr>
        <w:lastRenderedPageBreak/>
        <w:t>Note:</w:t>
      </w:r>
      <w:r w:rsidR="008D344A" w:rsidRPr="00696F12">
        <w:rPr>
          <w:rFonts w:ascii="Times New Roman" w:eastAsia="Helvetica" w:hAnsi="Times New Roman" w:cs="Times New Roman"/>
          <w:b/>
          <w:i/>
          <w:sz w:val="18"/>
          <w:szCs w:val="18"/>
        </w:rPr>
        <w:t xml:space="preserve"> </w:t>
      </w:r>
    </w:p>
    <w:p w14:paraId="749A7F54" w14:textId="71096BCA" w:rsidR="008D344A" w:rsidRPr="00696F12" w:rsidRDefault="002F698E" w:rsidP="0030291A">
      <w:pPr>
        <w:rPr>
          <w:rFonts w:ascii="Times New Roman" w:hAnsi="Times New Roman" w:cs="Times New Roman"/>
        </w:rPr>
      </w:pPr>
      <w:r w:rsidRPr="00696F12">
        <w:rPr>
          <w:rFonts w:ascii="Times New Roman" w:eastAsia="宋体" w:hAnsi="Times New Roman" w:cs="Times New Roman"/>
          <w:i/>
          <w:sz w:val="18"/>
          <w:szCs w:val="18"/>
          <w:lang w:eastAsia="zh-CN"/>
        </w:rPr>
        <w:t>1. Applicable in normal Low Power mode when the supported data rate ≤1.5 Gbps.</w:t>
      </w:r>
      <w:r w:rsidR="008D344A" w:rsidRPr="00696F12">
        <w:rPr>
          <w:rFonts w:ascii="Times New Roman" w:eastAsia="Helvetica" w:hAnsi="Times New Roman" w:cs="Times New Roman"/>
          <w:i/>
          <w:sz w:val="18"/>
          <w:szCs w:val="18"/>
        </w:rPr>
        <w:t xml:space="preserve"> </w:t>
      </w:r>
    </w:p>
    <w:p w14:paraId="6613BC6A" w14:textId="7EA9E094" w:rsidR="008D344A" w:rsidRPr="00696F12" w:rsidRDefault="002F698E" w:rsidP="0030291A">
      <w:pPr>
        <w:rPr>
          <w:rFonts w:ascii="Times New Roman" w:hAnsi="Times New Roman" w:cs="Times New Roman"/>
        </w:rPr>
      </w:pPr>
      <w:r w:rsidRPr="00696F12">
        <w:rPr>
          <w:rFonts w:ascii="Times New Roman" w:eastAsia="宋体" w:hAnsi="Times New Roman" w:cs="Times New Roman"/>
          <w:i/>
          <w:sz w:val="18"/>
          <w:szCs w:val="18"/>
          <w:lang w:eastAsia="zh-CN"/>
        </w:rPr>
        <w:t>2. Applicable in normal Low Power mode when the supported data rate &gt; 1.5 Gbps.</w:t>
      </w:r>
      <w:r w:rsidR="008D344A" w:rsidRPr="00696F12">
        <w:rPr>
          <w:rFonts w:ascii="Times New Roman" w:eastAsia="Helvetica" w:hAnsi="Times New Roman" w:cs="Times New Roman"/>
          <w:i/>
          <w:sz w:val="18"/>
          <w:szCs w:val="18"/>
        </w:rPr>
        <w:t xml:space="preserve"> </w:t>
      </w:r>
    </w:p>
    <w:p w14:paraId="1E3014F0" w14:textId="77777777" w:rsidR="008D344A" w:rsidRPr="00696F12" w:rsidRDefault="008D344A" w:rsidP="0030291A">
      <w:pPr>
        <w:rPr>
          <w:rFonts w:ascii="Times New Roman" w:hAnsi="Times New Roman" w:cs="Times New Roman"/>
        </w:rPr>
      </w:pPr>
      <w:r w:rsidRPr="00696F12">
        <w:rPr>
          <w:rFonts w:ascii="Times New Roman" w:eastAsia="Helvetica" w:hAnsi="Times New Roman" w:cs="Times New Roman"/>
        </w:rPr>
        <w:t xml:space="preserve"> </w:t>
      </w:r>
    </w:p>
    <w:p w14:paraId="359FFA47" w14:textId="11334F84" w:rsidR="008D344A" w:rsidRPr="00696F12" w:rsidRDefault="00FD308D" w:rsidP="003028A0">
      <w:pPr>
        <w:pStyle w:val="a5"/>
        <w:keepNext/>
        <w:rPr>
          <w:rFonts w:ascii="Times New Roman" w:hAnsi="Times New Roman" w:cs="Times New Roman"/>
        </w:rPr>
      </w:pPr>
      <w:bookmarkStart w:id="391" w:name="_Toc33642560"/>
      <w:bookmarkStart w:id="392" w:name="_Toc33642755"/>
      <w:bookmarkStart w:id="393" w:name="_Toc57923382"/>
      <w:bookmarkStart w:id="394" w:name="_Toc58352675"/>
      <w:bookmarkStart w:id="395" w:name="_Toc58526582"/>
      <w:bookmarkStart w:id="396" w:name="_Toc164329295"/>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STYLEREF 1 \s</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4</w:t>
      </w:r>
      <w:r w:rsidR="008D344A" w:rsidRPr="00696F12">
        <w:rPr>
          <w:rFonts w:ascii="Times New Roman" w:hAnsi="Times New Roman" w:cs="Times New Roman"/>
        </w:rPr>
        <w:fldChar w:fldCharType="end"/>
      </w:r>
      <w:bookmarkEnd w:id="391"/>
      <w:bookmarkEnd w:id="392"/>
      <w:bookmarkEnd w:id="393"/>
      <w:bookmarkEnd w:id="394"/>
      <w:bookmarkEnd w:id="395"/>
      <w:r w:rsidR="002F698E" w:rsidRPr="00696F12">
        <w:rPr>
          <w:rFonts w:ascii="Times New Roman" w:eastAsia="宋体" w:hAnsi="Times New Roman" w:cs="Times New Roman"/>
          <w:lang w:eastAsia="zh-CN"/>
        </w:rPr>
        <w:t xml:space="preserve"> MIPI LP Transmitter AC Specifications</w:t>
      </w:r>
      <w:bookmarkEnd w:id="396"/>
    </w:p>
    <w:tbl>
      <w:tblPr>
        <w:tblStyle w:val="LightGrid1"/>
        <w:tblW w:w="9024" w:type="dxa"/>
        <w:tblLayout w:type="fixed"/>
        <w:tblLook w:val="04A0" w:firstRow="1" w:lastRow="0" w:firstColumn="1" w:lastColumn="0" w:noHBand="0" w:noVBand="1"/>
      </w:tblPr>
      <w:tblGrid>
        <w:gridCol w:w="1289"/>
        <w:gridCol w:w="4215"/>
        <w:gridCol w:w="764"/>
        <w:gridCol w:w="659"/>
        <w:gridCol w:w="689"/>
        <w:gridCol w:w="704"/>
        <w:gridCol w:w="704"/>
      </w:tblGrid>
      <w:tr w:rsidR="008D344A" w:rsidRPr="00696F12" w14:paraId="26C96C70"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55514D62" w14:textId="6CC077BE" w:rsidR="008D344A" w:rsidRPr="00696F12" w:rsidRDefault="002F698E" w:rsidP="00716D8F">
            <w:pPr>
              <w:spacing w:line="300" w:lineRule="auto"/>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Parameter</w:t>
            </w:r>
          </w:p>
        </w:tc>
        <w:tc>
          <w:tcPr>
            <w:tcW w:w="4215" w:type="dxa"/>
          </w:tcPr>
          <w:p w14:paraId="2B128F68" w14:textId="6587E1A4"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Description</w:t>
            </w:r>
          </w:p>
        </w:tc>
        <w:tc>
          <w:tcPr>
            <w:tcW w:w="764" w:type="dxa"/>
          </w:tcPr>
          <w:p w14:paraId="0214445A" w14:textId="72B502BB"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Min</w:t>
            </w:r>
          </w:p>
        </w:tc>
        <w:tc>
          <w:tcPr>
            <w:tcW w:w="659" w:type="dxa"/>
          </w:tcPr>
          <w:p w14:paraId="5E8EF3AE" w14:textId="404AB254"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b w:val="0"/>
                <w:bCs w:val="0"/>
                <w:sz w:val="16"/>
                <w:szCs w:val="16"/>
                <w:lang w:eastAsia="zh-CN"/>
              </w:rPr>
              <w:t>Typ</w:t>
            </w:r>
            <w:proofErr w:type="spellEnd"/>
          </w:p>
        </w:tc>
        <w:tc>
          <w:tcPr>
            <w:tcW w:w="689" w:type="dxa"/>
          </w:tcPr>
          <w:p w14:paraId="2D2742E4" w14:textId="25BAA13F"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Max</w:t>
            </w:r>
          </w:p>
        </w:tc>
        <w:tc>
          <w:tcPr>
            <w:tcW w:w="704" w:type="dxa"/>
          </w:tcPr>
          <w:p w14:paraId="563DE5CA" w14:textId="42F19DCF"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Units</w:t>
            </w:r>
          </w:p>
        </w:tc>
        <w:tc>
          <w:tcPr>
            <w:tcW w:w="704" w:type="dxa"/>
          </w:tcPr>
          <w:p w14:paraId="1FA562BB" w14:textId="134D9B6F"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Notes</w:t>
            </w:r>
          </w:p>
        </w:tc>
      </w:tr>
      <w:tr w:rsidR="008D344A" w:rsidRPr="00696F12" w14:paraId="30C081CE"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1851C9A0" w14:textId="765EF33F"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RLP</w:t>
            </w: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FLP</w:t>
            </w:r>
          </w:p>
        </w:tc>
        <w:tc>
          <w:tcPr>
            <w:tcW w:w="4215" w:type="dxa"/>
          </w:tcPr>
          <w:p w14:paraId="14B0B6CD" w14:textId="504F3E03"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5%-85% rise time and fall time</w:t>
            </w:r>
          </w:p>
        </w:tc>
        <w:tc>
          <w:tcPr>
            <w:tcW w:w="764" w:type="dxa"/>
          </w:tcPr>
          <w:p w14:paraId="5A618860" w14:textId="2913BBBA"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59" w:type="dxa"/>
          </w:tcPr>
          <w:p w14:paraId="6AB9A3AA" w14:textId="38E17DE9"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89" w:type="dxa"/>
          </w:tcPr>
          <w:p w14:paraId="6EC893F6" w14:textId="7476274A"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5</w:t>
            </w:r>
          </w:p>
        </w:tc>
        <w:tc>
          <w:tcPr>
            <w:tcW w:w="704" w:type="dxa"/>
          </w:tcPr>
          <w:p w14:paraId="1FE13117" w14:textId="49FB210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ns</w:t>
            </w:r>
          </w:p>
        </w:tc>
        <w:tc>
          <w:tcPr>
            <w:tcW w:w="704" w:type="dxa"/>
          </w:tcPr>
          <w:p w14:paraId="1D25086A" w14:textId="3DCA7131"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331D0801"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440979F" w14:textId="3852C3CF"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REOT</w:t>
            </w:r>
          </w:p>
        </w:tc>
        <w:tc>
          <w:tcPr>
            <w:tcW w:w="4215" w:type="dxa"/>
          </w:tcPr>
          <w:p w14:paraId="1D059C29" w14:textId="4C1EB9E9"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30%-85% rise time and fall time</w:t>
            </w:r>
          </w:p>
        </w:tc>
        <w:tc>
          <w:tcPr>
            <w:tcW w:w="764" w:type="dxa"/>
          </w:tcPr>
          <w:p w14:paraId="7B448BDC" w14:textId="3C5465EF"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59" w:type="dxa"/>
          </w:tcPr>
          <w:p w14:paraId="0FB67541" w14:textId="0A89A894"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89" w:type="dxa"/>
          </w:tcPr>
          <w:p w14:paraId="65BCFBAE" w14:textId="6458B4C7"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35</w:t>
            </w:r>
          </w:p>
        </w:tc>
        <w:tc>
          <w:tcPr>
            <w:tcW w:w="704" w:type="dxa"/>
          </w:tcPr>
          <w:p w14:paraId="1E101D7A" w14:textId="65864D46"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ns</w:t>
            </w:r>
          </w:p>
        </w:tc>
        <w:tc>
          <w:tcPr>
            <w:tcW w:w="704" w:type="dxa"/>
          </w:tcPr>
          <w:p w14:paraId="6B478DEF" w14:textId="3E7E826C"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68334419"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7BC8E3B4" w14:textId="440055FF"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LP-PULSE-TX</w:t>
            </w:r>
          </w:p>
        </w:tc>
        <w:tc>
          <w:tcPr>
            <w:tcW w:w="4215" w:type="dxa"/>
          </w:tcPr>
          <w:p w14:paraId="64D46C52" w14:textId="46305864"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inimu</w:t>
            </w:r>
            <w:r w:rsidR="00965814" w:rsidRPr="00696F12">
              <w:rPr>
                <w:rFonts w:ascii="Times New Roman" w:eastAsia="宋体" w:hAnsi="Times New Roman" w:cs="Times New Roman" w:hint="eastAsia"/>
                <w:sz w:val="16"/>
                <w:szCs w:val="16"/>
                <w:lang w:eastAsia="zh-CN"/>
              </w:rPr>
              <w:t>m</w:t>
            </w:r>
            <w:r w:rsidRPr="00696F12">
              <w:rPr>
                <w:rFonts w:ascii="Times New Roman" w:eastAsia="宋体" w:hAnsi="Times New Roman" w:cs="Times New Roman"/>
                <w:sz w:val="16"/>
                <w:szCs w:val="16"/>
                <w:lang w:eastAsia="zh-CN"/>
              </w:rPr>
              <w:t xml:space="preserve"> pulse width</w:t>
            </w:r>
          </w:p>
        </w:tc>
        <w:tc>
          <w:tcPr>
            <w:tcW w:w="764" w:type="dxa"/>
          </w:tcPr>
          <w:p w14:paraId="444C7069" w14:textId="16F34FE3"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0</w:t>
            </w:r>
          </w:p>
        </w:tc>
        <w:tc>
          <w:tcPr>
            <w:tcW w:w="659" w:type="dxa"/>
          </w:tcPr>
          <w:p w14:paraId="43815831" w14:textId="53B569CA"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89" w:type="dxa"/>
          </w:tcPr>
          <w:p w14:paraId="542126CB" w14:textId="31BBDBC6"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704" w:type="dxa"/>
          </w:tcPr>
          <w:p w14:paraId="16DA0F2B" w14:textId="6B325F1E"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ns</w:t>
            </w:r>
          </w:p>
        </w:tc>
        <w:tc>
          <w:tcPr>
            <w:tcW w:w="704" w:type="dxa"/>
          </w:tcPr>
          <w:p w14:paraId="46849ACB" w14:textId="406C2571"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7D2D9BE3"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11C85192" w14:textId="48EC403E" w:rsidR="008D344A" w:rsidRPr="00696F12" w:rsidRDefault="002F698E" w:rsidP="00716D8F">
            <w:pPr>
              <w:spacing w:line="300" w:lineRule="auto"/>
              <w:jc w:val="left"/>
              <w:rPr>
                <w:rFonts w:ascii="Times New Roman" w:hAnsi="Times New Roman" w:cs="Times New Roman"/>
              </w:rPr>
            </w:pPr>
            <w:proofErr w:type="spellStart"/>
            <w:r w:rsidRPr="00696F12">
              <w:rPr>
                <w:rFonts w:ascii="Times New Roman" w:eastAsia="宋体" w:hAnsi="Times New Roman" w:cs="Times New Roman"/>
                <w:sz w:val="16"/>
                <w:szCs w:val="16"/>
                <w:lang w:eastAsia="zh-CN"/>
              </w:rPr>
              <w:t>δV</w:t>
            </w:r>
            <w:proofErr w:type="spellEnd"/>
            <w:r w:rsidRPr="00696F12">
              <w:rPr>
                <w:rFonts w:ascii="Times New Roman" w:eastAsia="宋体" w:hAnsi="Times New Roman" w:cs="Times New Roman"/>
                <w:sz w:val="16"/>
                <w:szCs w:val="16"/>
                <w:lang w:eastAsia="zh-CN"/>
              </w:rPr>
              <w:t>/</w:t>
            </w:r>
            <w:proofErr w:type="spellStart"/>
            <w:r w:rsidRPr="00696F12">
              <w:rPr>
                <w:rFonts w:ascii="Times New Roman" w:eastAsia="宋体" w:hAnsi="Times New Roman" w:cs="Times New Roman"/>
                <w:sz w:val="16"/>
                <w:szCs w:val="16"/>
                <w:lang w:eastAsia="zh-CN"/>
              </w:rPr>
              <w:t>δt</w:t>
            </w:r>
            <w:r w:rsidRPr="00696F12">
              <w:rPr>
                <w:rFonts w:ascii="Times New Roman" w:eastAsia="宋体" w:hAnsi="Times New Roman" w:cs="Times New Roman"/>
                <w:sz w:val="16"/>
                <w:szCs w:val="16"/>
                <w:vertAlign w:val="subscript"/>
                <w:lang w:eastAsia="zh-CN"/>
              </w:rPr>
              <w:t>SR</w:t>
            </w:r>
            <w:proofErr w:type="spellEnd"/>
          </w:p>
        </w:tc>
        <w:tc>
          <w:tcPr>
            <w:tcW w:w="4215" w:type="dxa"/>
          </w:tcPr>
          <w:p w14:paraId="4CEE0363" w14:textId="27C91AA2"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Slew rate @ CLOAD = 0 to 70pF (Falling Edge Only)</w:t>
            </w:r>
          </w:p>
        </w:tc>
        <w:tc>
          <w:tcPr>
            <w:tcW w:w="764" w:type="dxa"/>
          </w:tcPr>
          <w:p w14:paraId="6204D364" w14:textId="115F514F"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30</w:t>
            </w:r>
          </w:p>
        </w:tc>
        <w:tc>
          <w:tcPr>
            <w:tcW w:w="659" w:type="dxa"/>
          </w:tcPr>
          <w:p w14:paraId="6E2E88C7" w14:textId="339B171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89" w:type="dxa"/>
          </w:tcPr>
          <w:p w14:paraId="0A423840" w14:textId="27929B12"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300</w:t>
            </w:r>
          </w:p>
        </w:tc>
        <w:tc>
          <w:tcPr>
            <w:tcW w:w="704" w:type="dxa"/>
          </w:tcPr>
          <w:p w14:paraId="2974AFC4" w14:textId="30EEB71A"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ns</w:t>
            </w:r>
          </w:p>
        </w:tc>
        <w:tc>
          <w:tcPr>
            <w:tcW w:w="704" w:type="dxa"/>
          </w:tcPr>
          <w:p w14:paraId="7C87B4BC" w14:textId="1DBF57D1"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w:t>
            </w:r>
          </w:p>
        </w:tc>
      </w:tr>
      <w:tr w:rsidR="008D344A" w:rsidRPr="00696F12" w14:paraId="136E6325"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9C23C97" w14:textId="0A48A15A"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4215" w:type="dxa"/>
          </w:tcPr>
          <w:p w14:paraId="0B9B40B4" w14:textId="28C53535"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764" w:type="dxa"/>
          </w:tcPr>
          <w:p w14:paraId="5E0DF6AE" w14:textId="2CA9928C"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5</w:t>
            </w:r>
          </w:p>
        </w:tc>
        <w:tc>
          <w:tcPr>
            <w:tcW w:w="659" w:type="dxa"/>
          </w:tcPr>
          <w:p w14:paraId="58BD6161" w14:textId="00D74469"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89" w:type="dxa"/>
          </w:tcPr>
          <w:p w14:paraId="744D9CDA" w14:textId="7C1D7F9C"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300</w:t>
            </w:r>
          </w:p>
        </w:tc>
        <w:tc>
          <w:tcPr>
            <w:tcW w:w="704" w:type="dxa"/>
          </w:tcPr>
          <w:p w14:paraId="6087567F" w14:textId="55B9BAEA"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ns</w:t>
            </w:r>
          </w:p>
        </w:tc>
        <w:tc>
          <w:tcPr>
            <w:tcW w:w="704" w:type="dxa"/>
          </w:tcPr>
          <w:p w14:paraId="430E375A" w14:textId="4E815F75"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w:t>
            </w:r>
          </w:p>
        </w:tc>
      </w:tr>
      <w:tr w:rsidR="008D344A" w:rsidRPr="00696F12" w14:paraId="081F9614"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CDE480E" w14:textId="7E31B9B1"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C</w:t>
            </w:r>
            <w:r w:rsidRPr="00696F12">
              <w:rPr>
                <w:rFonts w:ascii="Times New Roman" w:eastAsia="宋体" w:hAnsi="Times New Roman" w:cs="Times New Roman"/>
                <w:sz w:val="16"/>
                <w:szCs w:val="16"/>
                <w:vertAlign w:val="subscript"/>
                <w:lang w:eastAsia="zh-CN"/>
              </w:rPr>
              <w:t>LOAD</w:t>
            </w:r>
          </w:p>
        </w:tc>
        <w:tc>
          <w:tcPr>
            <w:tcW w:w="4215" w:type="dxa"/>
          </w:tcPr>
          <w:p w14:paraId="467EEABF" w14:textId="4C45004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Load capacitance</w:t>
            </w:r>
          </w:p>
        </w:tc>
        <w:tc>
          <w:tcPr>
            <w:tcW w:w="764" w:type="dxa"/>
          </w:tcPr>
          <w:p w14:paraId="0E007AEE" w14:textId="6476D947"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0</w:t>
            </w:r>
          </w:p>
        </w:tc>
        <w:tc>
          <w:tcPr>
            <w:tcW w:w="659" w:type="dxa"/>
          </w:tcPr>
          <w:p w14:paraId="4378B242" w14:textId="7EC5EB36"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89" w:type="dxa"/>
          </w:tcPr>
          <w:p w14:paraId="085B77DB" w14:textId="11BF359F"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70</w:t>
            </w:r>
          </w:p>
        </w:tc>
        <w:tc>
          <w:tcPr>
            <w:tcW w:w="704" w:type="dxa"/>
          </w:tcPr>
          <w:p w14:paraId="3811B2EC" w14:textId="07983E7B"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pF</w:t>
            </w:r>
          </w:p>
        </w:tc>
        <w:tc>
          <w:tcPr>
            <w:tcW w:w="704" w:type="dxa"/>
          </w:tcPr>
          <w:p w14:paraId="1A09E193" w14:textId="35C51BA6"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bl>
    <w:p w14:paraId="3ECD304B" w14:textId="72FD2325" w:rsidR="008D344A" w:rsidRPr="00696F12" w:rsidRDefault="002F698E" w:rsidP="0030291A">
      <w:pPr>
        <w:rPr>
          <w:rFonts w:ascii="Times New Roman" w:hAnsi="Times New Roman" w:cs="Times New Roman"/>
        </w:rPr>
      </w:pPr>
      <w:r w:rsidRPr="00696F12">
        <w:rPr>
          <w:rFonts w:ascii="Times New Roman" w:eastAsia="宋体" w:hAnsi="Times New Roman" w:cs="Times New Roman"/>
          <w:b/>
          <w:i/>
          <w:sz w:val="18"/>
          <w:szCs w:val="18"/>
          <w:lang w:eastAsia="zh-CN"/>
        </w:rPr>
        <w:t>Note:</w:t>
      </w:r>
      <w:r w:rsidR="008D344A" w:rsidRPr="00696F12">
        <w:rPr>
          <w:rFonts w:ascii="Times New Roman" w:eastAsia="Helvetica" w:hAnsi="Times New Roman" w:cs="Times New Roman"/>
          <w:b/>
          <w:i/>
          <w:sz w:val="18"/>
          <w:szCs w:val="18"/>
        </w:rPr>
        <w:t xml:space="preserve"> </w:t>
      </w:r>
    </w:p>
    <w:p w14:paraId="60C27B78" w14:textId="36694AD8" w:rsidR="008D344A" w:rsidRPr="00696F12" w:rsidRDefault="002F698E" w:rsidP="0030291A">
      <w:pPr>
        <w:rPr>
          <w:rFonts w:ascii="Times New Roman" w:hAnsi="Times New Roman" w:cs="Times New Roman"/>
        </w:rPr>
      </w:pPr>
      <w:r w:rsidRPr="00696F12">
        <w:rPr>
          <w:rFonts w:ascii="Times New Roman" w:eastAsia="宋体" w:hAnsi="Times New Roman" w:cs="Times New Roman"/>
          <w:i/>
          <w:sz w:val="18"/>
          <w:szCs w:val="18"/>
          <w:lang w:eastAsia="zh-CN"/>
        </w:rPr>
        <w:t>1. Applicable in normal Low Power mode when the supported data rate ≤1.5 Gbps.</w:t>
      </w:r>
      <w:r w:rsidR="008D344A" w:rsidRPr="00696F12">
        <w:rPr>
          <w:rFonts w:ascii="Times New Roman" w:eastAsia="Helvetica" w:hAnsi="Times New Roman" w:cs="Times New Roman"/>
          <w:i/>
          <w:sz w:val="18"/>
          <w:szCs w:val="18"/>
        </w:rPr>
        <w:t xml:space="preserve"> </w:t>
      </w:r>
    </w:p>
    <w:p w14:paraId="20079CB6" w14:textId="0B6A18F6" w:rsidR="008D344A" w:rsidRPr="00696F12" w:rsidRDefault="002F698E" w:rsidP="0030291A">
      <w:pPr>
        <w:rPr>
          <w:rFonts w:ascii="Times New Roman" w:hAnsi="Times New Roman" w:cs="Times New Roman"/>
        </w:rPr>
      </w:pPr>
      <w:r w:rsidRPr="00696F12">
        <w:rPr>
          <w:rFonts w:ascii="Times New Roman" w:eastAsia="宋体" w:hAnsi="Times New Roman" w:cs="Times New Roman"/>
          <w:i/>
          <w:sz w:val="18"/>
          <w:szCs w:val="18"/>
          <w:lang w:eastAsia="zh-CN"/>
        </w:rPr>
        <w:t>2. Applicable in normal Low Power mode when the supported data rate &gt; 1.5 Gbps.</w:t>
      </w:r>
      <w:r w:rsidR="008D344A" w:rsidRPr="00696F12">
        <w:rPr>
          <w:rFonts w:ascii="Times New Roman" w:eastAsia="Helvetica" w:hAnsi="Times New Roman" w:cs="Times New Roman"/>
          <w:i/>
          <w:sz w:val="18"/>
          <w:szCs w:val="18"/>
        </w:rPr>
        <w:t xml:space="preserve"> </w:t>
      </w:r>
    </w:p>
    <w:p w14:paraId="5F13BE18" w14:textId="77777777" w:rsidR="008D344A" w:rsidRPr="00696F12" w:rsidRDefault="008D344A" w:rsidP="0030291A">
      <w:pPr>
        <w:rPr>
          <w:rFonts w:ascii="Times New Roman" w:hAnsi="Times New Roman" w:cs="Times New Roman"/>
        </w:rPr>
      </w:pPr>
      <w:r w:rsidRPr="00696F12">
        <w:rPr>
          <w:rFonts w:ascii="Times New Roman" w:eastAsia="Helvetica" w:hAnsi="Times New Roman" w:cs="Times New Roman"/>
        </w:rPr>
        <w:t xml:space="preserve"> </w:t>
      </w:r>
    </w:p>
    <w:p w14:paraId="13707F9B" w14:textId="1C12D747" w:rsidR="008D344A" w:rsidRPr="00696F12" w:rsidRDefault="00FD308D" w:rsidP="003028A0">
      <w:pPr>
        <w:pStyle w:val="a5"/>
        <w:keepNext/>
        <w:rPr>
          <w:rFonts w:ascii="Times New Roman" w:hAnsi="Times New Roman" w:cs="Times New Roman"/>
        </w:rPr>
      </w:pPr>
      <w:bookmarkStart w:id="397" w:name="_Toc33642561"/>
      <w:bookmarkStart w:id="398" w:name="_Toc33642756"/>
      <w:bookmarkStart w:id="399" w:name="_Toc57923383"/>
      <w:bookmarkStart w:id="400" w:name="_Toc58352676"/>
      <w:bookmarkStart w:id="401" w:name="_Toc58526583"/>
      <w:bookmarkStart w:id="402" w:name="_Toc164329296"/>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STYLEREF 1 \s</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5</w:t>
      </w:r>
      <w:r w:rsidR="008D344A" w:rsidRPr="00696F12">
        <w:rPr>
          <w:rFonts w:ascii="Times New Roman" w:hAnsi="Times New Roman" w:cs="Times New Roman"/>
        </w:rPr>
        <w:fldChar w:fldCharType="end"/>
      </w:r>
      <w:bookmarkEnd w:id="397"/>
      <w:bookmarkEnd w:id="398"/>
      <w:bookmarkEnd w:id="399"/>
      <w:bookmarkEnd w:id="400"/>
      <w:bookmarkEnd w:id="401"/>
      <w:r w:rsidR="002F698E" w:rsidRPr="00696F12">
        <w:rPr>
          <w:rFonts w:ascii="Times New Roman" w:eastAsia="宋体" w:hAnsi="Times New Roman" w:cs="Times New Roman"/>
          <w:lang w:eastAsia="zh-CN"/>
        </w:rPr>
        <w:t xml:space="preserve"> LVDS Transmitter DC/AC Specifications</w:t>
      </w:r>
      <w:bookmarkEnd w:id="402"/>
    </w:p>
    <w:tbl>
      <w:tblPr>
        <w:tblStyle w:val="LightGrid1"/>
        <w:tblW w:w="9024" w:type="dxa"/>
        <w:tblLayout w:type="fixed"/>
        <w:tblLook w:val="04A0" w:firstRow="1" w:lastRow="0" w:firstColumn="1" w:lastColumn="0" w:noHBand="0" w:noVBand="1"/>
      </w:tblPr>
      <w:tblGrid>
        <w:gridCol w:w="1289"/>
        <w:gridCol w:w="4200"/>
        <w:gridCol w:w="764"/>
        <w:gridCol w:w="674"/>
        <w:gridCol w:w="674"/>
        <w:gridCol w:w="704"/>
        <w:gridCol w:w="719"/>
      </w:tblGrid>
      <w:tr w:rsidR="008D344A" w:rsidRPr="00696F12" w14:paraId="3A529F5B"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5DDC0B77" w14:textId="41087E22" w:rsidR="008D344A" w:rsidRPr="00696F12" w:rsidRDefault="002F698E" w:rsidP="00716D8F">
            <w:pPr>
              <w:spacing w:line="300" w:lineRule="auto"/>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Symbol</w:t>
            </w:r>
          </w:p>
        </w:tc>
        <w:tc>
          <w:tcPr>
            <w:tcW w:w="4200" w:type="dxa"/>
          </w:tcPr>
          <w:p w14:paraId="5DB0A9DF" w14:textId="70A36811"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Description</w:t>
            </w:r>
          </w:p>
        </w:tc>
        <w:tc>
          <w:tcPr>
            <w:tcW w:w="764" w:type="dxa"/>
          </w:tcPr>
          <w:p w14:paraId="5D71C174" w14:textId="67900229"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Min</w:t>
            </w:r>
          </w:p>
        </w:tc>
        <w:tc>
          <w:tcPr>
            <w:tcW w:w="674" w:type="dxa"/>
          </w:tcPr>
          <w:p w14:paraId="70175920" w14:textId="648ADC3B"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b w:val="0"/>
                <w:bCs w:val="0"/>
                <w:sz w:val="16"/>
                <w:szCs w:val="16"/>
                <w:lang w:eastAsia="zh-CN"/>
              </w:rPr>
              <w:t>Typ</w:t>
            </w:r>
            <w:proofErr w:type="spellEnd"/>
          </w:p>
        </w:tc>
        <w:tc>
          <w:tcPr>
            <w:tcW w:w="674" w:type="dxa"/>
          </w:tcPr>
          <w:p w14:paraId="4AC32699" w14:textId="47350F9F"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Max</w:t>
            </w:r>
          </w:p>
        </w:tc>
        <w:tc>
          <w:tcPr>
            <w:tcW w:w="704" w:type="dxa"/>
          </w:tcPr>
          <w:p w14:paraId="3BAC8CBB" w14:textId="30FA0D6F"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Units</w:t>
            </w:r>
          </w:p>
        </w:tc>
        <w:tc>
          <w:tcPr>
            <w:tcW w:w="719" w:type="dxa"/>
          </w:tcPr>
          <w:p w14:paraId="659FB0E8" w14:textId="178BC487" w:rsidR="008D344A" w:rsidRPr="00696F12" w:rsidRDefault="002F698E" w:rsidP="00716D8F">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b w:val="0"/>
                <w:bCs w:val="0"/>
                <w:sz w:val="16"/>
                <w:szCs w:val="16"/>
                <w:lang w:eastAsia="zh-CN"/>
              </w:rPr>
              <w:t>Notes</w:t>
            </w:r>
          </w:p>
        </w:tc>
      </w:tr>
      <w:tr w:rsidR="008D344A" w:rsidRPr="00696F12" w14:paraId="511DD1CA"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EB82F31" w14:textId="74FEB0A8"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S</w:t>
            </w:r>
          </w:p>
        </w:tc>
        <w:tc>
          <w:tcPr>
            <w:tcW w:w="4200" w:type="dxa"/>
          </w:tcPr>
          <w:p w14:paraId="4AF72911" w14:textId="1D3451B9"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LVDS common mode offset voltage</w:t>
            </w:r>
          </w:p>
        </w:tc>
        <w:tc>
          <w:tcPr>
            <w:tcW w:w="764" w:type="dxa"/>
          </w:tcPr>
          <w:p w14:paraId="06EF48D8" w14:textId="76209BD9"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125</w:t>
            </w:r>
          </w:p>
        </w:tc>
        <w:tc>
          <w:tcPr>
            <w:tcW w:w="674" w:type="dxa"/>
          </w:tcPr>
          <w:p w14:paraId="24CA4DE1" w14:textId="2F8CDAF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25</w:t>
            </w:r>
          </w:p>
        </w:tc>
        <w:tc>
          <w:tcPr>
            <w:tcW w:w="674" w:type="dxa"/>
          </w:tcPr>
          <w:p w14:paraId="001A6830" w14:textId="7C524CB9"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375</w:t>
            </w:r>
          </w:p>
        </w:tc>
        <w:tc>
          <w:tcPr>
            <w:tcW w:w="704" w:type="dxa"/>
          </w:tcPr>
          <w:p w14:paraId="101BBCCD" w14:textId="163FD885"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V</w:t>
            </w:r>
          </w:p>
        </w:tc>
        <w:tc>
          <w:tcPr>
            <w:tcW w:w="719" w:type="dxa"/>
          </w:tcPr>
          <w:p w14:paraId="1326C344" w14:textId="10C94F51"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1A2358A8"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0006065D" w14:textId="0BEFE5F6"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ΔV</w:t>
            </w:r>
            <w:r w:rsidRPr="00696F12">
              <w:rPr>
                <w:rFonts w:ascii="Times New Roman" w:eastAsia="宋体" w:hAnsi="Times New Roman" w:cs="Times New Roman"/>
                <w:sz w:val="16"/>
                <w:szCs w:val="16"/>
                <w:vertAlign w:val="subscript"/>
                <w:lang w:eastAsia="zh-CN"/>
              </w:rPr>
              <w:t>OS(1,0)</w:t>
            </w:r>
            <w:r w:rsidRPr="00696F12">
              <w:rPr>
                <w:rFonts w:ascii="Times New Roman" w:eastAsia="宋体" w:hAnsi="Times New Roman" w:cs="Times New Roman"/>
                <w:sz w:val="16"/>
                <w:szCs w:val="16"/>
                <w:lang w:eastAsia="zh-CN"/>
              </w:rPr>
              <w:t>|</w:t>
            </w:r>
          </w:p>
        </w:tc>
        <w:tc>
          <w:tcPr>
            <w:tcW w:w="4200" w:type="dxa"/>
          </w:tcPr>
          <w:p w14:paraId="022ECA85" w14:textId="2CF4B8E9"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VOS mismatch when output is Differential-1 or Differential-0</w:t>
            </w:r>
          </w:p>
        </w:tc>
        <w:tc>
          <w:tcPr>
            <w:tcW w:w="764" w:type="dxa"/>
          </w:tcPr>
          <w:p w14:paraId="581C14A7" w14:textId="0C91417E"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74" w:type="dxa"/>
          </w:tcPr>
          <w:p w14:paraId="485124FA" w14:textId="77777777" w:rsidR="008D344A" w:rsidRPr="00696F12" w:rsidRDefault="008D344A"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674" w:type="dxa"/>
          </w:tcPr>
          <w:p w14:paraId="6C045812" w14:textId="3E38441F"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 </w:t>
            </w:r>
          </w:p>
        </w:tc>
        <w:tc>
          <w:tcPr>
            <w:tcW w:w="704" w:type="dxa"/>
          </w:tcPr>
          <w:p w14:paraId="7DB38ECA" w14:textId="2B3C8BE2"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w:t>
            </w:r>
          </w:p>
        </w:tc>
        <w:tc>
          <w:tcPr>
            <w:tcW w:w="719" w:type="dxa"/>
          </w:tcPr>
          <w:p w14:paraId="6C79DD15" w14:textId="4392B7B3"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368A2926"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590CD968" w14:textId="46008291"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V</w:t>
            </w:r>
            <w:r w:rsidRPr="00696F12">
              <w:rPr>
                <w:rFonts w:ascii="Times New Roman" w:eastAsia="宋体" w:hAnsi="Times New Roman" w:cs="Times New Roman"/>
                <w:sz w:val="16"/>
                <w:szCs w:val="16"/>
                <w:vertAlign w:val="subscript"/>
                <w:lang w:eastAsia="zh-CN"/>
              </w:rPr>
              <w:t>OD</w:t>
            </w:r>
          </w:p>
        </w:tc>
        <w:tc>
          <w:tcPr>
            <w:tcW w:w="4200" w:type="dxa"/>
          </w:tcPr>
          <w:p w14:paraId="5CFD4358" w14:textId="6DBAA79B"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LVDS transmit differential voltage</w:t>
            </w:r>
          </w:p>
        </w:tc>
        <w:tc>
          <w:tcPr>
            <w:tcW w:w="764" w:type="dxa"/>
          </w:tcPr>
          <w:p w14:paraId="7B0D7BA1" w14:textId="61E0D0D3"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247</w:t>
            </w:r>
          </w:p>
        </w:tc>
        <w:tc>
          <w:tcPr>
            <w:tcW w:w="674" w:type="dxa"/>
          </w:tcPr>
          <w:p w14:paraId="4F4CC892" w14:textId="17DFB34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350</w:t>
            </w:r>
          </w:p>
        </w:tc>
        <w:tc>
          <w:tcPr>
            <w:tcW w:w="674" w:type="dxa"/>
          </w:tcPr>
          <w:p w14:paraId="4FB77742" w14:textId="000992D7"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454</w:t>
            </w:r>
          </w:p>
        </w:tc>
        <w:tc>
          <w:tcPr>
            <w:tcW w:w="704" w:type="dxa"/>
          </w:tcPr>
          <w:p w14:paraId="4C67003C" w14:textId="2AC9B0A2"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w:t>
            </w:r>
          </w:p>
        </w:tc>
        <w:tc>
          <w:tcPr>
            <w:tcW w:w="719" w:type="dxa"/>
          </w:tcPr>
          <w:p w14:paraId="2680CECC" w14:textId="46DB8083"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4DCDACFB"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D5963C1" w14:textId="620D6796"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ΔV</w:t>
            </w:r>
            <w:r w:rsidRPr="00696F12">
              <w:rPr>
                <w:rFonts w:ascii="Times New Roman" w:eastAsia="宋体" w:hAnsi="Times New Roman" w:cs="Times New Roman"/>
                <w:sz w:val="16"/>
                <w:szCs w:val="16"/>
                <w:vertAlign w:val="subscript"/>
                <w:lang w:eastAsia="zh-CN"/>
              </w:rPr>
              <w:t>OD</w:t>
            </w:r>
            <w:r w:rsidRPr="00696F12">
              <w:rPr>
                <w:rFonts w:ascii="Times New Roman" w:eastAsia="宋体" w:hAnsi="Times New Roman" w:cs="Times New Roman"/>
                <w:sz w:val="16"/>
                <w:szCs w:val="16"/>
                <w:lang w:eastAsia="zh-CN"/>
              </w:rPr>
              <w:t>|</w:t>
            </w:r>
          </w:p>
        </w:tc>
        <w:tc>
          <w:tcPr>
            <w:tcW w:w="4200" w:type="dxa"/>
          </w:tcPr>
          <w:p w14:paraId="1954D1DC" w14:textId="74561F3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VOD mismatch when output is Differential-1 or Differential-0</w:t>
            </w:r>
          </w:p>
        </w:tc>
        <w:tc>
          <w:tcPr>
            <w:tcW w:w="764" w:type="dxa"/>
          </w:tcPr>
          <w:p w14:paraId="6603AA61" w14:textId="2FB50116"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74" w:type="dxa"/>
          </w:tcPr>
          <w:p w14:paraId="35AC33B0" w14:textId="40436E6C"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74" w:type="dxa"/>
          </w:tcPr>
          <w:p w14:paraId="2A47C8B8" w14:textId="152D15A7"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50</w:t>
            </w:r>
          </w:p>
        </w:tc>
        <w:tc>
          <w:tcPr>
            <w:tcW w:w="704" w:type="dxa"/>
          </w:tcPr>
          <w:p w14:paraId="1EEC1642" w14:textId="25F5E45B"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mV</w:t>
            </w:r>
          </w:p>
        </w:tc>
        <w:tc>
          <w:tcPr>
            <w:tcW w:w="719" w:type="dxa"/>
          </w:tcPr>
          <w:p w14:paraId="621EAC87" w14:textId="52FF773B"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3B3830D2"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671EF46" w14:textId="3EAD16B0" w:rsidR="008D344A" w:rsidRPr="00696F12" w:rsidRDefault="002F698E" w:rsidP="00716D8F">
            <w:pPr>
              <w:spacing w:line="300" w:lineRule="auto"/>
              <w:jc w:val="left"/>
              <w:rPr>
                <w:rFonts w:ascii="Times New Roman" w:hAnsi="Times New Roman" w:cs="Times New Roman"/>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RLP</w:t>
            </w: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FLP</w:t>
            </w:r>
          </w:p>
        </w:tc>
        <w:tc>
          <w:tcPr>
            <w:tcW w:w="4200" w:type="dxa"/>
          </w:tcPr>
          <w:p w14:paraId="3BF54552" w14:textId="30B784F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15%-85% rise time and fall time (DUT side)</w:t>
            </w:r>
          </w:p>
        </w:tc>
        <w:tc>
          <w:tcPr>
            <w:tcW w:w="764" w:type="dxa"/>
          </w:tcPr>
          <w:p w14:paraId="4B711C0D" w14:textId="77777777" w:rsidR="008D344A" w:rsidRPr="00696F12" w:rsidRDefault="008D344A" w:rsidP="00716D8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674" w:type="dxa"/>
          </w:tcPr>
          <w:p w14:paraId="4D4E0094" w14:textId="24B2E5BE"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r w:rsidRPr="00696F12">
              <w:rPr>
                <w:rFonts w:ascii="Times New Roman" w:eastAsia="宋体" w:hAnsi="Times New Roman" w:cs="Times New Roman"/>
                <w:sz w:val="16"/>
                <w:szCs w:val="16"/>
                <w:lang w:eastAsia="zh-CN"/>
              </w:rPr>
              <w:t>–</w:t>
            </w:r>
          </w:p>
        </w:tc>
        <w:tc>
          <w:tcPr>
            <w:tcW w:w="674" w:type="dxa"/>
          </w:tcPr>
          <w:p w14:paraId="44791026" w14:textId="58E69256"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0.3UI</w:t>
            </w:r>
          </w:p>
        </w:tc>
        <w:tc>
          <w:tcPr>
            <w:tcW w:w="704" w:type="dxa"/>
          </w:tcPr>
          <w:p w14:paraId="736D483C" w14:textId="3CD9A4D1"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ns</w:t>
            </w:r>
          </w:p>
        </w:tc>
        <w:tc>
          <w:tcPr>
            <w:tcW w:w="719" w:type="dxa"/>
          </w:tcPr>
          <w:p w14:paraId="42791C1C" w14:textId="56A7F53D" w:rsidR="008D344A" w:rsidRPr="00696F12" w:rsidRDefault="002F698E" w:rsidP="00716D8F">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bl>
    <w:p w14:paraId="75B5A92D" w14:textId="77777777" w:rsidR="008D344A" w:rsidRPr="00696F12" w:rsidRDefault="008D344A" w:rsidP="0030291A">
      <w:pPr>
        <w:rPr>
          <w:rFonts w:ascii="Times New Roman" w:hAnsi="Times New Roman" w:cs="Times New Roman"/>
        </w:rPr>
      </w:pPr>
      <w:r w:rsidRPr="00696F12">
        <w:rPr>
          <w:rFonts w:ascii="Times New Roman" w:eastAsia="Helvetica" w:hAnsi="Times New Roman" w:cs="Times New Roman"/>
        </w:rPr>
        <w:t xml:space="preserve"> </w:t>
      </w:r>
    </w:p>
    <w:p w14:paraId="552808BA" w14:textId="166388A7" w:rsidR="008D344A" w:rsidRPr="00696F12" w:rsidRDefault="002F698E" w:rsidP="00AE45D5">
      <w:pPr>
        <w:pStyle w:val="31"/>
        <w:ind w:left="1317" w:right="240"/>
        <w:rPr>
          <w:rFonts w:ascii="Times New Roman" w:hAnsi="Times New Roman" w:cs="Times New Roman"/>
        </w:rPr>
      </w:pPr>
      <w:bookmarkStart w:id="403" w:name="_Toc164759997"/>
      <w:r w:rsidRPr="00696F12">
        <w:rPr>
          <w:rFonts w:ascii="Times New Roman" w:eastAsia="宋体" w:hAnsi="Times New Roman" w:cs="Times New Roman"/>
          <w:lang w:eastAsia="zh-CN"/>
        </w:rPr>
        <w:t>SDIO</w:t>
      </w:r>
      <w:r w:rsidR="00FD308D" w:rsidRPr="00696F12">
        <w:rPr>
          <w:rFonts w:ascii="Times New Roman" w:eastAsia="宋体" w:hAnsi="Times New Roman" w:cs="Times New Roman"/>
          <w:lang w:eastAsia="zh-CN"/>
        </w:rPr>
        <w:t xml:space="preserve"> Electrical Parameters</w:t>
      </w:r>
      <w:bookmarkEnd w:id="403"/>
    </w:p>
    <w:p w14:paraId="7BE39844" w14:textId="02FC4176" w:rsidR="008D344A" w:rsidRPr="00696F12" w:rsidRDefault="002F698E" w:rsidP="0030291A">
      <w:pPr>
        <w:rPr>
          <w:rFonts w:ascii="Times New Roman" w:hAnsi="Times New Roman" w:cs="Times New Roman"/>
        </w:rPr>
      </w:pPr>
      <w:r w:rsidRPr="00696F12">
        <w:rPr>
          <w:rFonts w:ascii="Times New Roman" w:eastAsia="宋体" w:hAnsi="Times New Roman" w:cs="Times New Roman"/>
          <w:lang w:eastAsia="zh-CN"/>
        </w:rPr>
        <w:t xml:space="preserve">EMMC / SD0 </w:t>
      </w:r>
      <w:r w:rsidR="00E21D58" w:rsidRPr="00696F12">
        <w:rPr>
          <w:rFonts w:ascii="Times New Roman" w:eastAsia="宋体" w:hAnsi="Times New Roman" w:cs="Times New Roman"/>
          <w:lang w:eastAsia="zh-CN"/>
        </w:rPr>
        <w:t xml:space="preserve">/ SD1 </w:t>
      </w:r>
      <w:r w:rsidR="00FD308D" w:rsidRPr="00696F12">
        <w:rPr>
          <w:rFonts w:ascii="Times New Roman" w:eastAsia="宋体" w:hAnsi="Times New Roman" w:cs="Times New Roman"/>
          <w:lang w:eastAsia="zh-CN"/>
        </w:rPr>
        <w:t xml:space="preserve">please refer to </w:t>
      </w:r>
      <w:r w:rsidR="004B4543" w:rsidRPr="00696F12">
        <w:rPr>
          <w:rFonts w:ascii="Times New Roman" w:hAnsi="Times New Roman" w:cs="Times New Roman"/>
        </w:rPr>
        <w:fldChar w:fldCharType="begin"/>
      </w:r>
      <w:r w:rsidR="004B4543" w:rsidRPr="00696F12">
        <w:rPr>
          <w:rFonts w:ascii="Times New Roman" w:eastAsia="宋体" w:hAnsi="Times New Roman" w:cs="Times New Roman"/>
          <w:lang w:eastAsia="zh-CN"/>
        </w:rPr>
        <w:instrText xml:space="preserve"> REF _Ref65175473 \r \h </w:instrText>
      </w:r>
      <w:r w:rsidR="007C61EF" w:rsidRPr="00696F12">
        <w:rPr>
          <w:rFonts w:ascii="Times New Roman" w:hAnsi="Times New Roman" w:cs="Times New Roman"/>
        </w:rPr>
        <w:instrText xml:space="preserve"> \* MERGEFORMAT </w:instrText>
      </w:r>
      <w:r w:rsidR="004B4543" w:rsidRPr="00696F12">
        <w:rPr>
          <w:rFonts w:ascii="Times New Roman" w:hAnsi="Times New Roman" w:cs="Times New Roman"/>
        </w:rPr>
      </w:r>
      <w:r w:rsidR="004B4543" w:rsidRPr="00696F12">
        <w:rPr>
          <w:rFonts w:ascii="Times New Roman" w:hAnsi="Times New Roman" w:cs="Times New Roman"/>
        </w:rPr>
        <w:fldChar w:fldCharType="separate"/>
      </w:r>
      <w:r w:rsidR="00C22BBB" w:rsidRPr="00696F12">
        <w:rPr>
          <w:rFonts w:ascii="Times New Roman" w:eastAsia="宋体" w:hAnsi="Times New Roman" w:cs="Times New Roman"/>
          <w:lang w:eastAsia="zh-CN"/>
        </w:rPr>
        <w:t>2.5.7</w:t>
      </w:r>
      <w:r w:rsidR="004B4543" w:rsidRPr="00696F12">
        <w:rPr>
          <w:rFonts w:ascii="Times New Roman" w:hAnsi="Times New Roman" w:cs="Times New Roman"/>
        </w:rPr>
        <w:fldChar w:fldCharType="end"/>
      </w:r>
      <w:r w:rsidRPr="00696F12">
        <w:rPr>
          <w:rFonts w:ascii="Times New Roman" w:eastAsia="宋体" w:hAnsi="Times New Roman" w:cs="Times New Roman"/>
          <w:lang w:eastAsia="zh-CN"/>
        </w:rPr>
        <w:t xml:space="preserve"> </w:t>
      </w:r>
      <w:r w:rsidR="00FD308D" w:rsidRPr="00696F12">
        <w:rPr>
          <w:rFonts w:ascii="Times New Roman" w:eastAsia="宋体" w:hAnsi="Times New Roman" w:cs="Times New Roman"/>
          <w:lang w:eastAsia="zh-CN"/>
        </w:rPr>
        <w:t xml:space="preserve">and </w:t>
      </w:r>
      <w:r w:rsidR="004B4543" w:rsidRPr="00696F12">
        <w:rPr>
          <w:rFonts w:ascii="Times New Roman" w:hAnsi="Times New Roman" w:cs="Times New Roman"/>
        </w:rPr>
        <w:fldChar w:fldCharType="begin"/>
      </w:r>
      <w:r w:rsidR="004B4543" w:rsidRPr="00696F12">
        <w:rPr>
          <w:rFonts w:ascii="Times New Roman" w:eastAsia="宋体" w:hAnsi="Times New Roman" w:cs="Times New Roman"/>
          <w:lang w:eastAsia="zh-CN"/>
        </w:rPr>
        <w:instrText xml:space="preserve"> REF _Ref65175483 \r \h </w:instrText>
      </w:r>
      <w:r w:rsidR="007C61EF" w:rsidRPr="00696F12">
        <w:rPr>
          <w:rFonts w:ascii="Times New Roman" w:hAnsi="Times New Roman" w:cs="Times New Roman"/>
        </w:rPr>
        <w:instrText xml:space="preserve"> \* MERGEFORMAT </w:instrText>
      </w:r>
      <w:r w:rsidR="004B4543" w:rsidRPr="00696F12">
        <w:rPr>
          <w:rFonts w:ascii="Times New Roman" w:hAnsi="Times New Roman" w:cs="Times New Roman"/>
        </w:rPr>
      </w:r>
      <w:r w:rsidR="004B4543" w:rsidRPr="00696F12">
        <w:rPr>
          <w:rFonts w:ascii="Times New Roman" w:hAnsi="Times New Roman" w:cs="Times New Roman"/>
        </w:rPr>
        <w:fldChar w:fldCharType="separate"/>
      </w:r>
      <w:r w:rsidR="00C22BBB" w:rsidRPr="00696F12">
        <w:rPr>
          <w:rFonts w:ascii="Times New Roman" w:eastAsia="宋体" w:hAnsi="Times New Roman" w:cs="Times New Roman"/>
          <w:lang w:eastAsia="zh-CN"/>
        </w:rPr>
        <w:t>2.5.8</w:t>
      </w:r>
      <w:r w:rsidR="004B4543" w:rsidRPr="00696F12">
        <w:rPr>
          <w:rFonts w:ascii="Times New Roman" w:hAnsi="Times New Roman" w:cs="Times New Roman"/>
        </w:rPr>
        <w:fldChar w:fldCharType="end"/>
      </w:r>
    </w:p>
    <w:p w14:paraId="168156A8" w14:textId="77777777" w:rsidR="008D344A" w:rsidRPr="00696F12" w:rsidRDefault="008D344A" w:rsidP="0030291A">
      <w:pPr>
        <w:rPr>
          <w:rFonts w:ascii="Times New Roman" w:hAnsi="Times New Roman" w:cs="Times New Roman"/>
        </w:rPr>
      </w:pPr>
    </w:p>
    <w:p w14:paraId="7AE631E9" w14:textId="33C24A65" w:rsidR="008D344A" w:rsidRPr="00696F12" w:rsidRDefault="002F698E" w:rsidP="00FA5AA8">
      <w:pPr>
        <w:pStyle w:val="31"/>
        <w:ind w:left="1317" w:right="240"/>
        <w:rPr>
          <w:rFonts w:ascii="Times New Roman" w:hAnsi="Times New Roman" w:cs="Times New Roman"/>
        </w:rPr>
      </w:pPr>
      <w:bookmarkStart w:id="404" w:name="_Toc29461045"/>
      <w:bookmarkStart w:id="405" w:name="_Toc29830750"/>
      <w:bookmarkStart w:id="406" w:name="_Toc33436346"/>
      <w:bookmarkStart w:id="407" w:name="_Toc33642677"/>
      <w:bookmarkStart w:id="408" w:name="_Toc57651178"/>
      <w:bookmarkStart w:id="409" w:name="_Toc57923309"/>
      <w:bookmarkStart w:id="410" w:name="_Toc58352601"/>
      <w:bookmarkStart w:id="411" w:name="_Toc164759998"/>
      <w:r w:rsidRPr="00696F12">
        <w:rPr>
          <w:rFonts w:ascii="Times New Roman" w:eastAsia="宋体" w:hAnsi="Times New Roman" w:cs="Times New Roman"/>
          <w:lang w:eastAsia="zh-CN"/>
        </w:rPr>
        <w:t>VI RAW/BT.601/BT.656/BT.</w:t>
      </w:r>
      <w:bookmarkEnd w:id="404"/>
      <w:bookmarkEnd w:id="405"/>
      <w:bookmarkEnd w:id="406"/>
      <w:bookmarkEnd w:id="407"/>
      <w:bookmarkEnd w:id="408"/>
      <w:bookmarkEnd w:id="409"/>
      <w:bookmarkEnd w:id="410"/>
      <w:r w:rsidRPr="00696F12">
        <w:rPr>
          <w:rFonts w:ascii="Times New Roman" w:eastAsia="宋体" w:hAnsi="Times New Roman" w:cs="Times New Roman"/>
          <w:lang w:eastAsia="zh-CN"/>
        </w:rPr>
        <w:t xml:space="preserve">1120 </w:t>
      </w:r>
      <w:r w:rsidR="00FD308D" w:rsidRPr="00696F12">
        <w:rPr>
          <w:rFonts w:ascii="Times New Roman" w:eastAsia="宋体" w:hAnsi="Times New Roman" w:cs="Times New Roman"/>
          <w:lang w:eastAsia="zh-CN"/>
        </w:rPr>
        <w:t>Electrical Parameters</w:t>
      </w:r>
      <w:bookmarkEnd w:id="411"/>
    </w:p>
    <w:p w14:paraId="70F9E489" w14:textId="086B7F4A" w:rsidR="00F46616" w:rsidRPr="00696F12" w:rsidRDefault="002E1665" w:rsidP="00F46616">
      <w:pPr>
        <w:rPr>
          <w:rFonts w:ascii="Times New Roman" w:hAnsi="Times New Roman" w:cs="Times New Roman"/>
          <w:lang w:eastAsia="zh-CN"/>
        </w:rPr>
      </w:pPr>
      <w:r w:rsidRPr="00696F12">
        <w:rPr>
          <w:rFonts w:ascii="Times New Roman" w:hAnsi="Times New Roman" w:cs="Times New Roman"/>
          <w:lang w:eastAsia="zh-CN"/>
        </w:rPr>
        <w:t xml:space="preserve">Please refer to </w:t>
      </w:r>
      <w:r w:rsidR="00F46616" w:rsidRPr="00696F12">
        <w:rPr>
          <w:rFonts w:ascii="Times New Roman" w:hAnsi="Times New Roman" w:cs="Times New Roman"/>
        </w:rPr>
        <w:fldChar w:fldCharType="begin"/>
      </w:r>
      <w:r w:rsidR="00F46616" w:rsidRPr="00696F12">
        <w:rPr>
          <w:rFonts w:ascii="Times New Roman" w:eastAsia="宋体" w:hAnsi="Times New Roman" w:cs="Times New Roman"/>
          <w:lang w:eastAsia="zh-CN"/>
        </w:rPr>
        <w:instrText xml:space="preserve"> REF _Ref65175473 \r \h </w:instrText>
      </w:r>
      <w:r w:rsidR="007C61EF" w:rsidRPr="00696F12">
        <w:rPr>
          <w:rFonts w:ascii="Times New Roman" w:hAnsi="Times New Roman" w:cs="Times New Roman"/>
        </w:rPr>
        <w:instrText xml:space="preserve"> \* MERGEFORMAT </w:instrText>
      </w:r>
      <w:r w:rsidR="00F46616" w:rsidRPr="00696F12">
        <w:rPr>
          <w:rFonts w:ascii="Times New Roman" w:hAnsi="Times New Roman" w:cs="Times New Roman"/>
        </w:rPr>
      </w:r>
      <w:r w:rsidR="00F46616" w:rsidRPr="00696F12">
        <w:rPr>
          <w:rFonts w:ascii="Times New Roman" w:hAnsi="Times New Roman" w:cs="Times New Roman"/>
        </w:rPr>
        <w:fldChar w:fldCharType="separate"/>
      </w:r>
      <w:r w:rsidR="00C22BBB" w:rsidRPr="00696F12">
        <w:rPr>
          <w:rFonts w:ascii="Times New Roman" w:eastAsia="宋体" w:hAnsi="Times New Roman" w:cs="Times New Roman"/>
          <w:lang w:eastAsia="zh-CN"/>
        </w:rPr>
        <w:t>2.5.7</w:t>
      </w:r>
      <w:r w:rsidR="00F46616" w:rsidRPr="00696F12">
        <w:rPr>
          <w:rFonts w:ascii="Times New Roman" w:hAnsi="Times New Roman" w:cs="Times New Roman"/>
        </w:rPr>
        <w:fldChar w:fldCharType="end"/>
      </w:r>
      <w:r w:rsidR="00F46616"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 xml:space="preserve">and </w:t>
      </w:r>
      <w:r w:rsidR="00F46616" w:rsidRPr="00696F12">
        <w:rPr>
          <w:rFonts w:ascii="Times New Roman" w:hAnsi="Times New Roman" w:cs="Times New Roman"/>
        </w:rPr>
        <w:fldChar w:fldCharType="begin"/>
      </w:r>
      <w:r w:rsidR="00F46616" w:rsidRPr="00696F12">
        <w:rPr>
          <w:rFonts w:ascii="Times New Roman" w:eastAsia="宋体" w:hAnsi="Times New Roman" w:cs="Times New Roman"/>
          <w:lang w:eastAsia="zh-CN"/>
        </w:rPr>
        <w:instrText xml:space="preserve"> REF _Ref65175483 \r \h </w:instrText>
      </w:r>
      <w:r w:rsidR="007C61EF" w:rsidRPr="00696F12">
        <w:rPr>
          <w:rFonts w:ascii="Times New Roman" w:hAnsi="Times New Roman" w:cs="Times New Roman"/>
        </w:rPr>
        <w:instrText xml:space="preserve"> \* MERGEFORMAT </w:instrText>
      </w:r>
      <w:r w:rsidR="00F46616" w:rsidRPr="00696F12">
        <w:rPr>
          <w:rFonts w:ascii="Times New Roman" w:hAnsi="Times New Roman" w:cs="Times New Roman"/>
        </w:rPr>
      </w:r>
      <w:r w:rsidR="00F46616" w:rsidRPr="00696F12">
        <w:rPr>
          <w:rFonts w:ascii="Times New Roman" w:hAnsi="Times New Roman" w:cs="Times New Roman"/>
        </w:rPr>
        <w:fldChar w:fldCharType="separate"/>
      </w:r>
      <w:r w:rsidR="00C22BBB" w:rsidRPr="00696F12">
        <w:rPr>
          <w:rFonts w:ascii="Times New Roman" w:eastAsia="宋体" w:hAnsi="Times New Roman" w:cs="Times New Roman"/>
          <w:lang w:eastAsia="zh-CN"/>
        </w:rPr>
        <w:t>2.5.8</w:t>
      </w:r>
      <w:r w:rsidR="00F46616" w:rsidRPr="00696F12">
        <w:rPr>
          <w:rFonts w:ascii="Times New Roman" w:hAnsi="Times New Roman" w:cs="Times New Roman"/>
        </w:rPr>
        <w:fldChar w:fldCharType="end"/>
      </w:r>
      <w:r w:rsidRPr="00696F12">
        <w:rPr>
          <w:rFonts w:ascii="Times New Roman" w:hAnsi="Times New Roman" w:cs="Times New Roman"/>
          <w:lang w:eastAsia="zh-CN"/>
        </w:rPr>
        <w:t xml:space="preserve"> according to the domain where the IO is located.</w:t>
      </w:r>
    </w:p>
    <w:p w14:paraId="3DC15AD9" w14:textId="77777777" w:rsidR="00F46616" w:rsidRPr="00696F12" w:rsidRDefault="00F46616" w:rsidP="00F46616">
      <w:pPr>
        <w:rPr>
          <w:rFonts w:ascii="Times New Roman" w:hAnsi="Times New Roman" w:cs="Times New Roman"/>
        </w:rPr>
      </w:pPr>
    </w:p>
    <w:p w14:paraId="3DC71312" w14:textId="7021731B" w:rsidR="00F46616" w:rsidRPr="00696F12" w:rsidRDefault="002E1665" w:rsidP="00F46616">
      <w:pPr>
        <w:rPr>
          <w:rFonts w:ascii="Times New Roman" w:hAnsi="Times New Roman" w:cs="Times New Roman"/>
        </w:rPr>
      </w:pPr>
      <w:r w:rsidRPr="00696F12">
        <w:rPr>
          <w:rFonts w:ascii="Times New Roman" w:eastAsia="宋体" w:hAnsi="Times New Roman" w:cs="Times New Roman"/>
          <w:lang w:eastAsia="zh-CN"/>
        </w:rPr>
        <w:t xml:space="preserve">PS. </w:t>
      </w:r>
      <w:r w:rsidRPr="00696F12">
        <w:rPr>
          <w:rFonts w:ascii="Times New Roman" w:hAnsi="Times New Roman" w:cs="Times New Roman"/>
          <w:lang w:eastAsia="zh-CN"/>
        </w:rPr>
        <w:t xml:space="preserve">If </w:t>
      </w:r>
      <w:r w:rsidRPr="00696F12">
        <w:rPr>
          <w:rFonts w:ascii="Times New Roman" w:eastAsia="宋体" w:hAnsi="Times New Roman" w:cs="Times New Roman"/>
          <w:lang w:eastAsia="zh-CN"/>
        </w:rPr>
        <w:t>you mix two different IOs (</w:t>
      </w:r>
      <w:r w:rsidRPr="00696F12">
        <w:rPr>
          <w:rFonts w:ascii="Times New Roman" w:hAnsi="Times New Roman" w:cs="Times New Roman"/>
          <w:lang w:eastAsia="zh-CN"/>
        </w:rPr>
        <w:t>for example</w:t>
      </w:r>
      <w:r w:rsidRPr="00696F12">
        <w:rPr>
          <w:rFonts w:ascii="Times New Roman" w:hAnsi="Times New Roman" w:cs="Times New Roman"/>
        </w:rPr>
        <w:t xml:space="preserve"> 18OD33 in 1.8V mode and 1.8V GPIO) </w:t>
      </w:r>
      <w:r w:rsidRPr="00696F12">
        <w:rPr>
          <w:rFonts w:ascii="Times New Roman" w:hAnsi="Times New Roman" w:cs="Times New Roman"/>
          <w:lang w:eastAsia="zh-CN"/>
        </w:rPr>
        <w:t xml:space="preserve">Electrical parameters will be </w:t>
      </w:r>
      <w:r w:rsidRPr="00696F12">
        <w:rPr>
          <w:rFonts w:ascii="Times New Roman" w:hAnsi="Times New Roman" w:cs="Times New Roman"/>
        </w:rPr>
        <w:t xml:space="preserve">different. </w:t>
      </w:r>
      <w:r w:rsidRPr="00696F12">
        <w:rPr>
          <w:rFonts w:ascii="Times New Roman" w:eastAsia="宋体" w:hAnsi="Times New Roman" w:cs="Times New Roman"/>
          <w:lang w:eastAsia="zh-CN"/>
        </w:rPr>
        <w:t xml:space="preserve">However, after simulation, the difference is </w:t>
      </w:r>
      <w:proofErr w:type="gramStart"/>
      <w:r w:rsidRPr="00696F12">
        <w:rPr>
          <w:rFonts w:ascii="Times New Roman" w:eastAsia="宋体" w:hAnsi="Times New Roman" w:cs="Times New Roman"/>
          <w:lang w:eastAsia="zh-CN"/>
        </w:rPr>
        <w:t>small .</w:t>
      </w:r>
      <w:proofErr w:type="gramEnd"/>
      <w:r w:rsidRPr="00696F12">
        <w:rPr>
          <w:rFonts w:ascii="Times New Roman" w:eastAsia="宋体" w:hAnsi="Times New Roman" w:cs="Times New Roman"/>
          <w:lang w:eastAsia="zh-CN"/>
        </w:rPr>
        <w:t xml:space="preserve"> It can meet the needs of </w:t>
      </w:r>
      <w:r w:rsidRPr="00696F12">
        <w:rPr>
          <w:rFonts w:ascii="Times New Roman" w:hAnsi="Times New Roman" w:cs="Times New Roman"/>
        </w:rPr>
        <w:t xml:space="preserve">general </w:t>
      </w:r>
      <w:r w:rsidRPr="00696F12">
        <w:rPr>
          <w:rFonts w:ascii="Times New Roman" w:eastAsia="宋体" w:hAnsi="Times New Roman" w:cs="Times New Roman"/>
          <w:lang w:eastAsia="zh-CN"/>
        </w:rPr>
        <w:t>applications</w:t>
      </w:r>
      <w:r w:rsidR="00F46616" w:rsidRPr="00696F12">
        <w:rPr>
          <w:rFonts w:ascii="Times New Roman" w:eastAsia="宋体" w:hAnsi="Times New Roman" w:cs="Times New Roman"/>
          <w:lang w:eastAsia="zh-CN"/>
        </w:rPr>
        <w:t>.</w:t>
      </w:r>
      <w:r w:rsidR="00F46616" w:rsidRPr="00696F12">
        <w:rPr>
          <w:rFonts w:ascii="Times New Roman" w:hAnsi="Times New Roman" w:cs="Times New Roman"/>
        </w:rPr>
        <w:t xml:space="preserve"> </w:t>
      </w:r>
    </w:p>
    <w:p w14:paraId="3024A0CE" w14:textId="77777777" w:rsidR="00F46616" w:rsidRPr="00696F12" w:rsidRDefault="00F46616" w:rsidP="00F46616">
      <w:pPr>
        <w:rPr>
          <w:rFonts w:ascii="Times New Roman" w:hAnsi="Times New Roman" w:cs="Times New Roman"/>
        </w:rPr>
      </w:pPr>
    </w:p>
    <w:p w14:paraId="1198282F" w14:textId="77777777" w:rsidR="008D344A" w:rsidRPr="00696F12" w:rsidRDefault="008D344A" w:rsidP="0030291A">
      <w:pPr>
        <w:rPr>
          <w:rFonts w:ascii="Times New Roman" w:hAnsi="Times New Roman" w:cs="Times New Roman"/>
        </w:rPr>
      </w:pPr>
    </w:p>
    <w:p w14:paraId="154A3FBC" w14:textId="161224B3" w:rsidR="008D344A" w:rsidRPr="00696F12" w:rsidRDefault="002F698E" w:rsidP="00FA5AA8">
      <w:pPr>
        <w:pStyle w:val="31"/>
        <w:ind w:left="1317" w:right="240"/>
        <w:rPr>
          <w:rFonts w:ascii="Times New Roman" w:hAnsi="Times New Roman" w:cs="Times New Roman"/>
        </w:rPr>
      </w:pPr>
      <w:bookmarkStart w:id="412" w:name="_Toc29461047"/>
      <w:bookmarkStart w:id="413" w:name="_Toc29830752"/>
      <w:bookmarkStart w:id="414" w:name="_Toc33436348"/>
      <w:bookmarkStart w:id="415" w:name="_Toc33642679"/>
      <w:bookmarkStart w:id="416" w:name="_Toc57651180"/>
      <w:bookmarkStart w:id="417" w:name="_Toc57923311"/>
      <w:bookmarkStart w:id="418" w:name="_Toc58352604"/>
      <w:bookmarkStart w:id="419" w:name="_Toc164759999"/>
      <w:r w:rsidRPr="00696F12">
        <w:rPr>
          <w:rFonts w:ascii="Times New Roman" w:eastAsia="宋体" w:hAnsi="Times New Roman" w:cs="Times New Roman"/>
          <w:lang w:eastAsia="zh-CN"/>
        </w:rPr>
        <w:t>VO BT.601/BT.656/BT.</w:t>
      </w:r>
      <w:bookmarkEnd w:id="412"/>
      <w:bookmarkEnd w:id="413"/>
      <w:bookmarkEnd w:id="414"/>
      <w:bookmarkEnd w:id="415"/>
      <w:bookmarkEnd w:id="416"/>
      <w:bookmarkEnd w:id="417"/>
      <w:bookmarkEnd w:id="418"/>
      <w:r w:rsidRPr="00696F12">
        <w:rPr>
          <w:rFonts w:ascii="Times New Roman" w:eastAsia="宋体" w:hAnsi="Times New Roman" w:cs="Times New Roman"/>
          <w:lang w:eastAsia="zh-CN"/>
        </w:rPr>
        <w:t xml:space="preserve">1120/8080 </w:t>
      </w:r>
      <w:r w:rsidR="007B49AC" w:rsidRPr="00696F12">
        <w:rPr>
          <w:rFonts w:ascii="Times New Roman" w:eastAsia="宋体" w:hAnsi="Times New Roman" w:cs="Times New Roman"/>
          <w:lang w:eastAsia="zh-CN"/>
        </w:rPr>
        <w:t>Electrical Parameters</w:t>
      </w:r>
      <w:bookmarkEnd w:id="419"/>
    </w:p>
    <w:p w14:paraId="737CE90F" w14:textId="54B87371" w:rsidR="00F46616" w:rsidRPr="00696F12" w:rsidRDefault="007B49AC" w:rsidP="00F46616">
      <w:pPr>
        <w:rPr>
          <w:rFonts w:ascii="Times New Roman" w:hAnsi="Times New Roman" w:cs="Times New Roman"/>
          <w:lang w:eastAsia="zh-CN"/>
        </w:rPr>
      </w:pPr>
      <w:r w:rsidRPr="00696F12">
        <w:rPr>
          <w:rFonts w:ascii="Times New Roman" w:hAnsi="Times New Roman" w:cs="Times New Roman"/>
          <w:lang w:eastAsia="zh-CN"/>
        </w:rPr>
        <w:t>Please refer to</w:t>
      </w:r>
      <w:r w:rsidRPr="00696F12">
        <w:rPr>
          <w:rFonts w:ascii="Times New Roman" w:hAnsi="Times New Roman" w:cs="Times New Roman"/>
        </w:rPr>
        <w:t xml:space="preserve"> </w:t>
      </w:r>
      <w:r w:rsidR="00F46616" w:rsidRPr="00696F12">
        <w:rPr>
          <w:rFonts w:ascii="Times New Roman" w:hAnsi="Times New Roman" w:cs="Times New Roman"/>
        </w:rPr>
        <w:fldChar w:fldCharType="begin"/>
      </w:r>
      <w:r w:rsidR="00F46616" w:rsidRPr="00696F12">
        <w:rPr>
          <w:rFonts w:ascii="Times New Roman" w:eastAsia="宋体" w:hAnsi="Times New Roman" w:cs="Times New Roman"/>
          <w:lang w:eastAsia="zh-CN"/>
        </w:rPr>
        <w:instrText xml:space="preserve"> REF _Ref65175473 \r \h </w:instrText>
      </w:r>
      <w:r w:rsidRPr="00696F12">
        <w:rPr>
          <w:rFonts w:ascii="Times New Roman" w:hAnsi="Times New Roman" w:cs="Times New Roman"/>
        </w:rPr>
        <w:instrText xml:space="preserve"> \* MERGEFORMAT </w:instrText>
      </w:r>
      <w:r w:rsidR="00F46616" w:rsidRPr="00696F12">
        <w:rPr>
          <w:rFonts w:ascii="Times New Roman" w:hAnsi="Times New Roman" w:cs="Times New Roman"/>
        </w:rPr>
      </w:r>
      <w:r w:rsidR="00F46616" w:rsidRPr="00696F12">
        <w:rPr>
          <w:rFonts w:ascii="Times New Roman" w:hAnsi="Times New Roman" w:cs="Times New Roman"/>
        </w:rPr>
        <w:fldChar w:fldCharType="separate"/>
      </w:r>
      <w:r w:rsidR="00C22BBB" w:rsidRPr="00696F12">
        <w:rPr>
          <w:rFonts w:ascii="Times New Roman" w:eastAsia="宋体" w:hAnsi="Times New Roman" w:cs="Times New Roman"/>
          <w:lang w:eastAsia="zh-CN"/>
        </w:rPr>
        <w:t>2.5.7</w:t>
      </w:r>
      <w:r w:rsidR="00F46616" w:rsidRPr="00696F12">
        <w:rPr>
          <w:rFonts w:ascii="Times New Roman" w:hAnsi="Times New Roman" w:cs="Times New Roman"/>
        </w:rPr>
        <w:fldChar w:fldCharType="end"/>
      </w:r>
      <w:r w:rsidR="00F46616" w:rsidRPr="00696F12">
        <w:rPr>
          <w:rFonts w:ascii="Times New Roman" w:eastAsia="宋体" w:hAnsi="Times New Roman" w:cs="Times New Roman"/>
          <w:lang w:eastAsia="zh-CN"/>
        </w:rPr>
        <w:t xml:space="preserve"> </w:t>
      </w:r>
      <w:r w:rsidRPr="00696F12">
        <w:rPr>
          <w:rFonts w:ascii="Times New Roman" w:eastAsia="宋体" w:hAnsi="Times New Roman" w:cs="Times New Roman"/>
          <w:lang w:eastAsia="zh-CN"/>
        </w:rPr>
        <w:t xml:space="preserve">and </w:t>
      </w:r>
      <w:r w:rsidR="00F46616" w:rsidRPr="00696F12">
        <w:rPr>
          <w:rFonts w:ascii="Times New Roman" w:hAnsi="Times New Roman" w:cs="Times New Roman"/>
        </w:rPr>
        <w:fldChar w:fldCharType="begin"/>
      </w:r>
      <w:r w:rsidR="00F46616" w:rsidRPr="00696F12">
        <w:rPr>
          <w:rFonts w:ascii="Times New Roman" w:eastAsia="宋体" w:hAnsi="Times New Roman" w:cs="Times New Roman"/>
          <w:lang w:eastAsia="zh-CN"/>
        </w:rPr>
        <w:instrText xml:space="preserve"> REF _Ref65175483 \r \h </w:instrText>
      </w:r>
      <w:r w:rsidRPr="00696F12">
        <w:rPr>
          <w:rFonts w:ascii="Times New Roman" w:hAnsi="Times New Roman" w:cs="Times New Roman"/>
        </w:rPr>
        <w:instrText xml:space="preserve"> \* MERGEFORMAT </w:instrText>
      </w:r>
      <w:r w:rsidR="00F46616" w:rsidRPr="00696F12">
        <w:rPr>
          <w:rFonts w:ascii="Times New Roman" w:hAnsi="Times New Roman" w:cs="Times New Roman"/>
        </w:rPr>
      </w:r>
      <w:r w:rsidR="00F46616" w:rsidRPr="00696F12">
        <w:rPr>
          <w:rFonts w:ascii="Times New Roman" w:hAnsi="Times New Roman" w:cs="Times New Roman"/>
        </w:rPr>
        <w:fldChar w:fldCharType="separate"/>
      </w:r>
      <w:r w:rsidR="00C22BBB" w:rsidRPr="00696F12">
        <w:rPr>
          <w:rFonts w:ascii="Times New Roman" w:eastAsia="宋体" w:hAnsi="Times New Roman" w:cs="Times New Roman"/>
          <w:lang w:eastAsia="zh-CN"/>
        </w:rPr>
        <w:t>2.5.8</w:t>
      </w:r>
      <w:r w:rsidR="00F46616" w:rsidRPr="00696F12">
        <w:rPr>
          <w:rFonts w:ascii="Times New Roman" w:hAnsi="Times New Roman" w:cs="Times New Roman"/>
        </w:rPr>
        <w:fldChar w:fldCharType="end"/>
      </w:r>
      <w:r w:rsidRPr="00696F12">
        <w:rPr>
          <w:rFonts w:ascii="Times New Roman" w:hAnsi="Times New Roman" w:cs="Times New Roman"/>
          <w:lang w:eastAsia="zh-CN"/>
        </w:rPr>
        <w:t xml:space="preserve"> according to the domain where the IO is located.</w:t>
      </w:r>
    </w:p>
    <w:p w14:paraId="1A05E720" w14:textId="77777777" w:rsidR="00F46616" w:rsidRPr="00696F12" w:rsidRDefault="00F46616" w:rsidP="00F46616">
      <w:pPr>
        <w:rPr>
          <w:rFonts w:ascii="Times New Roman" w:hAnsi="Times New Roman" w:cs="Times New Roman"/>
        </w:rPr>
      </w:pPr>
    </w:p>
    <w:p w14:paraId="6F808812" w14:textId="1DFD6B86" w:rsidR="00F46616" w:rsidRPr="00696F12" w:rsidRDefault="007B49AC" w:rsidP="00F46616">
      <w:pPr>
        <w:rPr>
          <w:rFonts w:ascii="Times New Roman" w:hAnsi="Times New Roman" w:cs="Times New Roman"/>
        </w:rPr>
      </w:pPr>
      <w:r w:rsidRPr="00696F12">
        <w:rPr>
          <w:rFonts w:ascii="Times New Roman" w:eastAsia="宋体" w:hAnsi="Times New Roman" w:cs="Times New Roman"/>
          <w:lang w:eastAsia="zh-CN"/>
        </w:rPr>
        <w:t xml:space="preserve">PS. </w:t>
      </w:r>
      <w:r w:rsidRPr="00696F12">
        <w:rPr>
          <w:rFonts w:ascii="Times New Roman" w:hAnsi="Times New Roman" w:cs="Times New Roman"/>
          <w:lang w:eastAsia="zh-CN"/>
        </w:rPr>
        <w:t xml:space="preserve">If </w:t>
      </w:r>
      <w:r w:rsidRPr="00696F12">
        <w:rPr>
          <w:rFonts w:ascii="Times New Roman" w:eastAsia="宋体" w:hAnsi="Times New Roman" w:cs="Times New Roman"/>
          <w:lang w:eastAsia="zh-CN"/>
        </w:rPr>
        <w:t>you mix two different IOs (</w:t>
      </w:r>
      <w:r w:rsidRPr="00696F12">
        <w:rPr>
          <w:rFonts w:ascii="Times New Roman" w:hAnsi="Times New Roman" w:cs="Times New Roman"/>
          <w:lang w:eastAsia="zh-CN"/>
        </w:rPr>
        <w:t>for example</w:t>
      </w:r>
      <w:r w:rsidRPr="00696F12">
        <w:rPr>
          <w:rFonts w:ascii="Times New Roman" w:hAnsi="Times New Roman" w:cs="Times New Roman"/>
        </w:rPr>
        <w:t xml:space="preserve"> 18OD33 in 1.8V mode and 1.8V GPIO) </w:t>
      </w:r>
      <w:r w:rsidRPr="00696F12">
        <w:rPr>
          <w:rFonts w:ascii="Times New Roman" w:hAnsi="Times New Roman" w:cs="Times New Roman"/>
          <w:lang w:eastAsia="zh-CN"/>
        </w:rPr>
        <w:t xml:space="preserve">Electrical parameters will be </w:t>
      </w:r>
      <w:r w:rsidRPr="00696F12">
        <w:rPr>
          <w:rFonts w:ascii="Times New Roman" w:hAnsi="Times New Roman" w:cs="Times New Roman"/>
        </w:rPr>
        <w:t xml:space="preserve">different. </w:t>
      </w:r>
      <w:r w:rsidRPr="00696F12">
        <w:rPr>
          <w:rFonts w:ascii="Times New Roman" w:eastAsia="宋体" w:hAnsi="Times New Roman" w:cs="Times New Roman"/>
          <w:lang w:eastAsia="zh-CN"/>
        </w:rPr>
        <w:t xml:space="preserve">However, after simulation, the difference is </w:t>
      </w:r>
      <w:proofErr w:type="gramStart"/>
      <w:r w:rsidRPr="00696F12">
        <w:rPr>
          <w:rFonts w:ascii="Times New Roman" w:eastAsia="宋体" w:hAnsi="Times New Roman" w:cs="Times New Roman"/>
          <w:lang w:eastAsia="zh-CN"/>
        </w:rPr>
        <w:t>small .</w:t>
      </w:r>
      <w:proofErr w:type="gramEnd"/>
      <w:r w:rsidRPr="00696F12">
        <w:rPr>
          <w:rFonts w:ascii="Times New Roman" w:eastAsia="宋体" w:hAnsi="Times New Roman" w:cs="Times New Roman"/>
          <w:lang w:eastAsia="zh-CN"/>
        </w:rPr>
        <w:t xml:space="preserve"> It can meet the needs of </w:t>
      </w:r>
      <w:r w:rsidRPr="00696F12">
        <w:rPr>
          <w:rFonts w:ascii="Times New Roman" w:hAnsi="Times New Roman" w:cs="Times New Roman"/>
        </w:rPr>
        <w:t xml:space="preserve">general </w:t>
      </w:r>
      <w:r w:rsidRPr="00696F12">
        <w:rPr>
          <w:rFonts w:ascii="Times New Roman" w:eastAsia="宋体" w:hAnsi="Times New Roman" w:cs="Times New Roman"/>
          <w:lang w:eastAsia="zh-CN"/>
        </w:rPr>
        <w:t>applications.</w:t>
      </w:r>
      <w:r w:rsidR="00F46616" w:rsidRPr="00696F12">
        <w:rPr>
          <w:rFonts w:ascii="Times New Roman" w:hAnsi="Times New Roman" w:cs="Times New Roman"/>
        </w:rPr>
        <w:t xml:space="preserve"> </w:t>
      </w:r>
    </w:p>
    <w:p w14:paraId="236B090E" w14:textId="77777777" w:rsidR="008D344A" w:rsidRPr="00696F12" w:rsidRDefault="008D344A" w:rsidP="0030291A">
      <w:pPr>
        <w:rPr>
          <w:rFonts w:ascii="Times New Roman" w:hAnsi="Times New Roman" w:cs="Times New Roman"/>
        </w:rPr>
      </w:pPr>
    </w:p>
    <w:p w14:paraId="5C472DF5" w14:textId="77777777" w:rsidR="008D344A" w:rsidRPr="00696F12" w:rsidRDefault="008D344A" w:rsidP="00995D22">
      <w:pPr>
        <w:rPr>
          <w:rFonts w:ascii="Times New Roman" w:hAnsi="Times New Roman" w:cs="Times New Roman"/>
        </w:rPr>
      </w:pPr>
    </w:p>
    <w:p w14:paraId="2B54E4BB" w14:textId="77777777" w:rsidR="008D344A" w:rsidRPr="00696F12" w:rsidRDefault="008D344A" w:rsidP="0030291A">
      <w:pPr>
        <w:rPr>
          <w:rFonts w:ascii="Times New Roman" w:hAnsi="Times New Roman" w:cs="Times New Roman"/>
        </w:rPr>
      </w:pPr>
    </w:p>
    <w:p w14:paraId="72D7A3BC" w14:textId="2A8614EF" w:rsidR="008D344A" w:rsidRPr="00696F12" w:rsidRDefault="002F698E" w:rsidP="00D15A45">
      <w:pPr>
        <w:pStyle w:val="31"/>
        <w:ind w:left="1317" w:right="240"/>
        <w:rPr>
          <w:rFonts w:ascii="Times New Roman" w:hAnsi="Times New Roman" w:cs="Times New Roman"/>
        </w:rPr>
      </w:pPr>
      <w:bookmarkStart w:id="420" w:name="_Toc164760000"/>
      <w:r w:rsidRPr="00696F12">
        <w:rPr>
          <w:rFonts w:ascii="Times New Roman" w:eastAsia="宋体" w:hAnsi="Times New Roman" w:cs="Times New Roman"/>
          <w:lang w:eastAsia="zh-CN"/>
        </w:rPr>
        <w:t xml:space="preserve">AUDIO CODEC </w:t>
      </w:r>
      <w:r w:rsidR="00D46F79" w:rsidRPr="00696F12">
        <w:rPr>
          <w:rFonts w:ascii="Times New Roman" w:eastAsia="宋体" w:hAnsi="Times New Roman" w:cs="Times New Roman"/>
          <w:lang w:eastAsia="zh-CN"/>
        </w:rPr>
        <w:t>Electrical Parameters</w:t>
      </w:r>
      <w:bookmarkEnd w:id="420"/>
    </w:p>
    <w:p w14:paraId="55B16047" w14:textId="77777777" w:rsidR="008D344A" w:rsidRPr="00696F12" w:rsidRDefault="008D344A" w:rsidP="0030291A">
      <w:pPr>
        <w:rPr>
          <w:rFonts w:ascii="Times New Roman" w:hAnsi="Times New Roman" w:cs="Times New Roman"/>
        </w:rPr>
      </w:pPr>
    </w:p>
    <w:p w14:paraId="10C75CBC" w14:textId="388536DD" w:rsidR="008D344A" w:rsidRPr="00696F12" w:rsidRDefault="00D46F79" w:rsidP="0060124E">
      <w:pPr>
        <w:pStyle w:val="a5"/>
        <w:rPr>
          <w:rFonts w:ascii="Times New Roman" w:hAnsi="Times New Roman" w:cs="Times New Roman"/>
        </w:rPr>
      </w:pPr>
      <w:bookmarkStart w:id="421" w:name="_Toc29385587"/>
      <w:bookmarkStart w:id="422" w:name="_Toc29830443"/>
      <w:bookmarkStart w:id="423" w:name="_Toc33642562"/>
      <w:bookmarkStart w:id="424" w:name="_Toc33642757"/>
      <w:bookmarkStart w:id="425" w:name="_Toc57923384"/>
      <w:bookmarkStart w:id="426" w:name="_Toc58352677"/>
      <w:bookmarkStart w:id="427" w:name="_Toc58526584"/>
      <w:bookmarkStart w:id="428" w:name="_Toc164329297"/>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6</w:t>
      </w:r>
      <w:r w:rsidR="008D344A" w:rsidRPr="00696F12">
        <w:rPr>
          <w:rFonts w:ascii="Times New Roman" w:hAnsi="Times New Roman" w:cs="Times New Roman"/>
        </w:rPr>
        <w:fldChar w:fldCharType="end"/>
      </w:r>
      <w:bookmarkEnd w:id="421"/>
      <w:bookmarkEnd w:id="422"/>
      <w:bookmarkEnd w:id="423"/>
      <w:bookmarkEnd w:id="424"/>
      <w:bookmarkEnd w:id="425"/>
      <w:bookmarkEnd w:id="426"/>
      <w:bookmarkEnd w:id="427"/>
      <w:r w:rsidR="002F698E" w:rsidRPr="00696F12">
        <w:rPr>
          <w:rFonts w:ascii="Times New Roman" w:eastAsia="宋体" w:hAnsi="Times New Roman" w:cs="Times New Roman"/>
          <w:lang w:eastAsia="zh-CN"/>
        </w:rPr>
        <w:t xml:space="preserve"> Audio CODEC </w:t>
      </w:r>
      <w:r w:rsidR="00193279" w:rsidRPr="00696F12">
        <w:rPr>
          <w:rFonts w:ascii="Times New Roman" w:eastAsia="宋体" w:hAnsi="Times New Roman" w:cs="Times New Roman"/>
          <w:lang w:eastAsia="zh-CN"/>
        </w:rPr>
        <w:t>Overall Indicator Table</w:t>
      </w:r>
      <w:bookmarkEnd w:id="428"/>
    </w:p>
    <w:tbl>
      <w:tblPr>
        <w:tblStyle w:val="LightGrid1"/>
        <w:tblW w:w="8916" w:type="dxa"/>
        <w:tblLook w:val="04A0" w:firstRow="1" w:lastRow="0" w:firstColumn="1" w:lastColumn="0" w:noHBand="0" w:noVBand="1"/>
      </w:tblPr>
      <w:tblGrid>
        <w:gridCol w:w="1812"/>
        <w:gridCol w:w="1196"/>
        <w:gridCol w:w="1203"/>
        <w:gridCol w:w="1196"/>
        <w:gridCol w:w="1192"/>
        <w:gridCol w:w="2317"/>
      </w:tblGrid>
      <w:tr w:rsidR="00D765EA" w:rsidRPr="00696F12" w14:paraId="0E16EDE4" w14:textId="77777777" w:rsidTr="00D765EA">
        <w:trPr>
          <w:cnfStyle w:val="100000000000" w:firstRow="1" w:lastRow="0" w:firstColumn="0" w:lastColumn="0" w:oddVBand="0" w:evenVBand="0" w:oddHBand="0"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1812" w:type="dxa"/>
            <w:shd w:val="clear" w:color="auto" w:fill="4F81BD"/>
            <w:hideMark/>
          </w:tcPr>
          <w:p w14:paraId="5FD960B8" w14:textId="77777777" w:rsidR="00D765EA" w:rsidRPr="00696F12" w:rsidRDefault="00D765EA">
            <w:pPr>
              <w:jc w:val="left"/>
              <w:rPr>
                <w:rFonts w:ascii="Times New Roman" w:hAnsi="Times New Roman" w:cs="Times New Roman"/>
                <w:color w:val="FFFFFF"/>
                <w:szCs w:val="24"/>
              </w:rPr>
            </w:pPr>
            <w:r w:rsidRPr="00696F12">
              <w:rPr>
                <w:rFonts w:ascii="Times New Roman" w:hAnsi="Times New Roman" w:cs="Times New Roman"/>
                <w:b w:val="0"/>
                <w:bCs w:val="0"/>
                <w:color w:val="FFFFFF"/>
              </w:rPr>
              <w:t>Parameters</w:t>
            </w:r>
          </w:p>
        </w:tc>
        <w:tc>
          <w:tcPr>
            <w:tcW w:w="1196" w:type="dxa"/>
            <w:tcBorders>
              <w:left w:val="nil"/>
            </w:tcBorders>
            <w:shd w:val="clear" w:color="auto" w:fill="4F81BD"/>
            <w:hideMark/>
          </w:tcPr>
          <w:p w14:paraId="31605800"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Min</w:t>
            </w:r>
          </w:p>
        </w:tc>
        <w:tc>
          <w:tcPr>
            <w:tcW w:w="1203" w:type="dxa"/>
            <w:tcBorders>
              <w:left w:val="nil"/>
            </w:tcBorders>
            <w:shd w:val="clear" w:color="auto" w:fill="4F81BD"/>
            <w:hideMark/>
          </w:tcPr>
          <w:p w14:paraId="581CB3B7"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proofErr w:type="spellStart"/>
            <w:r w:rsidRPr="00696F12">
              <w:rPr>
                <w:rFonts w:ascii="Times New Roman" w:hAnsi="Times New Roman" w:cs="Times New Roman"/>
                <w:b w:val="0"/>
                <w:bCs w:val="0"/>
                <w:color w:val="FFFFFF"/>
              </w:rPr>
              <w:t>Typ</w:t>
            </w:r>
            <w:proofErr w:type="spellEnd"/>
          </w:p>
        </w:tc>
        <w:tc>
          <w:tcPr>
            <w:tcW w:w="1196" w:type="dxa"/>
            <w:tcBorders>
              <w:left w:val="nil"/>
            </w:tcBorders>
            <w:shd w:val="clear" w:color="auto" w:fill="4F81BD"/>
            <w:hideMark/>
          </w:tcPr>
          <w:p w14:paraId="60276AC4"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Max</w:t>
            </w:r>
          </w:p>
        </w:tc>
        <w:tc>
          <w:tcPr>
            <w:tcW w:w="1192" w:type="dxa"/>
            <w:tcBorders>
              <w:left w:val="nil"/>
            </w:tcBorders>
            <w:shd w:val="clear" w:color="auto" w:fill="4F81BD"/>
            <w:hideMark/>
          </w:tcPr>
          <w:p w14:paraId="6337C1A2"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Unit</w:t>
            </w:r>
          </w:p>
        </w:tc>
        <w:tc>
          <w:tcPr>
            <w:tcW w:w="2317" w:type="dxa"/>
            <w:tcBorders>
              <w:left w:val="nil"/>
            </w:tcBorders>
            <w:shd w:val="clear" w:color="auto" w:fill="4F81BD"/>
            <w:hideMark/>
          </w:tcPr>
          <w:p w14:paraId="6D0C5B49"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Description</w:t>
            </w:r>
          </w:p>
        </w:tc>
      </w:tr>
      <w:tr w:rsidR="008D344A" w:rsidRPr="00696F12" w14:paraId="48147B0C" w14:textId="77777777" w:rsidTr="00995D22">
        <w:tc>
          <w:tcPr>
            <w:cnfStyle w:val="001000000000" w:firstRow="0" w:lastRow="0" w:firstColumn="1" w:lastColumn="0" w:oddVBand="0" w:evenVBand="0" w:oddHBand="0" w:evenHBand="0" w:firstRowFirstColumn="0" w:firstRowLastColumn="0" w:lastRowFirstColumn="0" w:lastRowLastColumn="0"/>
            <w:tcW w:w="1812" w:type="dxa"/>
          </w:tcPr>
          <w:p w14:paraId="15F16584" w14:textId="5DA46A3D" w:rsidR="008D344A" w:rsidRPr="00696F12" w:rsidRDefault="00D765EA" w:rsidP="0030291A">
            <w:pPr>
              <w:jc w:val="left"/>
              <w:rPr>
                <w:rFonts w:ascii="Times New Roman" w:hAnsi="Times New Roman" w:cs="Times New Roman"/>
                <w:lang w:eastAsia="zh-CN"/>
              </w:rPr>
            </w:pPr>
            <w:r w:rsidRPr="00696F12">
              <w:rPr>
                <w:rFonts w:ascii="Times New Roman" w:eastAsia="宋体" w:hAnsi="Times New Roman" w:cs="Times New Roman"/>
                <w:lang w:eastAsia="zh-CN"/>
              </w:rPr>
              <w:t>Analog circuit power supply AVDD</w:t>
            </w:r>
          </w:p>
        </w:tc>
        <w:tc>
          <w:tcPr>
            <w:tcW w:w="1196" w:type="dxa"/>
          </w:tcPr>
          <w:p w14:paraId="68D0478D" w14:textId="7C250C6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62</w:t>
            </w:r>
          </w:p>
        </w:tc>
        <w:tc>
          <w:tcPr>
            <w:tcW w:w="1203" w:type="dxa"/>
          </w:tcPr>
          <w:p w14:paraId="1955DAD2" w14:textId="02FCB6B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8</w:t>
            </w:r>
          </w:p>
        </w:tc>
        <w:tc>
          <w:tcPr>
            <w:tcW w:w="1196" w:type="dxa"/>
          </w:tcPr>
          <w:p w14:paraId="0DB861AA" w14:textId="09FAE81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98</w:t>
            </w:r>
          </w:p>
        </w:tc>
        <w:tc>
          <w:tcPr>
            <w:tcW w:w="1192" w:type="dxa"/>
          </w:tcPr>
          <w:p w14:paraId="75877326" w14:textId="2E0ACD2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w:t>
            </w:r>
          </w:p>
        </w:tc>
        <w:tc>
          <w:tcPr>
            <w:tcW w:w="2317" w:type="dxa"/>
          </w:tcPr>
          <w:p w14:paraId="68596214"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D344A" w:rsidRPr="00696F12" w14:paraId="63E016F9" w14:textId="77777777" w:rsidTr="00995D22">
        <w:tc>
          <w:tcPr>
            <w:cnfStyle w:val="001000000000" w:firstRow="0" w:lastRow="0" w:firstColumn="1" w:lastColumn="0" w:oddVBand="0" w:evenVBand="0" w:oddHBand="0" w:evenHBand="0" w:firstRowFirstColumn="0" w:firstRowLastColumn="0" w:lastRowFirstColumn="0" w:lastRowLastColumn="0"/>
            <w:tcW w:w="1812" w:type="dxa"/>
          </w:tcPr>
          <w:p w14:paraId="54C156C5" w14:textId="238E793F"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VREF</w:t>
            </w:r>
          </w:p>
        </w:tc>
        <w:tc>
          <w:tcPr>
            <w:tcW w:w="1196" w:type="dxa"/>
          </w:tcPr>
          <w:p w14:paraId="182AB47C"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03" w:type="dxa"/>
          </w:tcPr>
          <w:p w14:paraId="395AC89F" w14:textId="20812A7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4/1.8</w:t>
            </w:r>
          </w:p>
          <w:p w14:paraId="6ACF51DA" w14:textId="5A05E75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DD</w:t>
            </w:r>
          </w:p>
        </w:tc>
        <w:tc>
          <w:tcPr>
            <w:tcW w:w="1196" w:type="dxa"/>
          </w:tcPr>
          <w:p w14:paraId="2E840D16"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92" w:type="dxa"/>
          </w:tcPr>
          <w:p w14:paraId="1AF6C642" w14:textId="47D0984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V</w:t>
            </w:r>
          </w:p>
        </w:tc>
        <w:tc>
          <w:tcPr>
            <w:tcW w:w="2317" w:type="dxa"/>
          </w:tcPr>
          <w:p w14:paraId="08208D79"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26DE3B41" w14:textId="77777777" w:rsidR="008D344A" w:rsidRPr="00696F12" w:rsidRDefault="008D344A" w:rsidP="0030291A">
      <w:pPr>
        <w:rPr>
          <w:rFonts w:ascii="Times New Roman" w:hAnsi="Times New Roman" w:cs="Times New Roman"/>
        </w:rPr>
      </w:pPr>
    </w:p>
    <w:p w14:paraId="3693FC90" w14:textId="716BEDC2" w:rsidR="008D344A" w:rsidRPr="00696F12" w:rsidRDefault="00D46F79" w:rsidP="0060124E">
      <w:pPr>
        <w:pStyle w:val="a5"/>
        <w:rPr>
          <w:rFonts w:ascii="Times New Roman" w:hAnsi="Times New Roman" w:cs="Times New Roman"/>
        </w:rPr>
      </w:pPr>
      <w:bookmarkStart w:id="429" w:name="_Toc29385588"/>
      <w:bookmarkStart w:id="430" w:name="_Toc29830444"/>
      <w:bookmarkStart w:id="431" w:name="_Toc33642563"/>
      <w:bookmarkStart w:id="432" w:name="_Toc33642758"/>
      <w:bookmarkStart w:id="433" w:name="_Toc57923385"/>
      <w:bookmarkStart w:id="434" w:name="_Toc58352678"/>
      <w:bookmarkStart w:id="435" w:name="_Toc58526585"/>
      <w:bookmarkStart w:id="436" w:name="_Toc164329298"/>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7</w:t>
      </w:r>
      <w:r w:rsidR="008D344A" w:rsidRPr="00696F12">
        <w:rPr>
          <w:rFonts w:ascii="Times New Roman" w:hAnsi="Times New Roman" w:cs="Times New Roman"/>
        </w:rPr>
        <w:fldChar w:fldCharType="end"/>
      </w:r>
      <w:bookmarkEnd w:id="429"/>
      <w:bookmarkEnd w:id="430"/>
      <w:bookmarkEnd w:id="431"/>
      <w:bookmarkEnd w:id="432"/>
      <w:bookmarkEnd w:id="433"/>
      <w:bookmarkEnd w:id="434"/>
      <w:bookmarkEnd w:id="435"/>
      <w:r w:rsidR="002F698E" w:rsidRPr="00696F12">
        <w:rPr>
          <w:rFonts w:ascii="Times New Roman" w:eastAsia="宋体" w:hAnsi="Times New Roman" w:cs="Times New Roman"/>
          <w:lang w:eastAsia="zh-CN"/>
        </w:rPr>
        <w:t xml:space="preserve"> Audio DAC </w:t>
      </w:r>
      <w:r w:rsidR="00193279" w:rsidRPr="00696F12">
        <w:rPr>
          <w:rFonts w:ascii="Times New Roman" w:eastAsia="宋体" w:hAnsi="Times New Roman" w:cs="Times New Roman"/>
          <w:lang w:eastAsia="zh-CN"/>
        </w:rPr>
        <w:t>Electrical Parameters</w:t>
      </w:r>
      <w:bookmarkEnd w:id="436"/>
    </w:p>
    <w:tbl>
      <w:tblPr>
        <w:tblStyle w:val="LightGrid1"/>
        <w:tblW w:w="8916" w:type="dxa"/>
        <w:tblLook w:val="04A0" w:firstRow="1" w:lastRow="0" w:firstColumn="1" w:lastColumn="0" w:noHBand="0" w:noVBand="1"/>
      </w:tblPr>
      <w:tblGrid>
        <w:gridCol w:w="1812"/>
        <w:gridCol w:w="15"/>
        <w:gridCol w:w="1181"/>
        <w:gridCol w:w="23"/>
        <w:gridCol w:w="1180"/>
        <w:gridCol w:w="24"/>
        <w:gridCol w:w="1172"/>
        <w:gridCol w:w="32"/>
        <w:gridCol w:w="1160"/>
        <w:gridCol w:w="45"/>
        <w:gridCol w:w="2266"/>
        <w:gridCol w:w="6"/>
      </w:tblGrid>
      <w:tr w:rsidR="00D765EA" w:rsidRPr="00696F12" w14:paraId="4507D479" w14:textId="77777777" w:rsidTr="00D765EA">
        <w:trPr>
          <w:cnfStyle w:val="100000000000" w:firstRow="1" w:lastRow="0" w:firstColumn="0" w:lastColumn="0" w:oddVBand="0" w:evenVBand="0" w:oddHBand="0"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1812" w:type="dxa"/>
            <w:shd w:val="clear" w:color="auto" w:fill="4F81BD"/>
            <w:hideMark/>
          </w:tcPr>
          <w:p w14:paraId="59ABD1D6" w14:textId="77777777" w:rsidR="00D765EA" w:rsidRPr="00696F12" w:rsidRDefault="00D765EA">
            <w:pPr>
              <w:jc w:val="left"/>
              <w:rPr>
                <w:rFonts w:ascii="Times New Roman" w:hAnsi="Times New Roman" w:cs="Times New Roman"/>
                <w:color w:val="FFFFFF"/>
                <w:szCs w:val="24"/>
              </w:rPr>
            </w:pPr>
            <w:r w:rsidRPr="00696F12">
              <w:rPr>
                <w:rFonts w:ascii="Times New Roman" w:hAnsi="Times New Roman" w:cs="Times New Roman"/>
                <w:b w:val="0"/>
                <w:bCs w:val="0"/>
                <w:color w:val="FFFFFF"/>
              </w:rPr>
              <w:t>Parameters</w:t>
            </w:r>
          </w:p>
        </w:tc>
        <w:tc>
          <w:tcPr>
            <w:tcW w:w="1196" w:type="dxa"/>
            <w:gridSpan w:val="2"/>
            <w:tcBorders>
              <w:left w:val="nil"/>
            </w:tcBorders>
            <w:shd w:val="clear" w:color="auto" w:fill="4F81BD"/>
            <w:hideMark/>
          </w:tcPr>
          <w:p w14:paraId="2F9DD68F"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Min</w:t>
            </w:r>
          </w:p>
        </w:tc>
        <w:tc>
          <w:tcPr>
            <w:tcW w:w="1203" w:type="dxa"/>
            <w:gridSpan w:val="2"/>
            <w:tcBorders>
              <w:left w:val="nil"/>
            </w:tcBorders>
            <w:shd w:val="clear" w:color="auto" w:fill="4F81BD"/>
            <w:hideMark/>
          </w:tcPr>
          <w:p w14:paraId="553D014B"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proofErr w:type="spellStart"/>
            <w:r w:rsidRPr="00696F12">
              <w:rPr>
                <w:rFonts w:ascii="Times New Roman" w:hAnsi="Times New Roman" w:cs="Times New Roman"/>
                <w:b w:val="0"/>
                <w:bCs w:val="0"/>
                <w:color w:val="FFFFFF"/>
              </w:rPr>
              <w:t>Typ</w:t>
            </w:r>
            <w:proofErr w:type="spellEnd"/>
          </w:p>
        </w:tc>
        <w:tc>
          <w:tcPr>
            <w:tcW w:w="1196" w:type="dxa"/>
            <w:gridSpan w:val="2"/>
            <w:tcBorders>
              <w:left w:val="nil"/>
            </w:tcBorders>
            <w:shd w:val="clear" w:color="auto" w:fill="4F81BD"/>
            <w:hideMark/>
          </w:tcPr>
          <w:p w14:paraId="20676FD1"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Max</w:t>
            </w:r>
          </w:p>
        </w:tc>
        <w:tc>
          <w:tcPr>
            <w:tcW w:w="1192" w:type="dxa"/>
            <w:gridSpan w:val="2"/>
            <w:tcBorders>
              <w:left w:val="nil"/>
            </w:tcBorders>
            <w:shd w:val="clear" w:color="auto" w:fill="4F81BD"/>
            <w:hideMark/>
          </w:tcPr>
          <w:p w14:paraId="3B396909"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Unit</w:t>
            </w:r>
          </w:p>
        </w:tc>
        <w:tc>
          <w:tcPr>
            <w:tcW w:w="2317" w:type="dxa"/>
            <w:gridSpan w:val="3"/>
            <w:tcBorders>
              <w:left w:val="nil"/>
            </w:tcBorders>
            <w:shd w:val="clear" w:color="auto" w:fill="4F81BD"/>
            <w:hideMark/>
          </w:tcPr>
          <w:p w14:paraId="247F5C62"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Description</w:t>
            </w:r>
          </w:p>
        </w:tc>
      </w:tr>
      <w:tr w:rsidR="008D344A" w:rsidRPr="00696F12" w14:paraId="6252AEF0" w14:textId="77777777" w:rsidTr="00D765EA">
        <w:trPr>
          <w:gridAfter w:val="1"/>
          <w:wAfter w:w="6" w:type="dxa"/>
        </w:trPr>
        <w:tc>
          <w:tcPr>
            <w:cnfStyle w:val="001000000000" w:firstRow="0" w:lastRow="0" w:firstColumn="1" w:lastColumn="0" w:oddVBand="0" w:evenVBand="0" w:oddHBand="0" w:evenHBand="0" w:firstRowFirstColumn="0" w:firstRowLastColumn="0" w:lastRowFirstColumn="0" w:lastRowLastColumn="0"/>
            <w:tcW w:w="1827" w:type="dxa"/>
            <w:gridSpan w:val="2"/>
          </w:tcPr>
          <w:p w14:paraId="61023610" w14:textId="46074C6E" w:rsidR="008D344A" w:rsidRPr="00696F12" w:rsidRDefault="00D765EA" w:rsidP="0030291A">
            <w:pPr>
              <w:jc w:val="left"/>
              <w:rPr>
                <w:rFonts w:ascii="Times New Roman" w:hAnsi="Times New Roman" w:cs="Times New Roman"/>
              </w:rPr>
            </w:pPr>
            <w:r w:rsidRPr="00696F12">
              <w:rPr>
                <w:rFonts w:ascii="Times New Roman" w:eastAsia="宋体" w:hAnsi="Times New Roman" w:cs="Times New Roman"/>
                <w:lang w:eastAsia="zh-CN"/>
              </w:rPr>
              <w:t>Full output amplitude</w:t>
            </w:r>
          </w:p>
        </w:tc>
        <w:tc>
          <w:tcPr>
            <w:tcW w:w="1204" w:type="dxa"/>
            <w:gridSpan w:val="2"/>
          </w:tcPr>
          <w:p w14:paraId="2CE0EC90"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04" w:type="dxa"/>
            <w:gridSpan w:val="2"/>
          </w:tcPr>
          <w:p w14:paraId="4BE0279B" w14:textId="28AAC808" w:rsidR="008D344A" w:rsidRPr="00696F12" w:rsidRDefault="00F46616"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w:t>
            </w:r>
            <w:r w:rsidR="002F698E" w:rsidRPr="00696F12">
              <w:rPr>
                <w:rFonts w:ascii="Times New Roman" w:eastAsia="宋体" w:hAnsi="Times New Roman" w:cs="Times New Roman"/>
                <w:lang w:eastAsia="zh-CN"/>
              </w:rPr>
              <w:t>.55</w:t>
            </w:r>
          </w:p>
        </w:tc>
        <w:tc>
          <w:tcPr>
            <w:tcW w:w="1204" w:type="dxa"/>
            <w:gridSpan w:val="2"/>
          </w:tcPr>
          <w:p w14:paraId="715C303C"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05" w:type="dxa"/>
            <w:gridSpan w:val="2"/>
          </w:tcPr>
          <w:p w14:paraId="78B36036" w14:textId="25EBA424" w:rsidR="008D344A" w:rsidRPr="00696F12" w:rsidRDefault="00F46616"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TW"/>
              </w:rPr>
            </w:pPr>
            <w:proofErr w:type="spellStart"/>
            <w:r w:rsidRPr="00696F12">
              <w:rPr>
                <w:rFonts w:ascii="Times New Roman" w:hAnsi="Times New Roman" w:cs="Times New Roman"/>
                <w:lang w:eastAsia="zh-TW"/>
              </w:rPr>
              <w:t>Vpp</w:t>
            </w:r>
            <w:proofErr w:type="spellEnd"/>
          </w:p>
        </w:tc>
        <w:tc>
          <w:tcPr>
            <w:tcW w:w="2266" w:type="dxa"/>
          </w:tcPr>
          <w:p w14:paraId="147EDF8C" w14:textId="0FF42D07" w:rsidR="008D344A" w:rsidRPr="00696F12" w:rsidRDefault="00D765E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aximum output signal swing</w:t>
            </w:r>
          </w:p>
        </w:tc>
      </w:tr>
    </w:tbl>
    <w:p w14:paraId="190E060E" w14:textId="77777777" w:rsidR="008D344A" w:rsidRPr="00696F12" w:rsidRDefault="008D344A" w:rsidP="0030291A">
      <w:pPr>
        <w:rPr>
          <w:rFonts w:ascii="Times New Roman" w:hAnsi="Times New Roman" w:cs="Times New Roman"/>
        </w:rPr>
      </w:pPr>
    </w:p>
    <w:p w14:paraId="4A0B0AE5" w14:textId="31E783B6" w:rsidR="008D344A" w:rsidRPr="00696F12" w:rsidRDefault="00D46F79" w:rsidP="0060124E">
      <w:pPr>
        <w:pStyle w:val="a5"/>
        <w:rPr>
          <w:rFonts w:ascii="Times New Roman" w:hAnsi="Times New Roman" w:cs="Times New Roman"/>
        </w:rPr>
      </w:pPr>
      <w:bookmarkStart w:id="437" w:name="_Toc29385589"/>
      <w:bookmarkStart w:id="438" w:name="_Toc29830445"/>
      <w:bookmarkStart w:id="439" w:name="_Toc33642564"/>
      <w:bookmarkStart w:id="440" w:name="_Toc33642759"/>
      <w:bookmarkStart w:id="441" w:name="_Toc57923386"/>
      <w:bookmarkStart w:id="442" w:name="_Toc58352679"/>
      <w:bookmarkStart w:id="443" w:name="_Toc58526586"/>
      <w:bookmarkStart w:id="444" w:name="_Toc164329299"/>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8</w:t>
      </w:r>
      <w:r w:rsidR="008D344A" w:rsidRPr="00696F12">
        <w:rPr>
          <w:rFonts w:ascii="Times New Roman" w:hAnsi="Times New Roman" w:cs="Times New Roman"/>
        </w:rPr>
        <w:fldChar w:fldCharType="end"/>
      </w:r>
      <w:bookmarkEnd w:id="437"/>
      <w:bookmarkEnd w:id="438"/>
      <w:bookmarkEnd w:id="439"/>
      <w:bookmarkEnd w:id="440"/>
      <w:bookmarkEnd w:id="441"/>
      <w:bookmarkEnd w:id="442"/>
      <w:bookmarkEnd w:id="443"/>
      <w:r w:rsidR="002F698E" w:rsidRPr="00696F12">
        <w:rPr>
          <w:rFonts w:ascii="Times New Roman" w:eastAsia="宋体" w:hAnsi="Times New Roman" w:cs="Times New Roman"/>
          <w:lang w:eastAsia="zh-CN"/>
        </w:rPr>
        <w:t xml:space="preserve"> Audio ADC </w:t>
      </w:r>
      <w:r w:rsidR="00193279" w:rsidRPr="00696F12">
        <w:rPr>
          <w:rFonts w:ascii="Times New Roman" w:eastAsia="宋体" w:hAnsi="Times New Roman" w:cs="Times New Roman"/>
          <w:lang w:eastAsia="zh-CN"/>
        </w:rPr>
        <w:t>Electrical Parameters</w:t>
      </w:r>
      <w:bookmarkEnd w:id="444"/>
    </w:p>
    <w:tbl>
      <w:tblPr>
        <w:tblStyle w:val="LightGrid1"/>
        <w:tblW w:w="8919" w:type="dxa"/>
        <w:tblLook w:val="04A0" w:firstRow="1" w:lastRow="0" w:firstColumn="1" w:lastColumn="0" w:noHBand="0" w:noVBand="1"/>
      </w:tblPr>
      <w:tblGrid>
        <w:gridCol w:w="1812"/>
        <w:gridCol w:w="6"/>
        <w:gridCol w:w="1190"/>
        <w:gridCol w:w="16"/>
        <w:gridCol w:w="1187"/>
        <w:gridCol w:w="19"/>
        <w:gridCol w:w="1177"/>
        <w:gridCol w:w="29"/>
        <w:gridCol w:w="1163"/>
        <w:gridCol w:w="45"/>
        <w:gridCol w:w="2266"/>
        <w:gridCol w:w="9"/>
      </w:tblGrid>
      <w:tr w:rsidR="00D765EA" w:rsidRPr="00696F12" w14:paraId="3C847164" w14:textId="77777777" w:rsidTr="00D765EA">
        <w:trPr>
          <w:cnfStyle w:val="100000000000" w:firstRow="1" w:lastRow="0" w:firstColumn="0" w:lastColumn="0" w:oddVBand="0" w:evenVBand="0" w:oddHBand="0"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1812" w:type="dxa"/>
            <w:shd w:val="clear" w:color="auto" w:fill="4F81BD"/>
            <w:hideMark/>
          </w:tcPr>
          <w:p w14:paraId="280D77EF" w14:textId="77777777" w:rsidR="00D765EA" w:rsidRPr="00696F12" w:rsidRDefault="00D765EA">
            <w:pPr>
              <w:jc w:val="left"/>
              <w:rPr>
                <w:rFonts w:ascii="Times New Roman" w:hAnsi="Times New Roman" w:cs="Times New Roman"/>
                <w:color w:val="FFFFFF"/>
                <w:szCs w:val="24"/>
              </w:rPr>
            </w:pPr>
            <w:r w:rsidRPr="00696F12">
              <w:rPr>
                <w:rFonts w:ascii="Times New Roman" w:hAnsi="Times New Roman" w:cs="Times New Roman"/>
                <w:b w:val="0"/>
                <w:bCs w:val="0"/>
                <w:color w:val="FFFFFF"/>
              </w:rPr>
              <w:t>Parameters</w:t>
            </w:r>
          </w:p>
        </w:tc>
        <w:tc>
          <w:tcPr>
            <w:tcW w:w="1196" w:type="dxa"/>
            <w:gridSpan w:val="2"/>
            <w:tcBorders>
              <w:left w:val="nil"/>
            </w:tcBorders>
            <w:shd w:val="clear" w:color="auto" w:fill="4F81BD"/>
            <w:hideMark/>
          </w:tcPr>
          <w:p w14:paraId="27BEE285"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Min</w:t>
            </w:r>
          </w:p>
        </w:tc>
        <w:tc>
          <w:tcPr>
            <w:tcW w:w="1203" w:type="dxa"/>
            <w:gridSpan w:val="2"/>
            <w:tcBorders>
              <w:left w:val="nil"/>
            </w:tcBorders>
            <w:shd w:val="clear" w:color="auto" w:fill="4F81BD"/>
            <w:hideMark/>
          </w:tcPr>
          <w:p w14:paraId="6104C1DC"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proofErr w:type="spellStart"/>
            <w:r w:rsidRPr="00696F12">
              <w:rPr>
                <w:rFonts w:ascii="Times New Roman" w:hAnsi="Times New Roman" w:cs="Times New Roman"/>
                <w:b w:val="0"/>
                <w:bCs w:val="0"/>
                <w:color w:val="FFFFFF"/>
              </w:rPr>
              <w:t>Typ</w:t>
            </w:r>
            <w:proofErr w:type="spellEnd"/>
          </w:p>
        </w:tc>
        <w:tc>
          <w:tcPr>
            <w:tcW w:w="1196" w:type="dxa"/>
            <w:gridSpan w:val="2"/>
            <w:tcBorders>
              <w:left w:val="nil"/>
            </w:tcBorders>
            <w:shd w:val="clear" w:color="auto" w:fill="4F81BD"/>
            <w:hideMark/>
          </w:tcPr>
          <w:p w14:paraId="0E8E01F2"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Max</w:t>
            </w:r>
          </w:p>
        </w:tc>
        <w:tc>
          <w:tcPr>
            <w:tcW w:w="1192" w:type="dxa"/>
            <w:gridSpan w:val="2"/>
            <w:tcBorders>
              <w:left w:val="nil"/>
            </w:tcBorders>
            <w:shd w:val="clear" w:color="auto" w:fill="4F81BD"/>
            <w:hideMark/>
          </w:tcPr>
          <w:p w14:paraId="78ED5F67"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Unit</w:t>
            </w:r>
          </w:p>
        </w:tc>
        <w:tc>
          <w:tcPr>
            <w:tcW w:w="2320" w:type="dxa"/>
            <w:gridSpan w:val="3"/>
            <w:tcBorders>
              <w:left w:val="nil"/>
            </w:tcBorders>
            <w:shd w:val="clear" w:color="auto" w:fill="4F81BD"/>
            <w:hideMark/>
          </w:tcPr>
          <w:p w14:paraId="4571DEFD" w14:textId="77777777" w:rsidR="00D765EA" w:rsidRPr="00696F12" w:rsidRDefault="00D765E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rPr>
            </w:pPr>
            <w:r w:rsidRPr="00696F12">
              <w:rPr>
                <w:rFonts w:ascii="Times New Roman" w:hAnsi="Times New Roman" w:cs="Times New Roman"/>
                <w:b w:val="0"/>
                <w:bCs w:val="0"/>
                <w:color w:val="FFFFFF"/>
              </w:rPr>
              <w:t>Description</w:t>
            </w:r>
          </w:p>
        </w:tc>
      </w:tr>
      <w:tr w:rsidR="008D344A" w:rsidRPr="00696F12" w14:paraId="2803454B" w14:textId="77777777" w:rsidTr="00D765EA">
        <w:trPr>
          <w:gridAfter w:val="1"/>
          <w:wAfter w:w="9" w:type="dxa"/>
        </w:trPr>
        <w:tc>
          <w:tcPr>
            <w:cnfStyle w:val="001000000000" w:firstRow="0" w:lastRow="0" w:firstColumn="1" w:lastColumn="0" w:oddVBand="0" w:evenVBand="0" w:oddHBand="0" w:evenHBand="0" w:firstRowFirstColumn="0" w:firstRowLastColumn="0" w:lastRowFirstColumn="0" w:lastRowLastColumn="0"/>
            <w:tcW w:w="1818" w:type="dxa"/>
            <w:gridSpan w:val="2"/>
          </w:tcPr>
          <w:p w14:paraId="10D3D91F" w14:textId="18B1A760" w:rsidR="008D344A" w:rsidRPr="00696F12" w:rsidRDefault="00D765EA" w:rsidP="0030291A">
            <w:pPr>
              <w:jc w:val="left"/>
              <w:rPr>
                <w:rFonts w:ascii="Times New Roman" w:hAnsi="Times New Roman" w:cs="Times New Roman"/>
              </w:rPr>
            </w:pPr>
            <w:r w:rsidRPr="00696F12">
              <w:rPr>
                <w:rFonts w:ascii="Times New Roman" w:eastAsia="宋体" w:hAnsi="Times New Roman" w:cs="Times New Roman"/>
                <w:lang w:eastAsia="zh-CN"/>
              </w:rPr>
              <w:t>Maximum input amplitude</w:t>
            </w:r>
          </w:p>
        </w:tc>
        <w:tc>
          <w:tcPr>
            <w:tcW w:w="1206" w:type="dxa"/>
            <w:gridSpan w:val="2"/>
          </w:tcPr>
          <w:p w14:paraId="2A3D2400"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06" w:type="dxa"/>
            <w:gridSpan w:val="2"/>
          </w:tcPr>
          <w:p w14:paraId="069AE527" w14:textId="082A8AA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75</w:t>
            </w:r>
          </w:p>
        </w:tc>
        <w:tc>
          <w:tcPr>
            <w:tcW w:w="1206" w:type="dxa"/>
            <w:gridSpan w:val="2"/>
          </w:tcPr>
          <w:p w14:paraId="7F55B1C7"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208" w:type="dxa"/>
            <w:gridSpan w:val="2"/>
          </w:tcPr>
          <w:p w14:paraId="15920A5E" w14:textId="093FC48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Vpp</w:t>
            </w:r>
            <w:proofErr w:type="spellEnd"/>
          </w:p>
        </w:tc>
        <w:tc>
          <w:tcPr>
            <w:tcW w:w="2266" w:type="dxa"/>
          </w:tcPr>
          <w:p w14:paraId="1EA4815B" w14:textId="4D1C503A" w:rsidR="008D344A" w:rsidRPr="00696F12" w:rsidRDefault="00D765E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aximum input signal swing</w:t>
            </w:r>
          </w:p>
        </w:tc>
      </w:tr>
    </w:tbl>
    <w:p w14:paraId="208621CB" w14:textId="77777777" w:rsidR="008D344A" w:rsidRPr="00696F12" w:rsidRDefault="008D344A" w:rsidP="0030291A">
      <w:pPr>
        <w:rPr>
          <w:rFonts w:ascii="Times New Roman" w:hAnsi="Times New Roman" w:cs="Times New Roman"/>
        </w:rPr>
      </w:pPr>
    </w:p>
    <w:p w14:paraId="54CB3087" w14:textId="77777777" w:rsidR="008D344A" w:rsidRPr="00696F12" w:rsidRDefault="008D344A">
      <w:pPr>
        <w:rPr>
          <w:rFonts w:ascii="Times New Roman" w:hAnsi="Times New Roman" w:cs="Times New Roman"/>
          <w:b/>
          <w:color w:val="006EBC"/>
          <w:kern w:val="52"/>
          <w:sz w:val="28"/>
          <w:szCs w:val="48"/>
        </w:rPr>
      </w:pPr>
      <w:r w:rsidRPr="00696F12">
        <w:rPr>
          <w:rFonts w:ascii="Times New Roman" w:hAnsi="Times New Roman" w:cs="Times New Roman"/>
        </w:rPr>
        <w:br w:type="page"/>
      </w:r>
    </w:p>
    <w:p w14:paraId="12118556" w14:textId="3E5C68C6" w:rsidR="008D344A" w:rsidRPr="00696F12" w:rsidRDefault="00470D21" w:rsidP="00717C1D">
      <w:pPr>
        <w:pStyle w:val="20"/>
        <w:rPr>
          <w:rFonts w:ascii="Times New Roman" w:hAnsi="Times New Roman" w:cs="Times New Roman"/>
        </w:rPr>
      </w:pPr>
      <w:bookmarkStart w:id="445" w:name="_Toc164760001"/>
      <w:r w:rsidRPr="00696F12">
        <w:rPr>
          <w:rFonts w:ascii="Times New Roman" w:eastAsia="宋体" w:hAnsi="Times New Roman" w:cs="Times New Roman"/>
          <w:lang w:eastAsia="zh-CN"/>
        </w:rPr>
        <w:lastRenderedPageBreak/>
        <w:t>Timing</w:t>
      </w:r>
      <w:bookmarkEnd w:id="445"/>
    </w:p>
    <w:p w14:paraId="4534E2FF" w14:textId="7E54BE05" w:rsidR="008D344A" w:rsidRPr="00696F12" w:rsidRDefault="002F698E" w:rsidP="00D8566F">
      <w:pPr>
        <w:pStyle w:val="31"/>
        <w:ind w:left="1317" w:right="240"/>
        <w:rPr>
          <w:rFonts w:ascii="Times New Roman" w:hAnsi="Times New Roman" w:cs="Times New Roman"/>
        </w:rPr>
      </w:pPr>
      <w:bookmarkStart w:id="446" w:name="_Toc164760002"/>
      <w:r w:rsidRPr="00696F12">
        <w:rPr>
          <w:rFonts w:ascii="Times New Roman" w:eastAsia="宋体" w:hAnsi="Times New Roman" w:cs="Times New Roman"/>
          <w:lang w:eastAsia="zh-CN"/>
        </w:rPr>
        <w:t>SPI NOR</w:t>
      </w:r>
      <w:r w:rsidR="00A674C9" w:rsidRPr="00696F12">
        <w:rPr>
          <w:rFonts w:ascii="Times New Roman" w:eastAsia="宋体" w:hAnsi="Times New Roman" w:cs="Times New Roman"/>
          <w:lang w:eastAsia="zh-CN"/>
        </w:rPr>
        <w:t xml:space="preserve"> Timing</w:t>
      </w:r>
      <w:bookmarkEnd w:id="446"/>
    </w:p>
    <w:p w14:paraId="18F537AA" w14:textId="77777777" w:rsidR="008D344A" w:rsidRPr="00696F12" w:rsidRDefault="00721CDD" w:rsidP="0030291A">
      <w:pPr>
        <w:keepNext/>
        <w:rPr>
          <w:rFonts w:ascii="Times New Roman" w:hAnsi="Times New Roman" w:cs="Times New Roman"/>
        </w:rPr>
      </w:pPr>
      <w:r>
        <w:rPr>
          <w:rFonts w:ascii="Times New Roman" w:hAnsi="Times New Roman" w:cs="Times New Roman"/>
        </w:rPr>
        <w:pict w14:anchorId="548CD4B4">
          <v:shape id="_x0000_i1027" type="#_x0000_t75" alt="" style="width:451.2pt;height:204pt;mso-width-percent:0;mso-height-percent:0;mso-width-percent:0;mso-height-percent:0">
            <v:imagedata r:id="rId42" o:title=""/>
          </v:shape>
        </w:pict>
      </w:r>
    </w:p>
    <w:p w14:paraId="1265453C" w14:textId="16268E1B" w:rsidR="008D344A" w:rsidRPr="00696F12" w:rsidRDefault="006C4677" w:rsidP="0060124E">
      <w:pPr>
        <w:pStyle w:val="a5"/>
        <w:rPr>
          <w:rFonts w:ascii="Times New Roman" w:hAnsi="Times New Roman" w:cs="Times New Roman"/>
        </w:rPr>
      </w:pPr>
      <w:bookmarkStart w:id="447" w:name="_Toc29385488"/>
      <w:bookmarkStart w:id="448" w:name="_Toc29830515"/>
      <w:bookmarkStart w:id="449" w:name="_Toc33642705"/>
      <w:bookmarkStart w:id="450" w:name="_Toc38914673"/>
      <w:bookmarkStart w:id="451" w:name="_Toc57923337"/>
      <w:bookmarkStart w:id="452" w:name="_Toc58352628"/>
      <w:bookmarkStart w:id="453" w:name="_Toc58526378"/>
      <w:bookmarkStart w:id="454" w:name="_Toc164795917"/>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7</w:t>
      </w:r>
      <w:r w:rsidR="0096361F" w:rsidRPr="00696F12">
        <w:rPr>
          <w:rFonts w:ascii="Times New Roman" w:eastAsia="宋体" w:hAnsi="Times New Roman" w:cs="Times New Roman"/>
          <w:lang w:eastAsia="zh-CN"/>
        </w:rPr>
        <w:fldChar w:fldCharType="end"/>
      </w:r>
      <w:bookmarkEnd w:id="447"/>
      <w:bookmarkEnd w:id="448"/>
      <w:bookmarkEnd w:id="449"/>
      <w:bookmarkEnd w:id="450"/>
      <w:bookmarkEnd w:id="451"/>
      <w:bookmarkEnd w:id="452"/>
      <w:bookmarkEnd w:id="453"/>
      <w:r w:rsidR="002F698E" w:rsidRPr="00696F12">
        <w:rPr>
          <w:rFonts w:ascii="Times New Roman" w:eastAsia="宋体" w:hAnsi="Times New Roman" w:cs="Times New Roman"/>
          <w:lang w:eastAsia="zh-CN"/>
        </w:rPr>
        <w:t xml:space="preserve"> SPI NOR </w:t>
      </w:r>
      <w:r w:rsidRPr="00696F12">
        <w:rPr>
          <w:rFonts w:ascii="Times New Roman" w:eastAsia="宋体" w:hAnsi="Times New Roman" w:cs="Times New Roman"/>
          <w:lang w:eastAsia="zh-CN"/>
        </w:rPr>
        <w:t>Timing Diagram</w:t>
      </w:r>
      <w:bookmarkEnd w:id="454"/>
    </w:p>
    <w:p w14:paraId="6611B742" w14:textId="6D524E55" w:rsidR="006C4677" w:rsidRPr="00696F12" w:rsidRDefault="00977779" w:rsidP="006C4677">
      <w:pPr>
        <w:rPr>
          <w:rFonts w:ascii="Times New Roman" w:hAnsi="Times New Roman" w:cs="Times New Roman"/>
          <w:color w:val="000000"/>
          <w:kern w:val="0"/>
          <w:sz w:val="16"/>
          <w:szCs w:val="16"/>
        </w:rPr>
      </w:pPr>
      <w:r w:rsidRPr="00696F12">
        <w:rPr>
          <w:rFonts w:ascii="Times New Roman" w:eastAsia="宋体" w:hAnsi="Times New Roman" w:cs="Times New Roman"/>
          <w:sz w:val="16"/>
          <w:szCs w:val="16"/>
          <w:lang w:eastAsia="zh-CN"/>
        </w:rPr>
        <w:t>*IO input timing / IO output timing refers to the IO timing for SPI_NOR CMD/DATA transmission under 1xI/O, 2xI/O, 4xI/O, which includes SPINOR_SDI, SPINOR_SDO, SPINOR_HOLD_X, SPINOR_WP_X.</w:t>
      </w:r>
    </w:p>
    <w:p w14:paraId="5B2B83AB" w14:textId="77777777" w:rsidR="008D344A" w:rsidRPr="00696F12" w:rsidRDefault="008D344A" w:rsidP="0030291A">
      <w:pPr>
        <w:rPr>
          <w:rFonts w:ascii="Times New Roman" w:hAnsi="Times New Roman" w:cs="Times New Roman"/>
          <w:color w:val="000000"/>
          <w:kern w:val="0"/>
          <w:sz w:val="16"/>
          <w:szCs w:val="16"/>
        </w:rPr>
      </w:pPr>
      <w:bookmarkStart w:id="455" w:name="_Toc28537635"/>
      <w:bookmarkStart w:id="456" w:name="_Toc28540885"/>
      <w:bookmarkStart w:id="457" w:name="_Toc28959987"/>
      <w:bookmarkEnd w:id="455"/>
      <w:bookmarkEnd w:id="456"/>
      <w:bookmarkEnd w:id="457"/>
    </w:p>
    <w:p w14:paraId="2F67233E" w14:textId="77777777" w:rsidR="008D344A" w:rsidRPr="00696F12" w:rsidRDefault="008D344A" w:rsidP="0030291A">
      <w:pPr>
        <w:rPr>
          <w:rFonts w:ascii="Times New Roman" w:hAnsi="Times New Roman" w:cs="Times New Roman"/>
          <w:color w:val="000000"/>
          <w:kern w:val="0"/>
          <w:sz w:val="16"/>
          <w:szCs w:val="16"/>
        </w:rPr>
      </w:pPr>
    </w:p>
    <w:p w14:paraId="22BFDF7C" w14:textId="57B47A0B" w:rsidR="008D344A" w:rsidRPr="00696F12" w:rsidRDefault="006C4677" w:rsidP="0060124E">
      <w:pPr>
        <w:pStyle w:val="a5"/>
        <w:rPr>
          <w:rFonts w:ascii="Times New Roman" w:hAnsi="Times New Roman" w:cs="Times New Roman"/>
        </w:rPr>
      </w:pPr>
      <w:bookmarkStart w:id="458" w:name="_Toc29385592"/>
      <w:bookmarkStart w:id="459" w:name="_Toc29830452"/>
      <w:bookmarkStart w:id="460" w:name="_Toc33642571"/>
      <w:bookmarkStart w:id="461" w:name="_Toc33642766"/>
      <w:bookmarkStart w:id="462" w:name="_Toc57923393"/>
      <w:bookmarkStart w:id="463" w:name="_Toc58352680"/>
      <w:bookmarkStart w:id="464" w:name="_Toc58526587"/>
      <w:bookmarkStart w:id="465" w:name="_Toc164329300"/>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9</w:t>
      </w:r>
      <w:r w:rsidR="008D344A" w:rsidRPr="00696F12">
        <w:rPr>
          <w:rFonts w:ascii="Times New Roman" w:hAnsi="Times New Roman" w:cs="Times New Roman"/>
        </w:rPr>
        <w:fldChar w:fldCharType="end"/>
      </w:r>
      <w:bookmarkEnd w:id="458"/>
      <w:bookmarkEnd w:id="459"/>
      <w:bookmarkEnd w:id="460"/>
      <w:bookmarkEnd w:id="461"/>
      <w:bookmarkEnd w:id="462"/>
      <w:bookmarkEnd w:id="463"/>
      <w:bookmarkEnd w:id="464"/>
      <w:r w:rsidR="002F698E" w:rsidRPr="00696F12">
        <w:rPr>
          <w:rFonts w:ascii="Times New Roman" w:eastAsia="宋体" w:hAnsi="Times New Roman" w:cs="Times New Roman"/>
          <w:lang w:eastAsia="zh-CN"/>
        </w:rPr>
        <w:t xml:space="preserve"> SPI_NOR </w:t>
      </w:r>
      <w:r w:rsidRPr="00696F12">
        <w:rPr>
          <w:rFonts w:ascii="Times New Roman" w:eastAsia="宋体" w:hAnsi="Times New Roman" w:cs="Times New Roman"/>
          <w:lang w:eastAsia="zh-CN"/>
        </w:rPr>
        <w:t>Timing Parameter Table</w:t>
      </w:r>
      <w:bookmarkEnd w:id="465"/>
    </w:p>
    <w:tbl>
      <w:tblPr>
        <w:tblStyle w:val="LightGrid1"/>
        <w:tblW w:w="8349" w:type="dxa"/>
        <w:tblLayout w:type="fixed"/>
        <w:tblLook w:val="06A0" w:firstRow="1" w:lastRow="0" w:firstColumn="1" w:lastColumn="0" w:noHBand="1" w:noVBand="1"/>
      </w:tblPr>
      <w:tblGrid>
        <w:gridCol w:w="1436"/>
        <w:gridCol w:w="3085"/>
        <w:gridCol w:w="750"/>
        <w:gridCol w:w="704"/>
        <w:gridCol w:w="1408"/>
        <w:gridCol w:w="966"/>
      </w:tblGrid>
      <w:tr w:rsidR="006C4677" w:rsidRPr="00696F12" w14:paraId="1F8F15C0" w14:textId="77777777" w:rsidTr="00C817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6" w:type="dxa"/>
          </w:tcPr>
          <w:p w14:paraId="35ED6958" w14:textId="1188BFAF" w:rsidR="006C4677" w:rsidRPr="00696F12" w:rsidRDefault="006C4677" w:rsidP="006C4677">
            <w:pPr>
              <w:rPr>
                <w:rFonts w:ascii="Times New Roman" w:hAnsi="Times New Roman" w:cs="Times New Roman"/>
                <w:color w:val="auto"/>
              </w:rPr>
            </w:pPr>
            <w:r w:rsidRPr="00696F12">
              <w:rPr>
                <w:rFonts w:ascii="Times New Roman" w:eastAsia="宋体" w:hAnsi="Times New Roman" w:cs="Times New Roman"/>
                <w:color w:val="auto"/>
                <w:lang w:eastAsia="zh-CN"/>
              </w:rPr>
              <w:t>Symbol</w:t>
            </w:r>
          </w:p>
        </w:tc>
        <w:tc>
          <w:tcPr>
            <w:tcW w:w="3085" w:type="dxa"/>
          </w:tcPr>
          <w:p w14:paraId="6FEF31E1" w14:textId="7ABEC903" w:rsidR="006C4677" w:rsidRPr="00696F12" w:rsidRDefault="006C4677" w:rsidP="006C46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696F12">
              <w:rPr>
                <w:rFonts w:ascii="Times New Roman" w:eastAsia="宋体" w:hAnsi="Times New Roman" w:cs="Times New Roman"/>
                <w:color w:val="auto"/>
                <w:lang w:eastAsia="zh-CN"/>
              </w:rPr>
              <w:t>Description</w:t>
            </w:r>
          </w:p>
        </w:tc>
        <w:tc>
          <w:tcPr>
            <w:tcW w:w="750" w:type="dxa"/>
          </w:tcPr>
          <w:p w14:paraId="46596792" w14:textId="1C9185C6" w:rsidR="006C4677" w:rsidRPr="00696F12" w:rsidRDefault="006C4677" w:rsidP="006C46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696F12">
              <w:rPr>
                <w:rFonts w:ascii="Times New Roman" w:eastAsia="宋体" w:hAnsi="Times New Roman" w:cs="Times New Roman"/>
                <w:color w:val="auto"/>
                <w:lang w:eastAsia="zh-CN"/>
              </w:rPr>
              <w:t>Min</w:t>
            </w:r>
          </w:p>
        </w:tc>
        <w:tc>
          <w:tcPr>
            <w:tcW w:w="704" w:type="dxa"/>
          </w:tcPr>
          <w:p w14:paraId="6EE715FE" w14:textId="604906B2" w:rsidR="006C4677" w:rsidRPr="00696F12" w:rsidRDefault="006C4677" w:rsidP="006C46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proofErr w:type="spellStart"/>
            <w:r w:rsidRPr="00696F12">
              <w:rPr>
                <w:rFonts w:ascii="Times New Roman" w:eastAsia="宋体" w:hAnsi="Times New Roman" w:cs="Times New Roman"/>
                <w:color w:val="auto"/>
                <w:lang w:eastAsia="zh-CN"/>
              </w:rPr>
              <w:t>Typ</w:t>
            </w:r>
            <w:proofErr w:type="spellEnd"/>
          </w:p>
        </w:tc>
        <w:tc>
          <w:tcPr>
            <w:tcW w:w="1408" w:type="dxa"/>
          </w:tcPr>
          <w:p w14:paraId="324395D4" w14:textId="55F50A13" w:rsidR="006C4677" w:rsidRPr="00696F12" w:rsidRDefault="006C4677" w:rsidP="006C46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696F12">
              <w:rPr>
                <w:rFonts w:ascii="Times New Roman" w:eastAsia="宋体" w:hAnsi="Times New Roman" w:cs="Times New Roman"/>
                <w:color w:val="auto"/>
                <w:lang w:eastAsia="zh-CN"/>
              </w:rPr>
              <w:t>Max</w:t>
            </w:r>
          </w:p>
        </w:tc>
        <w:tc>
          <w:tcPr>
            <w:tcW w:w="966" w:type="dxa"/>
          </w:tcPr>
          <w:p w14:paraId="65D7B6DC" w14:textId="20380CE3" w:rsidR="006C4677" w:rsidRPr="00696F12" w:rsidRDefault="006C4677" w:rsidP="006C46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696F12">
              <w:rPr>
                <w:rFonts w:ascii="Times New Roman" w:eastAsia="宋体" w:hAnsi="Times New Roman" w:cs="Times New Roman"/>
                <w:color w:val="auto"/>
                <w:lang w:eastAsia="zh-CN"/>
              </w:rPr>
              <w:t>Unit</w:t>
            </w:r>
          </w:p>
        </w:tc>
      </w:tr>
      <w:tr w:rsidR="006C4677" w:rsidRPr="00696F12" w14:paraId="51327D6A" w14:textId="77777777" w:rsidTr="00C81760">
        <w:tc>
          <w:tcPr>
            <w:cnfStyle w:val="001000000000" w:firstRow="0" w:lastRow="0" w:firstColumn="1" w:lastColumn="0" w:oddVBand="0" w:evenVBand="0" w:oddHBand="0" w:evenHBand="0" w:firstRowFirstColumn="0" w:firstRowLastColumn="0" w:lastRowFirstColumn="0" w:lastRowLastColumn="0"/>
            <w:tcW w:w="1436" w:type="dxa"/>
            <w:hideMark/>
          </w:tcPr>
          <w:p w14:paraId="4F423BF1" w14:textId="75DC212C" w:rsidR="006C4677" w:rsidRPr="00696F12" w:rsidRDefault="006C4677" w:rsidP="006C4677">
            <w:pPr>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css</w:t>
            </w:r>
            <w:proofErr w:type="spellEnd"/>
          </w:p>
        </w:tc>
        <w:tc>
          <w:tcPr>
            <w:tcW w:w="3085" w:type="dxa"/>
            <w:hideMark/>
          </w:tcPr>
          <w:p w14:paraId="3B027A8C" w14:textId="35882C7A" w:rsidR="006C4677" w:rsidRPr="00696F12" w:rsidRDefault="00C81760"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96F12">
              <w:rPr>
                <w:rFonts w:ascii="Times New Roman" w:eastAsia="宋体" w:hAnsi="Times New Roman" w:cs="Times New Roman"/>
                <w:lang w:eastAsia="zh-CN"/>
              </w:rPr>
              <w:t>Time of CS negative edge to the first clock edge</w:t>
            </w:r>
          </w:p>
        </w:tc>
        <w:tc>
          <w:tcPr>
            <w:tcW w:w="750" w:type="dxa"/>
            <w:hideMark/>
          </w:tcPr>
          <w:p w14:paraId="69241936" w14:textId="3466A329"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3.4</w:t>
            </w:r>
          </w:p>
        </w:tc>
        <w:tc>
          <w:tcPr>
            <w:tcW w:w="704" w:type="dxa"/>
            <w:hideMark/>
          </w:tcPr>
          <w:p w14:paraId="28E809FB" w14:textId="4671AFDB"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408" w:type="dxa"/>
            <w:hideMark/>
          </w:tcPr>
          <w:p w14:paraId="68D3A218" w14:textId="0E34BBA1"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rPr>
            </w:pPr>
            <w:r w:rsidRPr="00696F12">
              <w:rPr>
                <w:rFonts w:ascii="Times New Roman" w:eastAsia="宋体" w:hAnsi="Times New Roman" w:cs="Times New Roman"/>
                <w:lang w:eastAsia="zh-CN"/>
              </w:rPr>
              <w:t>-</w:t>
            </w:r>
          </w:p>
        </w:tc>
        <w:tc>
          <w:tcPr>
            <w:tcW w:w="966" w:type="dxa"/>
            <w:hideMark/>
          </w:tcPr>
          <w:p w14:paraId="19FE709A" w14:textId="0B42F96C"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6C4677" w:rsidRPr="00696F12" w14:paraId="0CD4571E" w14:textId="77777777" w:rsidTr="00C81760">
        <w:tc>
          <w:tcPr>
            <w:cnfStyle w:val="001000000000" w:firstRow="0" w:lastRow="0" w:firstColumn="1" w:lastColumn="0" w:oddVBand="0" w:evenVBand="0" w:oddHBand="0" w:evenHBand="0" w:firstRowFirstColumn="0" w:firstRowLastColumn="0" w:lastRowFirstColumn="0" w:lastRowLastColumn="0"/>
            <w:tcW w:w="1436" w:type="dxa"/>
            <w:hideMark/>
          </w:tcPr>
          <w:p w14:paraId="19023190" w14:textId="4060AE5F" w:rsidR="006C4677" w:rsidRPr="00696F12" w:rsidRDefault="006C4677" w:rsidP="006C4677">
            <w:pPr>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clk</w:t>
            </w:r>
            <w:proofErr w:type="spellEnd"/>
          </w:p>
        </w:tc>
        <w:tc>
          <w:tcPr>
            <w:tcW w:w="3085" w:type="dxa"/>
            <w:hideMark/>
          </w:tcPr>
          <w:p w14:paraId="043423ED" w14:textId="6B5D6906" w:rsidR="006C4677" w:rsidRPr="00696F12" w:rsidRDefault="00C81760"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ock Cycle</w:t>
            </w:r>
          </w:p>
        </w:tc>
        <w:tc>
          <w:tcPr>
            <w:tcW w:w="750" w:type="dxa"/>
            <w:hideMark/>
          </w:tcPr>
          <w:p w14:paraId="5F5300EE" w14:textId="19E8F81B"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3.4</w:t>
            </w:r>
          </w:p>
        </w:tc>
        <w:tc>
          <w:tcPr>
            <w:tcW w:w="704" w:type="dxa"/>
            <w:hideMark/>
          </w:tcPr>
          <w:p w14:paraId="0E578F65" w14:textId="4AC665FC"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408" w:type="dxa"/>
            <w:hideMark/>
          </w:tcPr>
          <w:p w14:paraId="5024BC81" w14:textId="0AD22A3E"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66" w:type="dxa"/>
            <w:hideMark/>
          </w:tcPr>
          <w:p w14:paraId="2C607E27" w14:textId="330B19F3"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6C4677" w:rsidRPr="00696F12" w14:paraId="13851A55" w14:textId="77777777" w:rsidTr="00C81760">
        <w:tc>
          <w:tcPr>
            <w:cnfStyle w:val="001000000000" w:firstRow="0" w:lastRow="0" w:firstColumn="1" w:lastColumn="0" w:oddVBand="0" w:evenVBand="0" w:oddHBand="0" w:evenHBand="0" w:firstRowFirstColumn="0" w:firstRowLastColumn="0" w:lastRowFirstColumn="0" w:lastRowLastColumn="0"/>
            <w:tcW w:w="1436" w:type="dxa"/>
            <w:hideMark/>
          </w:tcPr>
          <w:p w14:paraId="491ECF2C" w14:textId="44D15095" w:rsidR="006C4677" w:rsidRPr="00696F12" w:rsidRDefault="006C4677" w:rsidP="006C4677">
            <w:pPr>
              <w:rPr>
                <w:rFonts w:ascii="Times New Roman" w:hAnsi="Times New Roman" w:cs="Times New Roman"/>
              </w:rPr>
            </w:pPr>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su</w:t>
            </w:r>
          </w:p>
        </w:tc>
        <w:tc>
          <w:tcPr>
            <w:tcW w:w="3085" w:type="dxa"/>
            <w:hideMark/>
          </w:tcPr>
          <w:p w14:paraId="3DFEAA72" w14:textId="046FC78B" w:rsidR="006C4677" w:rsidRPr="00696F12" w:rsidRDefault="00C81760"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96F12">
              <w:rPr>
                <w:rFonts w:ascii="Times New Roman" w:eastAsia="宋体" w:hAnsi="Times New Roman" w:cs="Times New Roman"/>
                <w:lang w:eastAsia="zh-CN"/>
              </w:rPr>
              <w:t>Input Signal Setup Time Requirements</w:t>
            </w:r>
          </w:p>
        </w:tc>
        <w:tc>
          <w:tcPr>
            <w:tcW w:w="750" w:type="dxa"/>
            <w:hideMark/>
          </w:tcPr>
          <w:p w14:paraId="6DDD9A9F" w14:textId="47C97640"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5</w:t>
            </w:r>
          </w:p>
        </w:tc>
        <w:tc>
          <w:tcPr>
            <w:tcW w:w="704" w:type="dxa"/>
            <w:hideMark/>
          </w:tcPr>
          <w:p w14:paraId="6981C357" w14:textId="6996BF0B"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408" w:type="dxa"/>
            <w:hideMark/>
          </w:tcPr>
          <w:p w14:paraId="322FCAEE" w14:textId="4D64527A"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66" w:type="dxa"/>
            <w:hideMark/>
          </w:tcPr>
          <w:p w14:paraId="6E88DCA2" w14:textId="1899DD1A"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6C4677" w:rsidRPr="00696F12" w14:paraId="0C7E8717" w14:textId="77777777" w:rsidTr="00C81760">
        <w:tc>
          <w:tcPr>
            <w:cnfStyle w:val="001000000000" w:firstRow="0" w:lastRow="0" w:firstColumn="1" w:lastColumn="0" w:oddVBand="0" w:evenVBand="0" w:oddHBand="0" w:evenHBand="0" w:firstRowFirstColumn="0" w:firstRowLastColumn="0" w:lastRowFirstColumn="0" w:lastRowLastColumn="0"/>
            <w:tcW w:w="1436" w:type="dxa"/>
            <w:hideMark/>
          </w:tcPr>
          <w:p w14:paraId="744FDC82" w14:textId="7A871464" w:rsidR="006C4677" w:rsidRPr="00696F12" w:rsidRDefault="006C4677" w:rsidP="006C4677">
            <w:pPr>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hd</w:t>
            </w:r>
            <w:proofErr w:type="spellEnd"/>
            <w:r w:rsidRPr="00696F12">
              <w:rPr>
                <w:rFonts w:ascii="Times New Roman" w:eastAsia="宋体" w:hAnsi="Times New Roman" w:cs="Times New Roman"/>
                <w:vertAlign w:val="subscript"/>
                <w:lang w:eastAsia="zh-CN"/>
              </w:rPr>
              <w:t xml:space="preserve"> ​</w:t>
            </w:r>
          </w:p>
        </w:tc>
        <w:tc>
          <w:tcPr>
            <w:tcW w:w="3085" w:type="dxa"/>
            <w:hideMark/>
          </w:tcPr>
          <w:p w14:paraId="36CB58D2" w14:textId="4D861E78"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96F12">
              <w:rPr>
                <w:rFonts w:ascii="Times New Roman" w:eastAsia="宋体" w:hAnsi="Times New Roman" w:cs="Times New Roman"/>
                <w:lang w:eastAsia="zh-CN"/>
              </w:rPr>
              <w:t xml:space="preserve">Input </w:t>
            </w:r>
            <w:r w:rsidR="00C81760" w:rsidRPr="00696F12">
              <w:rPr>
                <w:rFonts w:ascii="Times New Roman" w:eastAsia="宋体" w:hAnsi="Times New Roman" w:cs="Times New Roman"/>
                <w:lang w:eastAsia="zh-CN"/>
              </w:rPr>
              <w:t>Signal Hold Time Requirements</w:t>
            </w:r>
          </w:p>
        </w:tc>
        <w:tc>
          <w:tcPr>
            <w:tcW w:w="750" w:type="dxa"/>
            <w:hideMark/>
          </w:tcPr>
          <w:p w14:paraId="321B31DA" w14:textId="089F939E"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0</w:t>
            </w:r>
          </w:p>
        </w:tc>
        <w:tc>
          <w:tcPr>
            <w:tcW w:w="704" w:type="dxa"/>
            <w:hideMark/>
          </w:tcPr>
          <w:p w14:paraId="58544F8F" w14:textId="1FBBAAF2"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408" w:type="dxa"/>
            <w:hideMark/>
          </w:tcPr>
          <w:p w14:paraId="357D1936" w14:textId="0FCB6796"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66" w:type="dxa"/>
            <w:hideMark/>
          </w:tcPr>
          <w:p w14:paraId="1B3CF48D" w14:textId="1BA82549"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6C4677" w:rsidRPr="00696F12" w14:paraId="3E71D9B2" w14:textId="77777777" w:rsidTr="00C81760">
        <w:tc>
          <w:tcPr>
            <w:cnfStyle w:val="001000000000" w:firstRow="0" w:lastRow="0" w:firstColumn="1" w:lastColumn="0" w:oddVBand="0" w:evenVBand="0" w:oddHBand="0" w:evenHBand="0" w:firstRowFirstColumn="0" w:firstRowLastColumn="0" w:lastRowFirstColumn="0" w:lastRowLastColumn="0"/>
            <w:tcW w:w="1436" w:type="dxa"/>
            <w:hideMark/>
          </w:tcPr>
          <w:p w14:paraId="6D1123DE" w14:textId="4B4ED10B" w:rsidR="006C4677" w:rsidRPr="00696F12" w:rsidRDefault="006C4677" w:rsidP="006C4677">
            <w:pPr>
              <w:rPr>
                <w:rFonts w:ascii="Times New Roman" w:hAnsi="Times New Roman" w:cs="Times New Roman"/>
              </w:rPr>
            </w:pPr>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ov</w:t>
            </w:r>
          </w:p>
        </w:tc>
        <w:tc>
          <w:tcPr>
            <w:tcW w:w="3085" w:type="dxa"/>
            <w:hideMark/>
          </w:tcPr>
          <w:p w14:paraId="4599E36D" w14:textId="67F5E717"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 xml:space="preserve">Output </w:t>
            </w:r>
            <w:r w:rsidR="00C81760" w:rsidRPr="00696F12">
              <w:rPr>
                <w:rFonts w:ascii="Times New Roman" w:eastAsia="宋体" w:hAnsi="Times New Roman" w:cs="Times New Roman"/>
                <w:lang w:eastAsia="zh-CN"/>
              </w:rPr>
              <w:t>Signal Delay</w:t>
            </w:r>
          </w:p>
        </w:tc>
        <w:tc>
          <w:tcPr>
            <w:tcW w:w="750" w:type="dxa"/>
            <w:hideMark/>
          </w:tcPr>
          <w:p w14:paraId="3BB6961A" w14:textId="629ABB04"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04" w:type="dxa"/>
            <w:hideMark/>
          </w:tcPr>
          <w:p w14:paraId="66A9448D" w14:textId="1A7081BC"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408" w:type="dxa"/>
            <w:hideMark/>
          </w:tcPr>
          <w:p w14:paraId="06B7BEA7" w14:textId="1C2858AA"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6</w:t>
            </w:r>
          </w:p>
        </w:tc>
        <w:tc>
          <w:tcPr>
            <w:tcW w:w="966" w:type="dxa"/>
            <w:hideMark/>
          </w:tcPr>
          <w:p w14:paraId="5219AF95" w14:textId="2ECBA608"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6C4677" w:rsidRPr="00696F12" w14:paraId="0A067261" w14:textId="77777777" w:rsidTr="00C81760">
        <w:tc>
          <w:tcPr>
            <w:cnfStyle w:val="001000000000" w:firstRow="0" w:lastRow="0" w:firstColumn="1" w:lastColumn="0" w:oddVBand="0" w:evenVBand="0" w:oddHBand="0" w:evenHBand="0" w:firstRowFirstColumn="0" w:firstRowLastColumn="0" w:lastRowFirstColumn="0" w:lastRowLastColumn="0"/>
            <w:tcW w:w="1436" w:type="dxa"/>
            <w:hideMark/>
          </w:tcPr>
          <w:p w14:paraId="30B95117" w14:textId="1B0AE74E" w:rsidR="006C4677" w:rsidRPr="00696F12" w:rsidRDefault="006C4677" w:rsidP="006C4677">
            <w:pPr>
              <w:rPr>
                <w:rFonts w:ascii="Times New Roman" w:hAnsi="Times New Roman" w:cs="Times New Roman"/>
              </w:rPr>
            </w:pPr>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OX</w:t>
            </w:r>
          </w:p>
        </w:tc>
        <w:tc>
          <w:tcPr>
            <w:tcW w:w="3085" w:type="dxa"/>
            <w:hideMark/>
          </w:tcPr>
          <w:p w14:paraId="5068A783" w14:textId="2DA682D5"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 xml:space="preserve">Output </w:t>
            </w:r>
            <w:r w:rsidR="00C81760" w:rsidRPr="00696F12">
              <w:rPr>
                <w:rFonts w:ascii="Times New Roman" w:eastAsia="宋体" w:hAnsi="Times New Roman" w:cs="Times New Roman"/>
                <w:lang w:eastAsia="zh-CN"/>
              </w:rPr>
              <w:t>Signal Holding Time</w:t>
            </w:r>
          </w:p>
        </w:tc>
        <w:tc>
          <w:tcPr>
            <w:tcW w:w="750" w:type="dxa"/>
            <w:hideMark/>
          </w:tcPr>
          <w:p w14:paraId="59EF235B" w14:textId="6AA71ABB"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5</w:t>
            </w:r>
          </w:p>
        </w:tc>
        <w:tc>
          <w:tcPr>
            <w:tcW w:w="704" w:type="dxa"/>
            <w:hideMark/>
          </w:tcPr>
          <w:p w14:paraId="462C40EF" w14:textId="0EECC34A"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696F12">
              <w:rPr>
                <w:rFonts w:ascii="Times New Roman" w:eastAsia="宋体" w:hAnsi="Times New Roman" w:cs="Times New Roman"/>
                <w:lang w:eastAsia="zh-CN"/>
              </w:rPr>
              <w:t>-</w:t>
            </w:r>
          </w:p>
        </w:tc>
        <w:tc>
          <w:tcPr>
            <w:tcW w:w="1408" w:type="dxa"/>
            <w:hideMark/>
          </w:tcPr>
          <w:p w14:paraId="2AC3F9BA" w14:textId="7D7FC21B"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66" w:type="dxa"/>
            <w:hideMark/>
          </w:tcPr>
          <w:p w14:paraId="3B501370" w14:textId="0FFD84F2" w:rsidR="006C4677" w:rsidRPr="00696F12" w:rsidRDefault="006C4677" w:rsidP="006C467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bl>
    <w:p w14:paraId="345E99AD" w14:textId="77777777" w:rsidR="008D344A" w:rsidRPr="00696F12" w:rsidRDefault="008D344A" w:rsidP="0030291A">
      <w:pPr>
        <w:rPr>
          <w:rFonts w:ascii="Times New Roman" w:hAnsi="Times New Roman" w:cs="Times New Roman"/>
        </w:rPr>
      </w:pPr>
    </w:p>
    <w:p w14:paraId="2C3A62A8" w14:textId="58DBB30C" w:rsidR="008D344A" w:rsidRPr="00696F12" w:rsidRDefault="002F698E" w:rsidP="001170D0">
      <w:pPr>
        <w:pStyle w:val="31"/>
        <w:ind w:left="1317" w:right="240"/>
        <w:rPr>
          <w:rFonts w:ascii="Times New Roman" w:hAnsi="Times New Roman" w:cs="Times New Roman"/>
        </w:rPr>
      </w:pPr>
      <w:bookmarkStart w:id="466" w:name="_Toc164760003"/>
      <w:bookmarkStart w:id="467" w:name="_Toc29461054"/>
      <w:r w:rsidRPr="00696F12">
        <w:rPr>
          <w:rFonts w:ascii="Times New Roman" w:eastAsia="宋体" w:hAnsi="Times New Roman" w:cs="Times New Roman"/>
          <w:lang w:eastAsia="zh-CN"/>
        </w:rPr>
        <w:lastRenderedPageBreak/>
        <w:t>SPI NAND</w:t>
      </w:r>
      <w:r w:rsidR="003E5CBA" w:rsidRPr="00696F12">
        <w:rPr>
          <w:rFonts w:ascii="Times New Roman" w:eastAsia="宋体" w:hAnsi="Times New Roman" w:cs="Times New Roman"/>
          <w:lang w:eastAsia="zh-CN"/>
        </w:rPr>
        <w:t xml:space="preserve"> Timing</w:t>
      </w:r>
      <w:bookmarkEnd w:id="466"/>
      <w:r w:rsidR="008D344A" w:rsidRPr="00696F12">
        <w:rPr>
          <w:rFonts w:ascii="Times New Roman" w:hAnsi="Times New Roman" w:cs="Times New Roman"/>
        </w:rPr>
        <w:t xml:space="preserve"> </w:t>
      </w:r>
      <w:bookmarkEnd w:id="467"/>
    </w:p>
    <w:p w14:paraId="56E79495" w14:textId="77777777" w:rsidR="008D344A" w:rsidRPr="00696F12" w:rsidRDefault="008D344A" w:rsidP="0030291A">
      <w:pPr>
        <w:keepNext/>
        <w:rPr>
          <w:rFonts w:ascii="Times New Roman" w:hAnsi="Times New Roman" w:cs="Times New Roman"/>
        </w:rPr>
      </w:pPr>
      <w:r w:rsidRPr="00696F12">
        <w:rPr>
          <w:rFonts w:ascii="Times New Roman" w:hAnsi="Times New Roman" w:cs="Times New Roman"/>
          <w:noProof/>
          <w:lang w:eastAsia="zh-CN"/>
        </w:rPr>
        <w:drawing>
          <wp:inline distT="0" distB="0" distL="0" distR="0" wp14:anchorId="69E89373" wp14:editId="1A6D90A1">
            <wp:extent cx="5731510" cy="2268220"/>
            <wp:effectExtent l="0" t="0" r="2540" b="0"/>
            <wp:docPr id="1703509047" name="圖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形 2"/>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4"/>
                        </a:ext>
                      </a:extLst>
                    </a:blip>
                    <a:stretch>
                      <a:fillRect/>
                    </a:stretch>
                  </pic:blipFill>
                  <pic:spPr>
                    <a:xfrm>
                      <a:off x="0" y="0"/>
                      <a:ext cx="5731510" cy="2268220"/>
                    </a:xfrm>
                    <a:prstGeom prst="rect">
                      <a:avLst/>
                    </a:prstGeom>
                  </pic:spPr>
                </pic:pic>
              </a:graphicData>
            </a:graphic>
          </wp:inline>
        </w:drawing>
      </w:r>
    </w:p>
    <w:p w14:paraId="0D3BF1E5" w14:textId="19349388" w:rsidR="008D344A" w:rsidRPr="00696F12" w:rsidRDefault="0019176C" w:rsidP="0060124E">
      <w:pPr>
        <w:pStyle w:val="a5"/>
        <w:rPr>
          <w:rFonts w:ascii="Times New Roman" w:hAnsi="Times New Roman" w:cs="Times New Roman"/>
        </w:rPr>
      </w:pPr>
      <w:bookmarkStart w:id="468" w:name="_Toc29385489"/>
      <w:bookmarkStart w:id="469" w:name="_Toc29830516"/>
      <w:bookmarkStart w:id="470" w:name="_Toc33642706"/>
      <w:bookmarkStart w:id="471" w:name="_Toc38914674"/>
      <w:bookmarkStart w:id="472" w:name="_Toc57923338"/>
      <w:bookmarkStart w:id="473" w:name="_Toc58352629"/>
      <w:bookmarkStart w:id="474" w:name="_Toc58526379"/>
      <w:bookmarkStart w:id="475" w:name="_Toc164795918"/>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8</w:t>
      </w:r>
      <w:r w:rsidR="0096361F" w:rsidRPr="00696F12">
        <w:rPr>
          <w:rFonts w:ascii="Times New Roman" w:eastAsia="宋体" w:hAnsi="Times New Roman" w:cs="Times New Roman"/>
          <w:lang w:eastAsia="zh-CN"/>
        </w:rPr>
        <w:fldChar w:fldCharType="end"/>
      </w:r>
      <w:bookmarkEnd w:id="468"/>
      <w:bookmarkEnd w:id="469"/>
      <w:bookmarkEnd w:id="470"/>
      <w:bookmarkEnd w:id="471"/>
      <w:bookmarkEnd w:id="472"/>
      <w:bookmarkEnd w:id="473"/>
      <w:bookmarkEnd w:id="474"/>
      <w:r w:rsidR="002F698E" w:rsidRPr="00696F12">
        <w:rPr>
          <w:rFonts w:ascii="Times New Roman" w:eastAsia="宋体" w:hAnsi="Times New Roman" w:cs="Times New Roman"/>
          <w:lang w:eastAsia="zh-CN"/>
        </w:rPr>
        <w:t xml:space="preserve"> </w:t>
      </w:r>
      <w:r w:rsidR="002F698E" w:rsidRPr="00696F12">
        <w:rPr>
          <w:rFonts w:ascii="Times New Roman" w:eastAsia="宋体" w:hAnsi="Times New Roman" w:cs="Times New Roman"/>
          <w:bCs w:val="0"/>
          <w:iCs/>
          <w:lang w:eastAsia="zh-CN"/>
        </w:rPr>
        <w:t>SPI NAND</w:t>
      </w:r>
      <w:r w:rsidRPr="00696F12">
        <w:rPr>
          <w:rFonts w:ascii="Times New Roman" w:eastAsia="宋体" w:hAnsi="Times New Roman" w:cs="Times New Roman"/>
          <w:bCs w:val="0"/>
          <w:iCs/>
          <w:lang w:eastAsia="zh-CN"/>
        </w:rPr>
        <w:t xml:space="preserve"> Input Timing Diagram</w:t>
      </w:r>
      <w:bookmarkEnd w:id="475"/>
    </w:p>
    <w:p w14:paraId="4FBBA8E5" w14:textId="77777777" w:rsidR="008D344A" w:rsidRPr="00696F12" w:rsidRDefault="008D344A" w:rsidP="0030291A">
      <w:pPr>
        <w:rPr>
          <w:rFonts w:ascii="Times New Roman" w:hAnsi="Times New Roman" w:cs="Times New Roman"/>
          <w:lang w:eastAsia="zh-CN"/>
        </w:rPr>
      </w:pPr>
    </w:p>
    <w:p w14:paraId="6D4B36B3" w14:textId="77777777" w:rsidR="008D344A" w:rsidRPr="00696F12" w:rsidRDefault="008D344A" w:rsidP="0030291A">
      <w:pPr>
        <w:rPr>
          <w:rFonts w:ascii="Times New Roman" w:hAnsi="Times New Roman" w:cs="Times New Roman"/>
          <w:lang w:eastAsia="zh-CN"/>
        </w:rPr>
      </w:pPr>
    </w:p>
    <w:p w14:paraId="797E653D" w14:textId="1ADA1BA9" w:rsidR="008D344A" w:rsidRPr="00696F12" w:rsidRDefault="004D45C5" w:rsidP="0060124E">
      <w:pPr>
        <w:pStyle w:val="a5"/>
        <w:rPr>
          <w:rFonts w:ascii="Times New Roman" w:hAnsi="Times New Roman" w:cs="Times New Roman"/>
        </w:rPr>
      </w:pPr>
      <w:bookmarkStart w:id="476" w:name="_Toc29385593"/>
      <w:bookmarkStart w:id="477" w:name="_Toc29830453"/>
      <w:bookmarkStart w:id="478" w:name="_Toc33642572"/>
      <w:bookmarkStart w:id="479" w:name="_Toc33642767"/>
      <w:bookmarkStart w:id="480" w:name="_Toc57923394"/>
      <w:bookmarkStart w:id="481" w:name="_Toc58352681"/>
      <w:bookmarkStart w:id="482" w:name="_Toc58526588"/>
      <w:bookmarkStart w:id="483" w:name="_Toc164329301"/>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30</w:t>
      </w:r>
      <w:r w:rsidR="008D344A" w:rsidRPr="00696F12">
        <w:rPr>
          <w:rFonts w:ascii="Times New Roman" w:hAnsi="Times New Roman" w:cs="Times New Roman"/>
        </w:rPr>
        <w:fldChar w:fldCharType="end"/>
      </w:r>
      <w:bookmarkEnd w:id="476"/>
      <w:bookmarkEnd w:id="477"/>
      <w:bookmarkEnd w:id="478"/>
      <w:bookmarkEnd w:id="479"/>
      <w:bookmarkEnd w:id="480"/>
      <w:bookmarkEnd w:id="481"/>
      <w:bookmarkEnd w:id="482"/>
      <w:r w:rsidR="002F698E" w:rsidRPr="00696F12">
        <w:rPr>
          <w:rFonts w:ascii="Times New Roman" w:eastAsia="宋体" w:hAnsi="Times New Roman" w:cs="Times New Roman"/>
          <w:lang w:eastAsia="zh-CN"/>
        </w:rPr>
        <w:t xml:space="preserve"> </w:t>
      </w:r>
      <w:r w:rsidR="002F698E" w:rsidRPr="00696F12">
        <w:rPr>
          <w:rFonts w:ascii="Times New Roman" w:eastAsia="宋体" w:hAnsi="Times New Roman" w:cs="Times New Roman"/>
          <w:bCs w:val="0"/>
          <w:iCs/>
          <w:lang w:eastAsia="zh-CN"/>
        </w:rPr>
        <w:t>SPI NAND</w:t>
      </w:r>
      <w:r w:rsidR="0019176C" w:rsidRPr="00696F12">
        <w:rPr>
          <w:rFonts w:ascii="Times New Roman" w:eastAsia="宋体" w:hAnsi="Times New Roman" w:cs="Times New Roman"/>
          <w:bCs w:val="0"/>
          <w:iCs/>
          <w:lang w:eastAsia="zh-CN"/>
        </w:rPr>
        <w:t xml:space="preserve"> Input Timing</w:t>
      </w:r>
      <w:bookmarkEnd w:id="483"/>
    </w:p>
    <w:tbl>
      <w:tblPr>
        <w:tblStyle w:val="LightGrid1"/>
        <w:tblW w:w="0" w:type="auto"/>
        <w:tblLook w:val="04A0" w:firstRow="1" w:lastRow="0" w:firstColumn="1" w:lastColumn="0" w:noHBand="0" w:noVBand="1"/>
      </w:tblPr>
      <w:tblGrid>
        <w:gridCol w:w="4267"/>
        <w:gridCol w:w="990"/>
        <w:gridCol w:w="984"/>
        <w:gridCol w:w="977"/>
        <w:gridCol w:w="982"/>
        <w:gridCol w:w="781"/>
        <w:gridCol w:w="15"/>
      </w:tblGrid>
      <w:tr w:rsidR="0019176C" w:rsidRPr="00696F12" w14:paraId="099B7FEE" w14:textId="77777777" w:rsidTr="00721C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Pr>
          <w:p w14:paraId="58BAB1C7" w14:textId="77777777" w:rsidR="0019176C" w:rsidRPr="00696F12" w:rsidRDefault="0019176C" w:rsidP="00721CDD">
            <w:pPr>
              <w:jc w:val="left"/>
              <w:rPr>
                <w:rFonts w:ascii="Times New Roman" w:hAnsi="Times New Roman" w:cs="Times New Roman"/>
                <w:color w:val="auto"/>
              </w:rPr>
            </w:pPr>
            <w:r w:rsidRPr="00696F12">
              <w:rPr>
                <w:rFonts w:ascii="Times New Roman" w:eastAsia="宋体" w:hAnsi="Times New Roman" w:cs="Times New Roman"/>
                <w:color w:val="auto"/>
                <w:lang w:eastAsia="zh-CN"/>
              </w:rPr>
              <w:t>Parameters</w:t>
            </w:r>
          </w:p>
        </w:tc>
        <w:tc>
          <w:tcPr>
            <w:tcW w:w="846" w:type="dxa"/>
          </w:tcPr>
          <w:p w14:paraId="0D42FBFC" w14:textId="77777777" w:rsidR="0019176C" w:rsidRPr="00696F12" w:rsidRDefault="0019176C"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696F12">
              <w:rPr>
                <w:rFonts w:ascii="Times New Roman" w:eastAsia="宋体" w:hAnsi="Times New Roman" w:cs="Times New Roman"/>
                <w:color w:val="auto"/>
                <w:lang w:eastAsia="zh-CN"/>
              </w:rPr>
              <w:t>Symbol</w:t>
            </w:r>
          </w:p>
        </w:tc>
        <w:tc>
          <w:tcPr>
            <w:tcW w:w="989" w:type="dxa"/>
          </w:tcPr>
          <w:p w14:paraId="5DC99A1C" w14:textId="77777777" w:rsidR="0019176C" w:rsidRPr="00696F12" w:rsidRDefault="0019176C" w:rsidP="00721CDD">
            <w:pP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auto"/>
                <w:lang w:eastAsia="zh-CN"/>
              </w:rPr>
            </w:pPr>
            <w:r w:rsidRPr="00696F12">
              <w:rPr>
                <w:rFonts w:ascii="Times New Roman" w:eastAsiaTheme="minorEastAsia" w:hAnsi="Times New Roman" w:cs="Times New Roman"/>
                <w:color w:val="auto"/>
                <w:lang w:eastAsia="zh-CN"/>
              </w:rPr>
              <w:t>Min</w:t>
            </w:r>
          </w:p>
        </w:tc>
        <w:tc>
          <w:tcPr>
            <w:tcW w:w="985" w:type="dxa"/>
          </w:tcPr>
          <w:p w14:paraId="1A29FA6B" w14:textId="77777777" w:rsidR="0019176C" w:rsidRPr="00696F12" w:rsidRDefault="0019176C"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proofErr w:type="spellStart"/>
            <w:r w:rsidRPr="00696F12">
              <w:rPr>
                <w:rFonts w:ascii="Times New Roman" w:eastAsia="宋体" w:hAnsi="Times New Roman" w:cs="Times New Roman"/>
                <w:color w:val="auto"/>
                <w:lang w:eastAsia="zh-CN"/>
              </w:rPr>
              <w:t>Typ</w:t>
            </w:r>
            <w:proofErr w:type="spellEnd"/>
          </w:p>
        </w:tc>
        <w:tc>
          <w:tcPr>
            <w:tcW w:w="984" w:type="dxa"/>
          </w:tcPr>
          <w:p w14:paraId="577890F8" w14:textId="77777777" w:rsidR="0019176C" w:rsidRPr="00696F12" w:rsidRDefault="0019176C" w:rsidP="00721CDD">
            <w:pPr>
              <w:cnfStyle w:val="100000000000" w:firstRow="1"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auto"/>
                <w:lang w:eastAsia="zh-CN"/>
              </w:rPr>
            </w:pPr>
            <w:r w:rsidRPr="00696F12">
              <w:rPr>
                <w:rFonts w:ascii="Times New Roman" w:eastAsiaTheme="minorEastAsia" w:hAnsi="Times New Roman" w:cs="Times New Roman"/>
                <w:color w:val="auto"/>
                <w:lang w:eastAsia="zh-CN"/>
              </w:rPr>
              <w:t>Max</w:t>
            </w:r>
          </w:p>
        </w:tc>
        <w:tc>
          <w:tcPr>
            <w:tcW w:w="784" w:type="dxa"/>
            <w:gridSpan w:val="2"/>
          </w:tcPr>
          <w:p w14:paraId="475E597A" w14:textId="77777777" w:rsidR="0019176C" w:rsidRPr="00696F12" w:rsidRDefault="0019176C"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696F12">
              <w:rPr>
                <w:rFonts w:ascii="Times New Roman" w:eastAsia="宋体" w:hAnsi="Times New Roman" w:cs="Times New Roman"/>
                <w:color w:val="auto"/>
                <w:lang w:eastAsia="zh-CN"/>
              </w:rPr>
              <w:t>Unit</w:t>
            </w:r>
          </w:p>
        </w:tc>
      </w:tr>
      <w:tr w:rsidR="0019176C" w:rsidRPr="00696F12" w14:paraId="1120A2ED" w14:textId="77777777" w:rsidTr="00721CDD">
        <w:trPr>
          <w:gridAfter w:val="1"/>
          <w:wAfter w:w="15" w:type="dxa"/>
        </w:trPr>
        <w:tc>
          <w:tcPr>
            <w:cnfStyle w:val="001000000000" w:firstRow="0" w:lastRow="0" w:firstColumn="1" w:lastColumn="0" w:oddVBand="0" w:evenVBand="0" w:oddHBand="0" w:evenHBand="0" w:firstRowFirstColumn="0" w:firstRowLastColumn="0" w:lastRowFirstColumn="0" w:lastRowLastColumn="0"/>
            <w:tcW w:w="4329" w:type="dxa"/>
          </w:tcPr>
          <w:p w14:paraId="2D878270" w14:textId="4BD5A468" w:rsidR="0019176C" w:rsidRPr="00696F12" w:rsidRDefault="00EA69E8" w:rsidP="00721CDD">
            <w:pPr>
              <w:jc w:val="left"/>
              <w:rPr>
                <w:rFonts w:ascii="Times New Roman" w:hAnsi="Times New Roman" w:cs="Times New Roman"/>
              </w:rPr>
            </w:pPr>
            <w:r w:rsidRPr="00696F12">
              <w:rPr>
                <w:rFonts w:ascii="Times New Roman" w:eastAsia="宋体" w:hAnsi="Times New Roman" w:cs="Times New Roman"/>
                <w:lang w:eastAsia="zh-CN"/>
              </w:rPr>
              <w:t>Clock Cycle</w:t>
            </w:r>
          </w:p>
        </w:tc>
        <w:tc>
          <w:tcPr>
            <w:tcW w:w="846" w:type="dxa"/>
          </w:tcPr>
          <w:p w14:paraId="42A3C646"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sz w:val="20"/>
                <w:szCs w:val="20"/>
                <w:lang w:eastAsia="zh-CN"/>
              </w:rPr>
              <w:t>ck</w:t>
            </w:r>
            <w:proofErr w:type="spellEnd"/>
          </w:p>
        </w:tc>
        <w:tc>
          <w:tcPr>
            <w:tcW w:w="989" w:type="dxa"/>
          </w:tcPr>
          <w:p w14:paraId="1FFA3F20"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0.66</w:t>
            </w:r>
          </w:p>
        </w:tc>
        <w:tc>
          <w:tcPr>
            <w:tcW w:w="985" w:type="dxa"/>
          </w:tcPr>
          <w:p w14:paraId="5E548457"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84" w:type="dxa"/>
          </w:tcPr>
          <w:p w14:paraId="6B65F603"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70.56</w:t>
            </w:r>
          </w:p>
        </w:tc>
        <w:tc>
          <w:tcPr>
            <w:tcW w:w="784" w:type="dxa"/>
          </w:tcPr>
          <w:p w14:paraId="419BCD52"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19176C" w:rsidRPr="00696F12" w14:paraId="0C977328" w14:textId="77777777" w:rsidTr="00721CDD">
        <w:trPr>
          <w:gridAfter w:val="1"/>
          <w:wAfter w:w="15" w:type="dxa"/>
        </w:trPr>
        <w:tc>
          <w:tcPr>
            <w:cnfStyle w:val="001000000000" w:firstRow="0" w:lastRow="0" w:firstColumn="1" w:lastColumn="0" w:oddVBand="0" w:evenVBand="0" w:oddHBand="0" w:evenHBand="0" w:firstRowFirstColumn="0" w:firstRowLastColumn="0" w:lastRowFirstColumn="0" w:lastRowLastColumn="0"/>
            <w:tcW w:w="4329" w:type="dxa"/>
          </w:tcPr>
          <w:p w14:paraId="2C17134C" w14:textId="1689C524" w:rsidR="0019176C" w:rsidRPr="00696F12" w:rsidRDefault="00EA69E8" w:rsidP="00721CDD">
            <w:pPr>
              <w:jc w:val="left"/>
              <w:rPr>
                <w:rFonts w:ascii="Times New Roman" w:hAnsi="Times New Roman" w:cs="Times New Roman"/>
                <w:lang w:eastAsia="zh-CN"/>
              </w:rPr>
            </w:pPr>
            <w:r w:rsidRPr="00696F12">
              <w:rPr>
                <w:rFonts w:ascii="Times New Roman" w:eastAsia="宋体" w:hAnsi="Times New Roman" w:cs="Times New Roman"/>
                <w:lang w:eastAsia="zh-CN"/>
              </w:rPr>
              <w:t>Input Signal Setup Time Requirements</w:t>
            </w:r>
          </w:p>
        </w:tc>
        <w:tc>
          <w:tcPr>
            <w:tcW w:w="846" w:type="dxa"/>
          </w:tcPr>
          <w:p w14:paraId="0C4C231A"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sz w:val="20"/>
                <w:szCs w:val="20"/>
                <w:lang w:eastAsia="zh-CN"/>
              </w:rPr>
              <w:t>d_su</w:t>
            </w:r>
            <w:proofErr w:type="spellEnd"/>
          </w:p>
        </w:tc>
        <w:tc>
          <w:tcPr>
            <w:tcW w:w="989" w:type="dxa"/>
          </w:tcPr>
          <w:p w14:paraId="5FEB63C7"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00</w:t>
            </w:r>
          </w:p>
        </w:tc>
        <w:tc>
          <w:tcPr>
            <w:tcW w:w="985" w:type="dxa"/>
          </w:tcPr>
          <w:p w14:paraId="645FA022"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84" w:type="dxa"/>
          </w:tcPr>
          <w:p w14:paraId="438F2632"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784" w:type="dxa"/>
          </w:tcPr>
          <w:p w14:paraId="65B930F1"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19176C" w:rsidRPr="00696F12" w14:paraId="59E09189" w14:textId="77777777" w:rsidTr="00721CDD">
        <w:trPr>
          <w:gridAfter w:val="1"/>
          <w:wAfter w:w="15" w:type="dxa"/>
        </w:trPr>
        <w:tc>
          <w:tcPr>
            <w:cnfStyle w:val="001000000000" w:firstRow="0" w:lastRow="0" w:firstColumn="1" w:lastColumn="0" w:oddVBand="0" w:evenVBand="0" w:oddHBand="0" w:evenHBand="0" w:firstRowFirstColumn="0" w:firstRowLastColumn="0" w:lastRowFirstColumn="0" w:lastRowLastColumn="0"/>
            <w:tcW w:w="4329" w:type="dxa"/>
          </w:tcPr>
          <w:p w14:paraId="292984B3" w14:textId="05DE475F" w:rsidR="0019176C" w:rsidRPr="00696F12" w:rsidRDefault="0019176C" w:rsidP="00721CDD">
            <w:pPr>
              <w:jc w:val="left"/>
              <w:rPr>
                <w:rFonts w:ascii="Times New Roman" w:hAnsi="Times New Roman" w:cs="Times New Roman"/>
                <w:lang w:eastAsia="zh-CN"/>
              </w:rPr>
            </w:pPr>
            <w:r w:rsidRPr="00696F12">
              <w:rPr>
                <w:rFonts w:ascii="Times New Roman" w:eastAsia="宋体" w:hAnsi="Times New Roman" w:cs="Times New Roman"/>
                <w:lang w:eastAsia="zh-CN"/>
              </w:rPr>
              <w:t xml:space="preserve">Input </w:t>
            </w:r>
            <w:r w:rsidR="00EA69E8" w:rsidRPr="00696F12">
              <w:rPr>
                <w:rFonts w:ascii="Times New Roman" w:eastAsia="宋体" w:hAnsi="Times New Roman" w:cs="Times New Roman"/>
                <w:lang w:eastAsia="zh-CN"/>
              </w:rPr>
              <w:t>Signal Hold Time Requirements</w:t>
            </w:r>
          </w:p>
        </w:tc>
        <w:tc>
          <w:tcPr>
            <w:tcW w:w="846" w:type="dxa"/>
          </w:tcPr>
          <w:p w14:paraId="38D47F39"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sz w:val="20"/>
                <w:szCs w:val="20"/>
                <w:lang w:eastAsia="zh-CN"/>
              </w:rPr>
              <w:t>d_hd</w:t>
            </w:r>
            <w:proofErr w:type="spellEnd"/>
          </w:p>
        </w:tc>
        <w:tc>
          <w:tcPr>
            <w:tcW w:w="989" w:type="dxa"/>
          </w:tcPr>
          <w:p w14:paraId="4B219063"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20</w:t>
            </w:r>
          </w:p>
        </w:tc>
        <w:tc>
          <w:tcPr>
            <w:tcW w:w="985" w:type="dxa"/>
          </w:tcPr>
          <w:p w14:paraId="61AD0845"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84" w:type="dxa"/>
          </w:tcPr>
          <w:p w14:paraId="462324E5"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784" w:type="dxa"/>
          </w:tcPr>
          <w:p w14:paraId="4D4B3943" w14:textId="77777777" w:rsidR="0019176C" w:rsidRPr="00696F12" w:rsidRDefault="0019176C"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bl>
    <w:p w14:paraId="39697EDC" w14:textId="77777777" w:rsidR="008D344A" w:rsidRPr="00696F12" w:rsidRDefault="008D344A" w:rsidP="0030291A">
      <w:pPr>
        <w:rPr>
          <w:rFonts w:ascii="Times New Roman" w:hAnsi="Times New Roman" w:cs="Times New Roman"/>
        </w:rPr>
      </w:pPr>
    </w:p>
    <w:p w14:paraId="1F349A29" w14:textId="77777777" w:rsidR="008D344A" w:rsidRPr="00696F12" w:rsidRDefault="008D344A" w:rsidP="0030291A">
      <w:pPr>
        <w:rPr>
          <w:rFonts w:ascii="Times New Roman" w:hAnsi="Times New Roman" w:cs="Times New Roman"/>
        </w:rPr>
      </w:pPr>
    </w:p>
    <w:p w14:paraId="400AE160" w14:textId="77777777" w:rsidR="008D344A" w:rsidRPr="00696F12" w:rsidRDefault="008D344A" w:rsidP="0030291A">
      <w:pPr>
        <w:keepNext/>
        <w:rPr>
          <w:rFonts w:ascii="Times New Roman" w:hAnsi="Times New Roman" w:cs="Times New Roman"/>
        </w:rPr>
      </w:pPr>
      <w:r w:rsidRPr="00696F12">
        <w:rPr>
          <w:rFonts w:ascii="Times New Roman" w:hAnsi="Times New Roman" w:cs="Times New Roman"/>
          <w:noProof/>
          <w:lang w:eastAsia="zh-CN"/>
        </w:rPr>
        <w:drawing>
          <wp:inline distT="0" distB="0" distL="0" distR="0" wp14:anchorId="78521F8A" wp14:editId="0190F409">
            <wp:extent cx="5731510" cy="1769110"/>
            <wp:effectExtent l="0" t="0" r="2540" b="2540"/>
            <wp:docPr id="408135077" name="圖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形 3"/>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6"/>
                        </a:ext>
                      </a:extLst>
                    </a:blip>
                    <a:stretch>
                      <a:fillRect/>
                    </a:stretch>
                  </pic:blipFill>
                  <pic:spPr>
                    <a:xfrm>
                      <a:off x="0" y="0"/>
                      <a:ext cx="5731510" cy="1769110"/>
                    </a:xfrm>
                    <a:prstGeom prst="rect">
                      <a:avLst/>
                    </a:prstGeom>
                  </pic:spPr>
                </pic:pic>
              </a:graphicData>
            </a:graphic>
          </wp:inline>
        </w:drawing>
      </w:r>
    </w:p>
    <w:p w14:paraId="7C74E87A" w14:textId="1D84CE51" w:rsidR="008D344A" w:rsidRPr="00696F12" w:rsidRDefault="0043024E" w:rsidP="0060124E">
      <w:pPr>
        <w:pStyle w:val="a5"/>
        <w:rPr>
          <w:rFonts w:ascii="Times New Roman" w:hAnsi="Times New Roman" w:cs="Times New Roman"/>
        </w:rPr>
      </w:pPr>
      <w:bookmarkStart w:id="484" w:name="_Toc29385490"/>
      <w:bookmarkStart w:id="485" w:name="_Toc29830517"/>
      <w:bookmarkStart w:id="486" w:name="_Toc33642707"/>
      <w:bookmarkStart w:id="487" w:name="_Toc38914675"/>
      <w:bookmarkStart w:id="488" w:name="_Toc57923339"/>
      <w:bookmarkStart w:id="489" w:name="_Toc58352630"/>
      <w:bookmarkStart w:id="490" w:name="_Toc58526380"/>
      <w:bookmarkStart w:id="491" w:name="_Toc164795919"/>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9</w:t>
      </w:r>
      <w:r w:rsidR="0096361F" w:rsidRPr="00696F12">
        <w:rPr>
          <w:rFonts w:ascii="Times New Roman" w:eastAsia="宋体" w:hAnsi="Times New Roman" w:cs="Times New Roman"/>
          <w:lang w:eastAsia="zh-CN"/>
        </w:rPr>
        <w:fldChar w:fldCharType="end"/>
      </w:r>
      <w:bookmarkEnd w:id="484"/>
      <w:bookmarkEnd w:id="485"/>
      <w:bookmarkEnd w:id="486"/>
      <w:bookmarkEnd w:id="487"/>
      <w:bookmarkEnd w:id="488"/>
      <w:bookmarkEnd w:id="489"/>
      <w:bookmarkEnd w:id="490"/>
      <w:r w:rsidR="002F698E" w:rsidRPr="00696F12">
        <w:rPr>
          <w:rFonts w:ascii="Times New Roman" w:eastAsia="宋体" w:hAnsi="Times New Roman" w:cs="Times New Roman"/>
          <w:bCs w:val="0"/>
          <w:iCs/>
          <w:lang w:eastAsia="zh-CN"/>
        </w:rPr>
        <w:t xml:space="preserve"> SPI NAND</w:t>
      </w:r>
      <w:r w:rsidRPr="00696F12">
        <w:rPr>
          <w:rFonts w:ascii="Times New Roman" w:hAnsi="Times New Roman" w:cs="Times New Roman"/>
        </w:rPr>
        <w:t xml:space="preserve"> </w:t>
      </w:r>
      <w:r w:rsidRPr="00696F12">
        <w:rPr>
          <w:rFonts w:ascii="Times New Roman" w:eastAsia="宋体" w:hAnsi="Times New Roman" w:cs="Times New Roman"/>
          <w:bCs w:val="0"/>
          <w:iCs/>
          <w:lang w:eastAsia="zh-CN"/>
        </w:rPr>
        <w:t>Output Timing Diagram</w:t>
      </w:r>
      <w:bookmarkEnd w:id="491"/>
    </w:p>
    <w:p w14:paraId="2C0790E6" w14:textId="77777777" w:rsidR="008D344A" w:rsidRPr="00696F12" w:rsidRDefault="008D344A" w:rsidP="0030291A">
      <w:pPr>
        <w:rPr>
          <w:rFonts w:ascii="Times New Roman" w:hAnsi="Times New Roman" w:cs="Times New Roman"/>
          <w:lang w:eastAsia="zh-CN"/>
        </w:rPr>
      </w:pPr>
    </w:p>
    <w:p w14:paraId="394E95B5" w14:textId="77777777" w:rsidR="008D344A" w:rsidRPr="00696F12" w:rsidRDefault="008D344A" w:rsidP="0030291A">
      <w:pPr>
        <w:rPr>
          <w:rFonts w:ascii="Times New Roman" w:hAnsi="Times New Roman" w:cs="Times New Roman"/>
          <w:lang w:eastAsia="zh-CN"/>
        </w:rPr>
      </w:pPr>
    </w:p>
    <w:p w14:paraId="43F8371F" w14:textId="77777777" w:rsidR="008603EB" w:rsidRPr="00696F12" w:rsidRDefault="008603EB">
      <w:pPr>
        <w:widowControl/>
        <w:rPr>
          <w:rFonts w:ascii="Times New Roman" w:eastAsia="宋体" w:hAnsi="Times New Roman" w:cs="Times New Roman"/>
          <w:b/>
          <w:bCs/>
          <w:i/>
          <w:lang w:eastAsia="zh-CN"/>
        </w:rPr>
      </w:pPr>
      <w:bookmarkStart w:id="492" w:name="_Toc29385594"/>
      <w:bookmarkStart w:id="493" w:name="_Toc29830454"/>
      <w:bookmarkStart w:id="494" w:name="_Toc33642573"/>
      <w:bookmarkStart w:id="495" w:name="_Toc33642768"/>
      <w:bookmarkStart w:id="496" w:name="_Toc57923395"/>
      <w:bookmarkStart w:id="497" w:name="_Toc58352682"/>
      <w:bookmarkStart w:id="498" w:name="_Toc58526589"/>
      <w:bookmarkStart w:id="499" w:name="_Toc164329302"/>
      <w:r w:rsidRPr="00696F12">
        <w:rPr>
          <w:rFonts w:ascii="Times New Roman" w:eastAsia="宋体" w:hAnsi="Times New Roman" w:cs="Times New Roman"/>
          <w:lang w:eastAsia="zh-CN"/>
        </w:rPr>
        <w:br w:type="page"/>
      </w:r>
    </w:p>
    <w:p w14:paraId="16D2058A" w14:textId="0B292189" w:rsidR="008D344A" w:rsidRPr="00696F12" w:rsidRDefault="0043024E" w:rsidP="0060124E">
      <w:pPr>
        <w:pStyle w:val="a5"/>
        <w:rPr>
          <w:rFonts w:ascii="Times New Roman" w:hAnsi="Times New Roman" w:cs="Times New Roman"/>
        </w:rPr>
      </w:pPr>
      <w:r w:rsidRPr="00696F12">
        <w:rPr>
          <w:rFonts w:ascii="Times New Roman" w:eastAsia="宋体" w:hAnsi="Times New Roman" w:cs="Times New Roman"/>
          <w:lang w:eastAsia="zh-CN"/>
        </w:rPr>
        <w:lastRenderedPageBreak/>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31</w:t>
      </w:r>
      <w:r w:rsidR="008D344A" w:rsidRPr="00696F12">
        <w:rPr>
          <w:rFonts w:ascii="Times New Roman" w:hAnsi="Times New Roman" w:cs="Times New Roman"/>
        </w:rPr>
        <w:fldChar w:fldCharType="end"/>
      </w:r>
      <w:bookmarkEnd w:id="492"/>
      <w:bookmarkEnd w:id="493"/>
      <w:bookmarkEnd w:id="494"/>
      <w:bookmarkEnd w:id="495"/>
      <w:bookmarkEnd w:id="496"/>
      <w:bookmarkEnd w:id="497"/>
      <w:bookmarkEnd w:id="498"/>
      <w:r w:rsidR="002F698E" w:rsidRPr="00696F12">
        <w:rPr>
          <w:rFonts w:ascii="Times New Roman" w:eastAsia="宋体" w:hAnsi="Times New Roman" w:cs="Times New Roman"/>
          <w:lang w:eastAsia="zh-CN"/>
        </w:rPr>
        <w:t xml:space="preserve">  </w:t>
      </w:r>
      <w:r w:rsidR="002F698E" w:rsidRPr="00696F12">
        <w:rPr>
          <w:rFonts w:ascii="Times New Roman" w:eastAsia="宋体" w:hAnsi="Times New Roman" w:cs="Times New Roman"/>
          <w:bCs w:val="0"/>
          <w:iCs/>
          <w:lang w:eastAsia="zh-CN"/>
        </w:rPr>
        <w:t>SPI NAND</w:t>
      </w:r>
      <w:r w:rsidRPr="00696F12">
        <w:rPr>
          <w:rFonts w:ascii="Times New Roman" w:hAnsi="Times New Roman" w:cs="Times New Roman"/>
        </w:rPr>
        <w:t xml:space="preserve"> </w:t>
      </w:r>
      <w:r w:rsidRPr="00696F12">
        <w:rPr>
          <w:rFonts w:ascii="Times New Roman" w:eastAsia="宋体" w:hAnsi="Times New Roman" w:cs="Times New Roman"/>
          <w:bCs w:val="0"/>
          <w:iCs/>
          <w:lang w:eastAsia="zh-CN"/>
        </w:rPr>
        <w:t>Output Timing</w:t>
      </w:r>
      <w:bookmarkEnd w:id="499"/>
    </w:p>
    <w:tbl>
      <w:tblPr>
        <w:tblStyle w:val="LightGrid1"/>
        <w:tblW w:w="0" w:type="auto"/>
        <w:tblLook w:val="04A0" w:firstRow="1" w:lastRow="0" w:firstColumn="1" w:lastColumn="0" w:noHBand="0" w:noVBand="1"/>
      </w:tblPr>
      <w:tblGrid>
        <w:gridCol w:w="4316"/>
        <w:gridCol w:w="990"/>
        <w:gridCol w:w="989"/>
        <w:gridCol w:w="985"/>
        <w:gridCol w:w="985"/>
        <w:gridCol w:w="716"/>
        <w:gridCol w:w="15"/>
      </w:tblGrid>
      <w:tr w:rsidR="008028B4" w:rsidRPr="00696F12" w14:paraId="6EB673F0" w14:textId="77777777" w:rsidTr="00721C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6" w:type="dxa"/>
          </w:tcPr>
          <w:p w14:paraId="3196FAB7" w14:textId="77777777" w:rsidR="008028B4" w:rsidRPr="00696F12" w:rsidRDefault="008028B4" w:rsidP="00721CDD">
            <w:pPr>
              <w:jc w:val="left"/>
              <w:rPr>
                <w:rFonts w:ascii="Times New Roman" w:hAnsi="Times New Roman" w:cs="Times New Roman"/>
              </w:rPr>
            </w:pPr>
            <w:r w:rsidRPr="00696F12">
              <w:rPr>
                <w:rFonts w:ascii="Times New Roman" w:eastAsia="宋体" w:hAnsi="Times New Roman" w:cs="Times New Roman"/>
                <w:lang w:eastAsia="zh-CN"/>
              </w:rPr>
              <w:t>Parameters</w:t>
            </w:r>
          </w:p>
        </w:tc>
        <w:tc>
          <w:tcPr>
            <w:tcW w:w="952" w:type="dxa"/>
          </w:tcPr>
          <w:p w14:paraId="081D151A" w14:textId="77777777" w:rsidR="008028B4" w:rsidRPr="00696F12" w:rsidRDefault="008028B4"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Symbol</w:t>
            </w:r>
          </w:p>
        </w:tc>
        <w:tc>
          <w:tcPr>
            <w:tcW w:w="990" w:type="dxa"/>
          </w:tcPr>
          <w:p w14:paraId="5EBF3905" w14:textId="77777777" w:rsidR="008028B4" w:rsidRPr="00696F12" w:rsidRDefault="008028B4"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in</w:t>
            </w:r>
          </w:p>
        </w:tc>
        <w:tc>
          <w:tcPr>
            <w:tcW w:w="986" w:type="dxa"/>
          </w:tcPr>
          <w:p w14:paraId="68FB65F5" w14:textId="77777777" w:rsidR="008028B4" w:rsidRPr="00696F12" w:rsidRDefault="008028B4"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yp</w:t>
            </w:r>
            <w:proofErr w:type="spellEnd"/>
          </w:p>
        </w:tc>
        <w:tc>
          <w:tcPr>
            <w:tcW w:w="985" w:type="dxa"/>
          </w:tcPr>
          <w:p w14:paraId="0F834C7C" w14:textId="77777777" w:rsidR="008028B4" w:rsidRPr="00696F12" w:rsidRDefault="008028B4"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ax</w:t>
            </w:r>
          </w:p>
        </w:tc>
        <w:tc>
          <w:tcPr>
            <w:tcW w:w="731" w:type="dxa"/>
            <w:gridSpan w:val="2"/>
          </w:tcPr>
          <w:p w14:paraId="3B19FAC7" w14:textId="77777777" w:rsidR="008028B4" w:rsidRPr="00696F12" w:rsidRDefault="008028B4"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Unit</w:t>
            </w:r>
          </w:p>
        </w:tc>
      </w:tr>
      <w:tr w:rsidR="008028B4" w:rsidRPr="00696F12" w14:paraId="734DAC77" w14:textId="77777777" w:rsidTr="00721CDD">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688AC19C" w14:textId="68341951" w:rsidR="008028B4" w:rsidRPr="00696F12" w:rsidRDefault="00074A00" w:rsidP="00721CDD">
            <w:pPr>
              <w:jc w:val="left"/>
              <w:rPr>
                <w:rFonts w:ascii="Times New Roman" w:hAnsi="Times New Roman" w:cs="Times New Roman"/>
              </w:rPr>
            </w:pPr>
            <w:r w:rsidRPr="00696F12">
              <w:rPr>
                <w:rFonts w:ascii="Times New Roman" w:eastAsia="宋体" w:hAnsi="Times New Roman" w:cs="Times New Roman"/>
                <w:lang w:eastAsia="zh-CN"/>
              </w:rPr>
              <w:t>Clock Cycle</w:t>
            </w:r>
          </w:p>
        </w:tc>
        <w:tc>
          <w:tcPr>
            <w:tcW w:w="952" w:type="dxa"/>
          </w:tcPr>
          <w:p w14:paraId="2E326E97"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sz w:val="20"/>
                <w:szCs w:val="20"/>
                <w:lang w:eastAsia="zh-CN"/>
              </w:rPr>
              <w:t>ck</w:t>
            </w:r>
            <w:proofErr w:type="spellEnd"/>
          </w:p>
        </w:tc>
        <w:tc>
          <w:tcPr>
            <w:tcW w:w="990" w:type="dxa"/>
          </w:tcPr>
          <w:p w14:paraId="5FC9666D"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0.66</w:t>
            </w:r>
          </w:p>
        </w:tc>
        <w:tc>
          <w:tcPr>
            <w:tcW w:w="986" w:type="dxa"/>
          </w:tcPr>
          <w:p w14:paraId="4C6B600E"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85" w:type="dxa"/>
          </w:tcPr>
          <w:p w14:paraId="4E50C79C"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70.56</w:t>
            </w:r>
          </w:p>
        </w:tc>
        <w:tc>
          <w:tcPr>
            <w:tcW w:w="716" w:type="dxa"/>
          </w:tcPr>
          <w:p w14:paraId="0C06934D"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8028B4" w:rsidRPr="00696F12" w14:paraId="1181B185" w14:textId="77777777" w:rsidTr="00721CDD">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05DE339D" w14:textId="1A5726E0" w:rsidR="008028B4" w:rsidRPr="00696F12" w:rsidRDefault="00074A00" w:rsidP="00721CDD">
            <w:pPr>
              <w:jc w:val="left"/>
              <w:rPr>
                <w:rFonts w:ascii="Times New Roman" w:hAnsi="Times New Roman" w:cs="Times New Roman"/>
              </w:rPr>
            </w:pPr>
            <w:r w:rsidRPr="00696F12">
              <w:rPr>
                <w:rFonts w:ascii="Times New Roman" w:eastAsia="宋体" w:hAnsi="Times New Roman" w:cs="Times New Roman"/>
                <w:lang w:eastAsia="zh-CN"/>
              </w:rPr>
              <w:t>Clock High Period</w:t>
            </w:r>
          </w:p>
        </w:tc>
        <w:tc>
          <w:tcPr>
            <w:tcW w:w="952" w:type="dxa"/>
          </w:tcPr>
          <w:p w14:paraId="386ED48B"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sz w:val="20"/>
                <w:szCs w:val="20"/>
                <w:lang w:eastAsia="zh-CN"/>
              </w:rPr>
              <w:t>ck_h</w:t>
            </w:r>
            <w:proofErr w:type="spellEnd"/>
          </w:p>
        </w:tc>
        <w:tc>
          <w:tcPr>
            <w:tcW w:w="990" w:type="dxa"/>
          </w:tcPr>
          <w:p w14:paraId="0EDCAF6B"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5.33</w:t>
            </w:r>
          </w:p>
        </w:tc>
        <w:tc>
          <w:tcPr>
            <w:tcW w:w="986" w:type="dxa"/>
          </w:tcPr>
          <w:p w14:paraId="434243F5"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85" w:type="dxa"/>
          </w:tcPr>
          <w:p w14:paraId="6035EEA9"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85.28</w:t>
            </w:r>
          </w:p>
        </w:tc>
        <w:tc>
          <w:tcPr>
            <w:tcW w:w="716" w:type="dxa"/>
          </w:tcPr>
          <w:p w14:paraId="1011AF60"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8028B4" w:rsidRPr="00696F12" w14:paraId="59827868" w14:textId="77777777" w:rsidTr="00721CDD">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37840545" w14:textId="379D91BB" w:rsidR="008028B4" w:rsidRPr="00696F12" w:rsidRDefault="00074A00" w:rsidP="00721CDD">
            <w:pPr>
              <w:jc w:val="left"/>
              <w:rPr>
                <w:rFonts w:ascii="Times New Roman" w:hAnsi="Times New Roman" w:cs="Times New Roman"/>
              </w:rPr>
            </w:pPr>
            <w:r w:rsidRPr="00696F12">
              <w:rPr>
                <w:rFonts w:ascii="Times New Roman" w:eastAsia="宋体" w:hAnsi="Times New Roman" w:cs="Times New Roman"/>
                <w:lang w:eastAsia="zh-CN"/>
              </w:rPr>
              <w:t>Clock Low Period</w:t>
            </w:r>
          </w:p>
        </w:tc>
        <w:tc>
          <w:tcPr>
            <w:tcW w:w="952" w:type="dxa"/>
          </w:tcPr>
          <w:p w14:paraId="5ECB0C9E"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sz w:val="20"/>
                <w:szCs w:val="20"/>
                <w:lang w:eastAsia="zh-CN"/>
              </w:rPr>
              <w:t>ck_l</w:t>
            </w:r>
            <w:proofErr w:type="spellEnd"/>
          </w:p>
        </w:tc>
        <w:tc>
          <w:tcPr>
            <w:tcW w:w="990" w:type="dxa"/>
          </w:tcPr>
          <w:p w14:paraId="2EB00076"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5.33</w:t>
            </w:r>
          </w:p>
        </w:tc>
        <w:tc>
          <w:tcPr>
            <w:tcW w:w="986" w:type="dxa"/>
          </w:tcPr>
          <w:p w14:paraId="310E7A65"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85" w:type="dxa"/>
          </w:tcPr>
          <w:p w14:paraId="137A5221"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85.28</w:t>
            </w:r>
          </w:p>
        </w:tc>
        <w:tc>
          <w:tcPr>
            <w:tcW w:w="716" w:type="dxa"/>
          </w:tcPr>
          <w:p w14:paraId="56AD82DF"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8028B4" w:rsidRPr="00696F12" w14:paraId="1D269B46" w14:textId="77777777" w:rsidTr="00721CDD">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7D520DFC" w14:textId="37F298D4" w:rsidR="008028B4" w:rsidRPr="00696F12" w:rsidRDefault="008028B4" w:rsidP="00721CDD">
            <w:pPr>
              <w:jc w:val="left"/>
              <w:rPr>
                <w:rFonts w:ascii="Times New Roman" w:hAnsi="Times New Roman" w:cs="Times New Roman"/>
              </w:rPr>
            </w:pPr>
            <w:r w:rsidRPr="00696F12">
              <w:rPr>
                <w:rFonts w:ascii="Times New Roman" w:eastAsia="宋体" w:hAnsi="Times New Roman" w:cs="Times New Roman"/>
                <w:lang w:eastAsia="zh-CN"/>
              </w:rPr>
              <w:t xml:space="preserve">Output CS </w:t>
            </w:r>
            <w:r w:rsidR="00074A00" w:rsidRPr="00696F12">
              <w:rPr>
                <w:rFonts w:ascii="Times New Roman" w:eastAsia="宋体" w:hAnsi="Times New Roman" w:cs="Times New Roman"/>
                <w:lang w:eastAsia="zh-CN"/>
              </w:rPr>
              <w:t>Setup Time</w:t>
            </w:r>
          </w:p>
        </w:tc>
        <w:tc>
          <w:tcPr>
            <w:tcW w:w="952" w:type="dxa"/>
          </w:tcPr>
          <w:p w14:paraId="4FEF8571"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proofErr w:type="spellStart"/>
            <w:r w:rsidRPr="00696F12">
              <w:rPr>
                <w:rFonts w:ascii="Times New Roman" w:eastAsia="宋体" w:hAnsi="Times New Roman" w:cs="Times New Roman"/>
                <w:lang w:eastAsia="zh-CN"/>
              </w:rPr>
              <w:t>Tcs_su</w:t>
            </w:r>
            <w:proofErr w:type="spellEnd"/>
          </w:p>
        </w:tc>
        <w:tc>
          <w:tcPr>
            <w:tcW w:w="990" w:type="dxa"/>
          </w:tcPr>
          <w:p w14:paraId="32DF147F"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0.66</w:t>
            </w:r>
          </w:p>
        </w:tc>
        <w:tc>
          <w:tcPr>
            <w:tcW w:w="986" w:type="dxa"/>
          </w:tcPr>
          <w:p w14:paraId="33221AD0"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85" w:type="dxa"/>
          </w:tcPr>
          <w:p w14:paraId="3E6B6CC3"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716" w:type="dxa"/>
          </w:tcPr>
          <w:p w14:paraId="3A384E74"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8028B4" w:rsidRPr="00696F12" w14:paraId="3B2B8608" w14:textId="77777777" w:rsidTr="00721CDD">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6D1F8BD1" w14:textId="60BB017D" w:rsidR="008028B4" w:rsidRPr="00696F12" w:rsidRDefault="008028B4" w:rsidP="00721CDD">
            <w:pPr>
              <w:jc w:val="left"/>
              <w:rPr>
                <w:rFonts w:ascii="Times New Roman" w:hAnsi="Times New Roman" w:cs="Times New Roman"/>
              </w:rPr>
            </w:pPr>
            <w:r w:rsidRPr="00696F12">
              <w:rPr>
                <w:rFonts w:ascii="Times New Roman" w:eastAsia="宋体" w:hAnsi="Times New Roman" w:cs="Times New Roman"/>
                <w:lang w:eastAsia="zh-CN"/>
              </w:rPr>
              <w:t xml:space="preserve">Output CS </w:t>
            </w:r>
            <w:r w:rsidR="00074A00" w:rsidRPr="00696F12">
              <w:rPr>
                <w:rFonts w:ascii="Times New Roman" w:eastAsia="宋体" w:hAnsi="Times New Roman" w:cs="Times New Roman"/>
                <w:lang w:eastAsia="zh-CN"/>
              </w:rPr>
              <w:t>Hold Time</w:t>
            </w:r>
          </w:p>
        </w:tc>
        <w:tc>
          <w:tcPr>
            <w:tcW w:w="952" w:type="dxa"/>
          </w:tcPr>
          <w:p w14:paraId="6E43C463"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cs_hd</w:t>
            </w:r>
            <w:proofErr w:type="spellEnd"/>
          </w:p>
        </w:tc>
        <w:tc>
          <w:tcPr>
            <w:tcW w:w="990" w:type="dxa"/>
          </w:tcPr>
          <w:p w14:paraId="38D206B9"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0.66</w:t>
            </w:r>
          </w:p>
        </w:tc>
        <w:tc>
          <w:tcPr>
            <w:tcW w:w="986" w:type="dxa"/>
          </w:tcPr>
          <w:p w14:paraId="6C58AB51"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85" w:type="dxa"/>
          </w:tcPr>
          <w:p w14:paraId="20B1208A"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716" w:type="dxa"/>
          </w:tcPr>
          <w:p w14:paraId="463A0701"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8028B4" w:rsidRPr="00696F12" w14:paraId="573E08FA" w14:textId="77777777" w:rsidTr="00721CDD">
        <w:trPr>
          <w:gridAfter w:val="1"/>
          <w:wAfter w:w="15" w:type="dxa"/>
        </w:trPr>
        <w:tc>
          <w:tcPr>
            <w:cnfStyle w:val="001000000000" w:firstRow="0" w:lastRow="0" w:firstColumn="1" w:lastColumn="0" w:oddVBand="0" w:evenVBand="0" w:oddHBand="0" w:evenHBand="0" w:firstRowFirstColumn="0" w:firstRowLastColumn="0" w:lastRowFirstColumn="0" w:lastRowLastColumn="0"/>
            <w:tcW w:w="4326" w:type="dxa"/>
          </w:tcPr>
          <w:p w14:paraId="0FC1C47D" w14:textId="1E29FD7D" w:rsidR="008028B4" w:rsidRPr="00696F12" w:rsidRDefault="008028B4" w:rsidP="00721CDD">
            <w:pPr>
              <w:jc w:val="left"/>
              <w:rPr>
                <w:rFonts w:ascii="Times New Roman" w:hAnsi="Times New Roman" w:cs="Times New Roman"/>
              </w:rPr>
            </w:pPr>
            <w:r w:rsidRPr="00696F12">
              <w:rPr>
                <w:rFonts w:ascii="Times New Roman" w:eastAsia="宋体" w:hAnsi="Times New Roman" w:cs="Times New Roman"/>
                <w:lang w:eastAsia="zh-CN"/>
              </w:rPr>
              <w:t xml:space="preserve">Output </w:t>
            </w:r>
            <w:r w:rsidR="00074A00" w:rsidRPr="00696F12">
              <w:rPr>
                <w:rFonts w:ascii="Times New Roman" w:eastAsia="宋体" w:hAnsi="Times New Roman" w:cs="Times New Roman"/>
                <w:lang w:eastAsia="zh-CN"/>
              </w:rPr>
              <w:t>Signal Delay</w:t>
            </w:r>
          </w:p>
        </w:tc>
        <w:tc>
          <w:tcPr>
            <w:tcW w:w="952" w:type="dxa"/>
          </w:tcPr>
          <w:p w14:paraId="179BB240"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sz w:val="20"/>
                <w:szCs w:val="20"/>
                <w:lang w:eastAsia="zh-CN"/>
              </w:rPr>
              <w:t>q_vld</w:t>
            </w:r>
            <w:proofErr w:type="spellEnd"/>
          </w:p>
        </w:tc>
        <w:tc>
          <w:tcPr>
            <w:tcW w:w="990" w:type="dxa"/>
          </w:tcPr>
          <w:p w14:paraId="4B11F5A0"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00</w:t>
            </w:r>
          </w:p>
        </w:tc>
        <w:tc>
          <w:tcPr>
            <w:tcW w:w="986" w:type="dxa"/>
          </w:tcPr>
          <w:p w14:paraId="0B08D3B2"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85" w:type="dxa"/>
          </w:tcPr>
          <w:p w14:paraId="6CADFB99"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00</w:t>
            </w:r>
          </w:p>
        </w:tc>
        <w:tc>
          <w:tcPr>
            <w:tcW w:w="716" w:type="dxa"/>
          </w:tcPr>
          <w:p w14:paraId="699A15AA" w14:textId="77777777" w:rsidR="008028B4" w:rsidRPr="00696F12" w:rsidRDefault="008028B4"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bl>
    <w:p w14:paraId="5A1122C9" w14:textId="77777777" w:rsidR="008D344A" w:rsidRPr="00696F12" w:rsidRDefault="008D344A" w:rsidP="0030291A">
      <w:pPr>
        <w:rPr>
          <w:rFonts w:ascii="Times New Roman" w:hAnsi="Times New Roman" w:cs="Times New Roman"/>
        </w:rPr>
      </w:pPr>
    </w:p>
    <w:p w14:paraId="5E704CDD" w14:textId="77777777" w:rsidR="008D344A" w:rsidRPr="00696F12" w:rsidRDefault="008D344A">
      <w:pPr>
        <w:rPr>
          <w:rFonts w:ascii="Times New Roman" w:hAnsi="Times New Roman" w:cs="Times New Roman"/>
          <w:b/>
          <w:color w:val="006EBC"/>
          <w:kern w:val="52"/>
        </w:rPr>
      </w:pPr>
      <w:bookmarkStart w:id="500" w:name="_Toc28593559"/>
      <w:bookmarkStart w:id="501" w:name="_Toc28537637"/>
      <w:bookmarkStart w:id="502" w:name="_Toc28540887"/>
      <w:bookmarkStart w:id="503" w:name="_Toc28959989"/>
      <w:r w:rsidRPr="00696F12">
        <w:rPr>
          <w:rFonts w:ascii="Times New Roman" w:hAnsi="Times New Roman" w:cs="Times New Roman"/>
        </w:rPr>
        <w:br w:type="page"/>
      </w:r>
    </w:p>
    <w:p w14:paraId="15419DF1" w14:textId="4042BDC0" w:rsidR="008D344A" w:rsidRPr="00696F12" w:rsidRDefault="002F698E" w:rsidP="00CA7C3E">
      <w:pPr>
        <w:pStyle w:val="31"/>
        <w:ind w:left="1317" w:right="240"/>
        <w:rPr>
          <w:rFonts w:ascii="Times New Roman" w:hAnsi="Times New Roman" w:cs="Times New Roman"/>
        </w:rPr>
      </w:pPr>
      <w:bookmarkStart w:id="504" w:name="_Toc164760004"/>
      <w:bookmarkEnd w:id="500"/>
      <w:bookmarkEnd w:id="501"/>
      <w:bookmarkEnd w:id="502"/>
      <w:bookmarkEnd w:id="503"/>
      <w:r w:rsidRPr="00696F12">
        <w:rPr>
          <w:rFonts w:ascii="Times New Roman" w:eastAsia="宋体" w:hAnsi="Times New Roman" w:cs="Times New Roman"/>
          <w:lang w:eastAsia="zh-CN"/>
        </w:rPr>
        <w:lastRenderedPageBreak/>
        <w:t>VI</w:t>
      </w:r>
      <w:r w:rsidR="008028B4" w:rsidRPr="00696F12">
        <w:rPr>
          <w:rFonts w:ascii="Times New Roman" w:eastAsia="宋体" w:hAnsi="Times New Roman" w:cs="Times New Roman"/>
          <w:lang w:eastAsia="zh-CN"/>
        </w:rPr>
        <w:t xml:space="preserve"> Timing</w:t>
      </w:r>
      <w:bookmarkEnd w:id="504"/>
      <w:r w:rsidR="008028B4" w:rsidRPr="00696F12">
        <w:rPr>
          <w:rFonts w:ascii="Times New Roman" w:hAnsi="Times New Roman" w:cs="Times New Roman"/>
        </w:rPr>
        <w:t xml:space="preserve"> </w:t>
      </w:r>
    </w:p>
    <w:p w14:paraId="1154F05C" w14:textId="49CD8D7D" w:rsidR="008D344A" w:rsidRPr="00696F12" w:rsidRDefault="00C874E7" w:rsidP="0030291A">
      <w:pPr>
        <w:rPr>
          <w:rFonts w:ascii="Times New Roman" w:hAnsi="Times New Roman" w:cs="Times New Roman"/>
        </w:rPr>
      </w:pPr>
      <w:r w:rsidRPr="00696F12">
        <w:rPr>
          <w:rFonts w:ascii="Times New Roman" w:eastAsia="宋体" w:hAnsi="Times New Roman" w:cs="Times New Roman"/>
          <w:lang w:eastAsia="zh-CN"/>
        </w:rPr>
        <w:t xml:space="preserve">VI timing sequence is </w:t>
      </w:r>
      <w:r w:rsidR="00304FC2" w:rsidRPr="00696F12">
        <w:rPr>
          <w:rFonts w:ascii="Times New Roman" w:eastAsia="宋体" w:hAnsi="Times New Roman" w:cs="Times New Roman"/>
          <w:lang w:eastAsia="zh-CN"/>
        </w:rPr>
        <w:t>shown in</w:t>
      </w:r>
      <w:r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8942200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10</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0295A9AE" w14:textId="77777777" w:rsidR="008D344A" w:rsidRPr="00696F12" w:rsidRDefault="008D344A" w:rsidP="0030291A">
      <w:pPr>
        <w:rPr>
          <w:rFonts w:ascii="Times New Roman" w:hAnsi="Times New Roman" w:cs="Times New Roman"/>
        </w:rPr>
      </w:pPr>
    </w:p>
    <w:p w14:paraId="429B2ACA" w14:textId="77777777" w:rsidR="008D344A" w:rsidRPr="00696F12" w:rsidRDefault="008D344A" w:rsidP="0060124E">
      <w:pPr>
        <w:jc w:val="center"/>
        <w:rPr>
          <w:rFonts w:ascii="Times New Roman" w:hAnsi="Times New Roman" w:cs="Times New Roman"/>
        </w:rPr>
      </w:pPr>
      <w:r w:rsidRPr="00696F12">
        <w:rPr>
          <w:rFonts w:ascii="Times New Roman" w:hAnsi="Times New Roman" w:cs="Times New Roman"/>
          <w:noProof/>
          <w:lang w:eastAsia="zh-CN"/>
        </w:rPr>
        <w:drawing>
          <wp:inline distT="0" distB="0" distL="0" distR="0" wp14:anchorId="30EEBD56" wp14:editId="51E24B55">
            <wp:extent cx="3301365" cy="1139825"/>
            <wp:effectExtent l="0" t="0" r="0" b="317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01365" cy="1139825"/>
                    </a:xfrm>
                    <a:prstGeom prst="rect">
                      <a:avLst/>
                    </a:prstGeom>
                    <a:noFill/>
                    <a:ln>
                      <a:noFill/>
                    </a:ln>
                  </pic:spPr>
                </pic:pic>
              </a:graphicData>
            </a:graphic>
          </wp:inline>
        </w:drawing>
      </w:r>
    </w:p>
    <w:p w14:paraId="55C5522A" w14:textId="148C5726" w:rsidR="008D344A" w:rsidRPr="00696F12" w:rsidRDefault="004277BF" w:rsidP="0060124E">
      <w:pPr>
        <w:pStyle w:val="a5"/>
        <w:rPr>
          <w:rFonts w:ascii="Times New Roman" w:hAnsi="Times New Roman" w:cs="Times New Roman"/>
        </w:rPr>
      </w:pPr>
      <w:bookmarkStart w:id="505" w:name="_Ref28942200"/>
      <w:bookmarkStart w:id="506" w:name="_Ref28942194"/>
      <w:bookmarkStart w:id="507" w:name="_Toc29385494"/>
      <w:bookmarkStart w:id="508" w:name="_Toc29830521"/>
      <w:bookmarkStart w:id="509" w:name="_Toc33642711"/>
      <w:bookmarkStart w:id="510" w:name="_Toc38914679"/>
      <w:bookmarkStart w:id="511" w:name="_Toc57923340"/>
      <w:bookmarkStart w:id="512" w:name="_Toc58352631"/>
      <w:bookmarkStart w:id="513" w:name="_Toc58526381"/>
      <w:bookmarkStart w:id="514" w:name="_Toc164795920"/>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0</w:t>
      </w:r>
      <w:r w:rsidR="0096361F" w:rsidRPr="00696F12">
        <w:rPr>
          <w:rFonts w:ascii="Times New Roman" w:eastAsia="宋体" w:hAnsi="Times New Roman" w:cs="Times New Roman"/>
          <w:lang w:eastAsia="zh-CN"/>
        </w:rPr>
        <w:fldChar w:fldCharType="end"/>
      </w:r>
      <w:bookmarkEnd w:id="505"/>
      <w:bookmarkEnd w:id="506"/>
      <w:bookmarkEnd w:id="507"/>
      <w:bookmarkEnd w:id="508"/>
      <w:bookmarkEnd w:id="509"/>
      <w:bookmarkEnd w:id="510"/>
      <w:bookmarkEnd w:id="511"/>
      <w:bookmarkEnd w:id="512"/>
      <w:bookmarkEnd w:id="513"/>
      <w:r w:rsidR="002F698E" w:rsidRPr="00696F12">
        <w:rPr>
          <w:rFonts w:ascii="Times New Roman" w:eastAsia="宋体" w:hAnsi="Times New Roman" w:cs="Times New Roman"/>
          <w:lang w:eastAsia="zh-CN"/>
        </w:rPr>
        <w:t xml:space="preserve"> VI</w:t>
      </w:r>
      <w:r w:rsidRPr="00696F12">
        <w:rPr>
          <w:rFonts w:ascii="Times New Roman" w:eastAsia="宋体" w:hAnsi="Times New Roman" w:cs="Times New Roman"/>
          <w:lang w:eastAsia="zh-CN"/>
        </w:rPr>
        <w:t xml:space="preserve"> </w:t>
      </w:r>
      <w:r w:rsidR="00074A00" w:rsidRPr="00696F12">
        <w:rPr>
          <w:rFonts w:ascii="Times New Roman" w:eastAsia="宋体" w:hAnsi="Times New Roman" w:cs="Times New Roman"/>
          <w:lang w:eastAsia="zh-CN"/>
        </w:rPr>
        <w:t>Timing Diagram</w:t>
      </w:r>
      <w:bookmarkEnd w:id="514"/>
    </w:p>
    <w:p w14:paraId="0DEDEA61" w14:textId="77777777" w:rsidR="008D344A" w:rsidRPr="00696F12" w:rsidRDefault="008D344A" w:rsidP="0030291A">
      <w:pPr>
        <w:rPr>
          <w:rFonts w:ascii="Times New Roman" w:hAnsi="Times New Roman" w:cs="Times New Roman"/>
        </w:rPr>
      </w:pPr>
    </w:p>
    <w:p w14:paraId="7B454BE6" w14:textId="77777777" w:rsidR="008D344A" w:rsidRPr="00696F12" w:rsidRDefault="008D344A" w:rsidP="0030291A">
      <w:pPr>
        <w:rPr>
          <w:rFonts w:ascii="Times New Roman" w:hAnsi="Times New Roman" w:cs="Times New Roman"/>
        </w:rPr>
      </w:pPr>
    </w:p>
    <w:p w14:paraId="2C7DAD64" w14:textId="0C161FD5" w:rsidR="008D344A" w:rsidRPr="00696F12" w:rsidRDefault="00C874E7" w:rsidP="0030291A">
      <w:pPr>
        <w:rPr>
          <w:rFonts w:ascii="Times New Roman" w:hAnsi="Times New Roman" w:cs="Times New Roman"/>
          <w:lang w:eastAsia="zh-CN"/>
        </w:rPr>
      </w:pPr>
      <w:r w:rsidRPr="00696F12">
        <w:rPr>
          <w:rFonts w:ascii="Times New Roman" w:eastAsia="宋体" w:hAnsi="Times New Roman" w:cs="Times New Roman"/>
          <w:lang w:eastAsia="zh-CN"/>
        </w:rPr>
        <w:t xml:space="preserve">The VI timing parameters are </w:t>
      </w:r>
      <w:r w:rsidR="00304FC2" w:rsidRPr="00696F12">
        <w:rPr>
          <w:rFonts w:ascii="Times New Roman" w:eastAsia="宋体" w:hAnsi="Times New Roman" w:cs="Times New Roman"/>
          <w:lang w:eastAsia="zh-CN"/>
        </w:rPr>
        <w:t>shown in</w:t>
      </w:r>
      <w:r w:rsidRPr="00696F12">
        <w:rPr>
          <w:rFonts w:ascii="Times New Roman" w:hAnsi="Times New Roman" w:cs="Times New Roma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9376300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2</w:t>
      </w:r>
      <w:r w:rsidR="00C22BBB" w:rsidRPr="00696F12">
        <w:rPr>
          <w:rFonts w:ascii="Times New Roman" w:eastAsia="MS Gothic" w:hAnsi="Times New Roman" w:cs="Times New Roman"/>
          <w:lang w:eastAsia="zh-CN"/>
        </w:rPr>
        <w:t>‑</w:t>
      </w:r>
      <w:r w:rsidR="00C22BBB" w:rsidRPr="00696F12">
        <w:rPr>
          <w:rFonts w:ascii="Times New Roman" w:eastAsia="宋体" w:hAnsi="Times New Roman" w:cs="Times New Roman"/>
          <w:lang w:eastAsia="zh-CN"/>
        </w:rPr>
        <w:t>32</w:t>
      </w:r>
      <w:r w:rsidR="008D344A" w:rsidRPr="00696F12">
        <w:rPr>
          <w:rFonts w:ascii="Times New Roman" w:hAnsi="Times New Roman" w:cs="Times New Roman"/>
        </w:rPr>
        <w:fldChar w:fldCharType="end"/>
      </w:r>
      <w:r w:rsidRPr="00696F12">
        <w:rPr>
          <w:rFonts w:ascii="Times New Roman" w:hAnsi="Times New Roman" w:cs="Times New Roman"/>
          <w:lang w:eastAsia="zh-CN"/>
        </w:rPr>
        <w:t>.</w:t>
      </w:r>
    </w:p>
    <w:p w14:paraId="6C71B276" w14:textId="77777777" w:rsidR="008D344A" w:rsidRPr="00696F12" w:rsidRDefault="008D344A" w:rsidP="0030291A">
      <w:pPr>
        <w:rPr>
          <w:rFonts w:ascii="Times New Roman" w:hAnsi="Times New Roman" w:cs="Times New Roman"/>
        </w:rPr>
      </w:pPr>
    </w:p>
    <w:p w14:paraId="60D8509A" w14:textId="285D4D35" w:rsidR="008D344A" w:rsidRPr="00696F12" w:rsidRDefault="00C874E7" w:rsidP="0060124E">
      <w:pPr>
        <w:pStyle w:val="a5"/>
        <w:rPr>
          <w:rFonts w:ascii="Times New Roman" w:hAnsi="Times New Roman" w:cs="Times New Roman"/>
        </w:rPr>
      </w:pPr>
      <w:bookmarkStart w:id="515" w:name="_Ref29376300"/>
      <w:bookmarkStart w:id="516" w:name="_Ref29376296"/>
      <w:bookmarkStart w:id="517" w:name="_Toc29385595"/>
      <w:bookmarkStart w:id="518" w:name="_Toc29830455"/>
      <w:bookmarkStart w:id="519" w:name="_Toc33642574"/>
      <w:bookmarkStart w:id="520" w:name="_Toc33642769"/>
      <w:bookmarkStart w:id="521" w:name="_Toc57923396"/>
      <w:bookmarkStart w:id="522" w:name="_Toc58352683"/>
      <w:bookmarkStart w:id="523" w:name="_Toc58526590"/>
      <w:bookmarkStart w:id="524" w:name="_Toc164329303"/>
      <w:r w:rsidRPr="00696F12">
        <w:rPr>
          <w:rFonts w:ascii="Times New Roman" w:eastAsia="宋体" w:hAnsi="Times New Roman" w:cs="Times New Roman"/>
          <w:lang w:eastAsia="zh-CN"/>
        </w:rPr>
        <w:t xml:space="preserve">Table </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32</w:t>
      </w:r>
      <w:r w:rsidR="008D344A" w:rsidRPr="00696F12">
        <w:rPr>
          <w:rFonts w:ascii="Times New Roman" w:hAnsi="Times New Roman" w:cs="Times New Roman"/>
        </w:rPr>
        <w:fldChar w:fldCharType="end"/>
      </w:r>
      <w:bookmarkEnd w:id="515"/>
      <w:bookmarkEnd w:id="516"/>
      <w:bookmarkEnd w:id="517"/>
      <w:bookmarkEnd w:id="518"/>
      <w:bookmarkEnd w:id="519"/>
      <w:bookmarkEnd w:id="520"/>
      <w:bookmarkEnd w:id="521"/>
      <w:bookmarkEnd w:id="522"/>
      <w:bookmarkEnd w:id="523"/>
      <w:r w:rsidR="002F698E" w:rsidRPr="00696F12">
        <w:rPr>
          <w:rFonts w:ascii="Times New Roman" w:eastAsia="宋体" w:hAnsi="Times New Roman" w:cs="Times New Roman"/>
          <w:lang w:eastAsia="zh-CN"/>
        </w:rPr>
        <w:t xml:space="preserve"> VI</w:t>
      </w:r>
      <w:r w:rsidRPr="00696F12">
        <w:rPr>
          <w:rFonts w:ascii="Times New Roman" w:hAnsi="Times New Roman" w:cs="Times New Roman"/>
        </w:rPr>
        <w:t xml:space="preserve"> </w:t>
      </w:r>
      <w:r w:rsidRPr="00696F12">
        <w:rPr>
          <w:rFonts w:ascii="Times New Roman" w:eastAsia="宋体" w:hAnsi="Times New Roman" w:cs="Times New Roman"/>
          <w:lang w:eastAsia="zh-CN"/>
        </w:rPr>
        <w:t>Timing Parameter Table</w:t>
      </w:r>
      <w:bookmarkEnd w:id="524"/>
    </w:p>
    <w:tbl>
      <w:tblPr>
        <w:tblStyle w:val="LightGrid1"/>
        <w:tblW w:w="7215" w:type="dxa"/>
        <w:tblLook w:val="04A0" w:firstRow="1" w:lastRow="0" w:firstColumn="1" w:lastColumn="0" w:noHBand="0" w:noVBand="1"/>
      </w:tblPr>
      <w:tblGrid>
        <w:gridCol w:w="2395"/>
        <w:gridCol w:w="990"/>
        <w:gridCol w:w="960"/>
        <w:gridCol w:w="960"/>
        <w:gridCol w:w="960"/>
        <w:gridCol w:w="950"/>
      </w:tblGrid>
      <w:tr w:rsidR="008D344A" w:rsidRPr="00696F12" w14:paraId="4E6A35E1" w14:textId="77777777" w:rsidTr="00963B35">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395" w:type="dxa"/>
            <w:noWrap/>
            <w:hideMark/>
          </w:tcPr>
          <w:p w14:paraId="659907F9" w14:textId="77777777" w:rsidR="008D344A" w:rsidRPr="00696F12" w:rsidRDefault="008D344A" w:rsidP="0030291A">
            <w:pPr>
              <w:jc w:val="left"/>
              <w:rPr>
                <w:rFonts w:ascii="Times New Roman" w:hAnsi="Times New Roman" w:cs="Times New Roman"/>
                <w:color w:val="000000"/>
                <w:kern w:val="0"/>
                <w:lang w:eastAsia="zh-TW"/>
              </w:rPr>
            </w:pPr>
          </w:p>
        </w:tc>
        <w:tc>
          <w:tcPr>
            <w:tcW w:w="990" w:type="dxa"/>
            <w:noWrap/>
            <w:hideMark/>
          </w:tcPr>
          <w:p w14:paraId="3AD3C81B" w14:textId="49600D24"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Symbol</w:t>
            </w:r>
          </w:p>
        </w:tc>
        <w:tc>
          <w:tcPr>
            <w:tcW w:w="960" w:type="dxa"/>
            <w:noWrap/>
            <w:hideMark/>
          </w:tcPr>
          <w:p w14:paraId="69B075D1" w14:textId="5D4FF7D4"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Min</w:t>
            </w:r>
          </w:p>
        </w:tc>
        <w:tc>
          <w:tcPr>
            <w:tcW w:w="960" w:type="dxa"/>
            <w:noWrap/>
            <w:hideMark/>
          </w:tcPr>
          <w:p w14:paraId="31A4D41A" w14:textId="326ABC2B"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proofErr w:type="spellStart"/>
            <w:r w:rsidRPr="00696F12">
              <w:rPr>
                <w:rFonts w:ascii="Times New Roman" w:eastAsia="宋体" w:hAnsi="Times New Roman" w:cs="Times New Roman"/>
                <w:color w:val="000000"/>
                <w:kern w:val="0"/>
                <w:lang w:eastAsia="zh-CN"/>
              </w:rPr>
              <w:t>Typ</w:t>
            </w:r>
            <w:proofErr w:type="spellEnd"/>
          </w:p>
        </w:tc>
        <w:tc>
          <w:tcPr>
            <w:tcW w:w="960" w:type="dxa"/>
            <w:noWrap/>
            <w:hideMark/>
          </w:tcPr>
          <w:p w14:paraId="1B69C8FB" w14:textId="730210E0"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Max</w:t>
            </w:r>
          </w:p>
        </w:tc>
        <w:tc>
          <w:tcPr>
            <w:tcW w:w="950" w:type="dxa"/>
            <w:noWrap/>
            <w:hideMark/>
          </w:tcPr>
          <w:p w14:paraId="44500F5D" w14:textId="255BAF73"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Unit</w:t>
            </w:r>
          </w:p>
        </w:tc>
      </w:tr>
      <w:tr w:rsidR="008D344A" w:rsidRPr="00696F12" w14:paraId="24781B9A" w14:textId="77777777" w:rsidTr="00963B35">
        <w:trPr>
          <w:trHeight w:val="324"/>
        </w:trPr>
        <w:tc>
          <w:tcPr>
            <w:cnfStyle w:val="001000000000" w:firstRow="0" w:lastRow="0" w:firstColumn="1" w:lastColumn="0" w:oddVBand="0" w:evenVBand="0" w:oddHBand="0" w:evenHBand="0" w:firstRowFirstColumn="0" w:firstRowLastColumn="0" w:lastRowFirstColumn="0" w:lastRowLastColumn="0"/>
            <w:tcW w:w="2395" w:type="dxa"/>
            <w:noWrap/>
            <w:hideMark/>
          </w:tcPr>
          <w:p w14:paraId="5BA1E36F" w14:textId="011AB5B0" w:rsidR="008D344A" w:rsidRPr="00696F12" w:rsidRDefault="002F698E" w:rsidP="0030291A">
            <w:pPr>
              <w:jc w:val="left"/>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VICLK clock cycle</w:t>
            </w:r>
          </w:p>
        </w:tc>
        <w:tc>
          <w:tcPr>
            <w:tcW w:w="990" w:type="dxa"/>
            <w:noWrap/>
            <w:hideMark/>
          </w:tcPr>
          <w:p w14:paraId="6C9F0C56" w14:textId="66748FC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T</w:t>
            </w:r>
          </w:p>
        </w:tc>
        <w:tc>
          <w:tcPr>
            <w:tcW w:w="960" w:type="dxa"/>
            <w:noWrap/>
            <w:hideMark/>
          </w:tcPr>
          <w:p w14:paraId="2CA9387A" w14:textId="4CD2247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6.73</w:t>
            </w:r>
          </w:p>
        </w:tc>
        <w:tc>
          <w:tcPr>
            <w:tcW w:w="960" w:type="dxa"/>
            <w:noWrap/>
            <w:hideMark/>
          </w:tcPr>
          <w:p w14:paraId="72E87643"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p>
        </w:tc>
        <w:tc>
          <w:tcPr>
            <w:tcW w:w="960" w:type="dxa"/>
            <w:noWrap/>
            <w:hideMark/>
          </w:tcPr>
          <w:p w14:paraId="5B0DCF4A"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p>
        </w:tc>
        <w:tc>
          <w:tcPr>
            <w:tcW w:w="950" w:type="dxa"/>
            <w:noWrap/>
            <w:hideMark/>
          </w:tcPr>
          <w:p w14:paraId="3BD639E7" w14:textId="7C7871C8"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ns</w:t>
            </w:r>
          </w:p>
        </w:tc>
      </w:tr>
      <w:tr w:rsidR="008D344A" w:rsidRPr="00696F12" w14:paraId="1825BB96" w14:textId="77777777" w:rsidTr="00963B35">
        <w:trPr>
          <w:trHeight w:val="324"/>
        </w:trPr>
        <w:tc>
          <w:tcPr>
            <w:cnfStyle w:val="001000000000" w:firstRow="0" w:lastRow="0" w:firstColumn="1" w:lastColumn="0" w:oddVBand="0" w:evenVBand="0" w:oddHBand="0" w:evenHBand="0" w:firstRowFirstColumn="0" w:firstRowLastColumn="0" w:lastRowFirstColumn="0" w:lastRowLastColumn="0"/>
            <w:tcW w:w="2395" w:type="dxa"/>
            <w:noWrap/>
            <w:hideMark/>
          </w:tcPr>
          <w:p w14:paraId="2EC79DC4" w14:textId="4FCE3849" w:rsidR="008D344A" w:rsidRPr="00696F12" w:rsidRDefault="002F698E" w:rsidP="0030291A">
            <w:pPr>
              <w:jc w:val="left"/>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VIDATA setup time</w:t>
            </w:r>
          </w:p>
        </w:tc>
        <w:tc>
          <w:tcPr>
            <w:tcW w:w="990" w:type="dxa"/>
            <w:noWrap/>
            <w:hideMark/>
          </w:tcPr>
          <w:p w14:paraId="3AFC323C" w14:textId="39D997A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T</w:t>
            </w:r>
            <w:r w:rsidRPr="00696F12">
              <w:rPr>
                <w:rFonts w:ascii="Times New Roman" w:eastAsia="宋体" w:hAnsi="Times New Roman" w:cs="Times New Roman"/>
                <w:color w:val="000000"/>
                <w:kern w:val="0"/>
                <w:sz w:val="16"/>
                <w:szCs w:val="16"/>
                <w:lang w:eastAsia="zh-CN"/>
              </w:rPr>
              <w:t>su</w:t>
            </w:r>
          </w:p>
        </w:tc>
        <w:tc>
          <w:tcPr>
            <w:tcW w:w="960" w:type="dxa"/>
            <w:noWrap/>
            <w:hideMark/>
          </w:tcPr>
          <w:p w14:paraId="781FECF4" w14:textId="1B06A99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1.9</w:t>
            </w:r>
          </w:p>
        </w:tc>
        <w:tc>
          <w:tcPr>
            <w:tcW w:w="960" w:type="dxa"/>
            <w:noWrap/>
            <w:hideMark/>
          </w:tcPr>
          <w:p w14:paraId="7BD23F94"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p>
        </w:tc>
        <w:tc>
          <w:tcPr>
            <w:tcW w:w="960" w:type="dxa"/>
            <w:noWrap/>
            <w:hideMark/>
          </w:tcPr>
          <w:p w14:paraId="4BDE032E"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p>
        </w:tc>
        <w:tc>
          <w:tcPr>
            <w:tcW w:w="950" w:type="dxa"/>
            <w:noWrap/>
            <w:hideMark/>
          </w:tcPr>
          <w:p w14:paraId="1F2CE3A4" w14:textId="7F640B6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ns</w:t>
            </w:r>
          </w:p>
        </w:tc>
      </w:tr>
      <w:tr w:rsidR="008D344A" w:rsidRPr="00696F12" w14:paraId="12A9CC18" w14:textId="77777777" w:rsidTr="00963B35">
        <w:trPr>
          <w:trHeight w:val="324"/>
        </w:trPr>
        <w:tc>
          <w:tcPr>
            <w:cnfStyle w:val="001000000000" w:firstRow="0" w:lastRow="0" w:firstColumn="1" w:lastColumn="0" w:oddVBand="0" w:evenVBand="0" w:oddHBand="0" w:evenHBand="0" w:firstRowFirstColumn="0" w:firstRowLastColumn="0" w:lastRowFirstColumn="0" w:lastRowLastColumn="0"/>
            <w:tcW w:w="2395" w:type="dxa"/>
            <w:noWrap/>
            <w:hideMark/>
          </w:tcPr>
          <w:p w14:paraId="7A9A1506" w14:textId="2CBC6313" w:rsidR="008D344A" w:rsidRPr="00696F12" w:rsidRDefault="002F698E" w:rsidP="0030291A">
            <w:pPr>
              <w:jc w:val="left"/>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VIDATA hold time</w:t>
            </w:r>
          </w:p>
        </w:tc>
        <w:tc>
          <w:tcPr>
            <w:tcW w:w="990" w:type="dxa"/>
            <w:noWrap/>
            <w:hideMark/>
          </w:tcPr>
          <w:p w14:paraId="0425757A" w14:textId="2EF7563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proofErr w:type="spellStart"/>
            <w:r w:rsidRPr="00696F12">
              <w:rPr>
                <w:rFonts w:ascii="Times New Roman" w:eastAsia="宋体" w:hAnsi="Times New Roman" w:cs="Times New Roman"/>
                <w:color w:val="000000"/>
                <w:kern w:val="0"/>
                <w:lang w:eastAsia="zh-CN"/>
              </w:rPr>
              <w:t>T</w:t>
            </w:r>
            <w:r w:rsidRPr="00696F12">
              <w:rPr>
                <w:rFonts w:ascii="Times New Roman" w:eastAsia="宋体" w:hAnsi="Times New Roman" w:cs="Times New Roman"/>
                <w:color w:val="000000"/>
                <w:kern w:val="0"/>
                <w:sz w:val="16"/>
                <w:szCs w:val="16"/>
                <w:lang w:eastAsia="zh-CN"/>
              </w:rPr>
              <w:t>hd</w:t>
            </w:r>
            <w:proofErr w:type="spellEnd"/>
          </w:p>
        </w:tc>
        <w:tc>
          <w:tcPr>
            <w:tcW w:w="960" w:type="dxa"/>
            <w:noWrap/>
            <w:hideMark/>
          </w:tcPr>
          <w:p w14:paraId="2C188B2F" w14:textId="19B1256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0.8</w:t>
            </w:r>
          </w:p>
        </w:tc>
        <w:tc>
          <w:tcPr>
            <w:tcW w:w="960" w:type="dxa"/>
            <w:noWrap/>
            <w:hideMark/>
          </w:tcPr>
          <w:p w14:paraId="44A056F3"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p>
        </w:tc>
        <w:tc>
          <w:tcPr>
            <w:tcW w:w="960" w:type="dxa"/>
            <w:noWrap/>
            <w:hideMark/>
          </w:tcPr>
          <w:p w14:paraId="5634900D"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p>
        </w:tc>
        <w:tc>
          <w:tcPr>
            <w:tcW w:w="950" w:type="dxa"/>
            <w:noWrap/>
            <w:hideMark/>
          </w:tcPr>
          <w:p w14:paraId="39873284" w14:textId="5A496CA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ns</w:t>
            </w:r>
          </w:p>
        </w:tc>
      </w:tr>
    </w:tbl>
    <w:p w14:paraId="17077BE7" w14:textId="77777777" w:rsidR="008D344A" w:rsidRPr="00696F12" w:rsidRDefault="008D344A" w:rsidP="0030291A">
      <w:pPr>
        <w:rPr>
          <w:rFonts w:ascii="Times New Roman" w:hAnsi="Times New Roman" w:cs="Times New Roman"/>
        </w:rPr>
      </w:pPr>
    </w:p>
    <w:p w14:paraId="152915D3" w14:textId="77777777" w:rsidR="008D344A" w:rsidRPr="00696F12" w:rsidRDefault="008D344A" w:rsidP="0030291A">
      <w:pPr>
        <w:rPr>
          <w:rFonts w:ascii="Times New Roman" w:hAnsi="Times New Roman" w:cs="Times New Roman"/>
        </w:rPr>
      </w:pPr>
    </w:p>
    <w:p w14:paraId="64370F60" w14:textId="4FE36197" w:rsidR="008D344A" w:rsidRPr="00696F12" w:rsidRDefault="002F698E" w:rsidP="00CA7C3E">
      <w:pPr>
        <w:pStyle w:val="31"/>
        <w:ind w:left="1317" w:right="240"/>
        <w:rPr>
          <w:rFonts w:ascii="Times New Roman" w:hAnsi="Times New Roman" w:cs="Times New Roman"/>
        </w:rPr>
      </w:pPr>
      <w:bookmarkStart w:id="525" w:name="_Toc164760005"/>
      <w:r w:rsidRPr="00696F12">
        <w:rPr>
          <w:rFonts w:ascii="Times New Roman" w:eastAsia="宋体" w:hAnsi="Times New Roman" w:cs="Times New Roman"/>
          <w:lang w:eastAsia="zh-CN"/>
        </w:rPr>
        <w:t>VO</w:t>
      </w:r>
      <w:r w:rsidR="00362430" w:rsidRPr="00696F12">
        <w:rPr>
          <w:rFonts w:ascii="Times New Roman" w:eastAsia="宋体" w:hAnsi="Times New Roman" w:cs="Times New Roman"/>
          <w:lang w:eastAsia="zh-CN"/>
        </w:rPr>
        <w:t xml:space="preserve"> Timing</w:t>
      </w:r>
      <w:bookmarkEnd w:id="525"/>
    </w:p>
    <w:p w14:paraId="2F55B9E8" w14:textId="0B9CF14E" w:rsidR="008D344A" w:rsidRPr="00696F12" w:rsidRDefault="00362430" w:rsidP="0030291A">
      <w:pPr>
        <w:rPr>
          <w:rFonts w:ascii="Times New Roman" w:hAnsi="Times New Roman" w:cs="Times New Roman"/>
        </w:rPr>
      </w:pPr>
      <w:r w:rsidRPr="00696F12">
        <w:rPr>
          <w:rFonts w:ascii="Times New Roman" w:eastAsia="宋体" w:hAnsi="Times New Roman" w:cs="Times New Roman"/>
          <w:lang w:eastAsia="zh-CN"/>
        </w:rPr>
        <w:t xml:space="preserve">VO interface is </w:t>
      </w:r>
      <w:r w:rsidR="00304FC2" w:rsidRPr="00696F12">
        <w:rPr>
          <w:rFonts w:ascii="Times New Roman" w:eastAsia="宋体" w:hAnsi="Times New Roman" w:cs="Times New Roman"/>
          <w:lang w:eastAsia="zh-CN"/>
        </w:rPr>
        <w:t>shown in</w:t>
      </w:r>
      <w:r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9376358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11</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06C9BF91" w14:textId="77777777" w:rsidR="008D344A" w:rsidRPr="00696F12" w:rsidRDefault="008D344A" w:rsidP="0030291A">
      <w:pPr>
        <w:rPr>
          <w:rFonts w:ascii="Times New Roman" w:hAnsi="Times New Roman" w:cs="Times New Roman"/>
        </w:rPr>
      </w:pPr>
    </w:p>
    <w:p w14:paraId="04C6DFB1" w14:textId="77777777" w:rsidR="008D344A" w:rsidRPr="00696F12" w:rsidRDefault="008D344A" w:rsidP="00BA30E8">
      <w:pPr>
        <w:pStyle w:val="a5"/>
        <w:rPr>
          <w:rFonts w:ascii="Times New Roman" w:hAnsi="Times New Roman" w:cs="Times New Roman"/>
        </w:rPr>
      </w:pPr>
      <w:r w:rsidRPr="00696F12">
        <w:rPr>
          <w:rFonts w:ascii="Times New Roman" w:hAnsi="Times New Roman" w:cs="Times New Roman"/>
          <w:noProof/>
          <w:lang w:eastAsia="zh-CN"/>
        </w:rPr>
        <w:drawing>
          <wp:inline distT="0" distB="0" distL="0" distR="0" wp14:anchorId="7170DEF8" wp14:editId="1226C596">
            <wp:extent cx="3717290" cy="1104265"/>
            <wp:effectExtent l="0" t="0" r="0" b="63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7290" cy="1104265"/>
                    </a:xfrm>
                    <a:prstGeom prst="rect">
                      <a:avLst/>
                    </a:prstGeom>
                    <a:noFill/>
                    <a:ln>
                      <a:noFill/>
                    </a:ln>
                  </pic:spPr>
                </pic:pic>
              </a:graphicData>
            </a:graphic>
          </wp:inline>
        </w:drawing>
      </w:r>
    </w:p>
    <w:p w14:paraId="5C803DC0" w14:textId="3AC8519C" w:rsidR="008D344A" w:rsidRPr="00696F12" w:rsidRDefault="00362430" w:rsidP="0060124E">
      <w:pPr>
        <w:pStyle w:val="a5"/>
        <w:rPr>
          <w:rFonts w:ascii="Times New Roman" w:hAnsi="Times New Roman" w:cs="Times New Roman"/>
        </w:rPr>
      </w:pPr>
      <w:bookmarkStart w:id="526" w:name="_Ref29376358"/>
      <w:bookmarkStart w:id="527" w:name="_Ref29376351"/>
      <w:bookmarkStart w:id="528" w:name="_Toc29385495"/>
      <w:bookmarkStart w:id="529" w:name="_Toc29830522"/>
      <w:bookmarkStart w:id="530" w:name="_Toc33642712"/>
      <w:bookmarkStart w:id="531" w:name="_Toc38914680"/>
      <w:bookmarkStart w:id="532" w:name="_Toc57923341"/>
      <w:bookmarkStart w:id="533" w:name="_Toc58352632"/>
      <w:bookmarkStart w:id="534" w:name="_Toc58526382"/>
      <w:bookmarkStart w:id="535" w:name="_Toc164795921"/>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1</w:t>
      </w:r>
      <w:r w:rsidR="0096361F" w:rsidRPr="00696F12">
        <w:rPr>
          <w:rFonts w:ascii="Times New Roman" w:eastAsia="宋体" w:hAnsi="Times New Roman" w:cs="Times New Roman"/>
          <w:lang w:eastAsia="zh-CN"/>
        </w:rPr>
        <w:fldChar w:fldCharType="end"/>
      </w:r>
      <w:bookmarkEnd w:id="526"/>
      <w:bookmarkEnd w:id="527"/>
      <w:bookmarkEnd w:id="528"/>
      <w:bookmarkEnd w:id="529"/>
      <w:bookmarkEnd w:id="530"/>
      <w:bookmarkEnd w:id="531"/>
      <w:bookmarkEnd w:id="532"/>
      <w:bookmarkEnd w:id="533"/>
      <w:bookmarkEnd w:id="534"/>
      <w:r w:rsidR="002F698E" w:rsidRPr="00696F12">
        <w:rPr>
          <w:rFonts w:ascii="Times New Roman" w:eastAsia="宋体" w:hAnsi="Times New Roman" w:cs="Times New Roman"/>
          <w:lang w:eastAsia="zh-CN"/>
        </w:rPr>
        <w:t xml:space="preserve"> VO</w:t>
      </w:r>
      <w:r w:rsidRPr="00696F12">
        <w:rPr>
          <w:rFonts w:ascii="Times New Roman" w:eastAsia="宋体" w:hAnsi="Times New Roman" w:cs="Times New Roman"/>
          <w:lang w:eastAsia="zh-CN"/>
        </w:rPr>
        <w:t xml:space="preserve"> </w:t>
      </w:r>
      <w:r w:rsidR="00963B35" w:rsidRPr="00696F12">
        <w:rPr>
          <w:rFonts w:ascii="Times New Roman" w:eastAsia="宋体" w:hAnsi="Times New Roman" w:cs="Times New Roman"/>
          <w:lang w:eastAsia="zh-CN"/>
        </w:rPr>
        <w:t>Timing Diagram</w:t>
      </w:r>
      <w:bookmarkEnd w:id="535"/>
    </w:p>
    <w:p w14:paraId="3ECDCE49" w14:textId="77777777" w:rsidR="008D344A" w:rsidRPr="00696F12" w:rsidRDefault="008D344A" w:rsidP="0030291A">
      <w:pPr>
        <w:rPr>
          <w:rFonts w:ascii="Times New Roman" w:hAnsi="Times New Roman" w:cs="Times New Roman"/>
        </w:rPr>
      </w:pPr>
    </w:p>
    <w:p w14:paraId="786F90B2" w14:textId="77777777" w:rsidR="008D344A" w:rsidRPr="00696F12" w:rsidRDefault="008D344A" w:rsidP="0030291A">
      <w:pPr>
        <w:rPr>
          <w:rFonts w:ascii="Times New Roman" w:hAnsi="Times New Roman" w:cs="Times New Roman"/>
        </w:rPr>
      </w:pPr>
    </w:p>
    <w:p w14:paraId="6B0EF61F" w14:textId="5DD7621C" w:rsidR="008D344A" w:rsidRPr="00696F12" w:rsidRDefault="00EC1A2B" w:rsidP="0030291A">
      <w:pPr>
        <w:rPr>
          <w:rFonts w:ascii="Times New Roman" w:hAnsi="Times New Roman" w:cs="Times New Roman"/>
          <w:lang w:eastAsia="zh-CN"/>
        </w:rPr>
      </w:pPr>
      <w:r w:rsidRPr="00696F12">
        <w:rPr>
          <w:rFonts w:ascii="Times New Roman" w:eastAsia="宋体" w:hAnsi="Times New Roman" w:cs="Times New Roman"/>
          <w:lang w:eastAsia="zh-CN"/>
        </w:rPr>
        <w:t xml:space="preserve">The VO timing parameters are </w:t>
      </w:r>
      <w:r w:rsidR="00304FC2" w:rsidRPr="00696F12">
        <w:rPr>
          <w:rFonts w:ascii="Times New Roman" w:eastAsia="宋体" w:hAnsi="Times New Roman" w:cs="Times New Roman"/>
          <w:lang w:eastAsia="zh-CN"/>
        </w:rPr>
        <w:t>shown in</w:t>
      </w:r>
      <w:r w:rsidRPr="00696F12">
        <w:rPr>
          <w:rFonts w:ascii="Times New Roman" w:hAnsi="Times New Roman" w:cs="Times New Roma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9376429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2</w:t>
      </w:r>
      <w:r w:rsidR="00C22BBB" w:rsidRPr="00696F12">
        <w:rPr>
          <w:rFonts w:ascii="Times New Roman" w:eastAsia="MS Gothic" w:hAnsi="Times New Roman" w:cs="Times New Roman"/>
          <w:lang w:eastAsia="zh-CN"/>
        </w:rPr>
        <w:t>‑</w:t>
      </w:r>
      <w:r w:rsidR="00C22BBB" w:rsidRPr="00696F12">
        <w:rPr>
          <w:rFonts w:ascii="Times New Roman" w:eastAsia="宋体" w:hAnsi="Times New Roman" w:cs="Times New Roman"/>
          <w:lang w:eastAsia="zh-CN"/>
        </w:rPr>
        <w:t>33</w:t>
      </w:r>
      <w:r w:rsidR="008D344A" w:rsidRPr="00696F12">
        <w:rPr>
          <w:rFonts w:ascii="Times New Roman" w:hAnsi="Times New Roman" w:cs="Times New Roman"/>
        </w:rPr>
        <w:fldChar w:fldCharType="end"/>
      </w:r>
      <w:r w:rsidRPr="00696F12">
        <w:rPr>
          <w:rFonts w:ascii="Times New Roman" w:hAnsi="Times New Roman" w:cs="Times New Roman"/>
          <w:lang w:eastAsia="zh-CN"/>
        </w:rPr>
        <w:t>.</w:t>
      </w:r>
    </w:p>
    <w:p w14:paraId="3804EE09" w14:textId="77777777" w:rsidR="008D344A" w:rsidRPr="00696F12" w:rsidRDefault="008D344A" w:rsidP="0030291A">
      <w:pPr>
        <w:rPr>
          <w:rFonts w:ascii="Times New Roman" w:hAnsi="Times New Roman" w:cs="Times New Roman"/>
        </w:rPr>
      </w:pPr>
    </w:p>
    <w:p w14:paraId="50732FD9" w14:textId="77777777" w:rsidR="00963B35" w:rsidRPr="00696F12" w:rsidRDefault="00963B35">
      <w:pPr>
        <w:widowControl/>
        <w:rPr>
          <w:rFonts w:ascii="Times New Roman" w:eastAsia="宋体" w:hAnsi="Times New Roman" w:cs="Times New Roman"/>
          <w:b/>
          <w:bCs/>
          <w:i/>
          <w:lang w:eastAsia="zh-CN"/>
        </w:rPr>
      </w:pPr>
      <w:bookmarkStart w:id="536" w:name="_Ref29376429"/>
      <w:bookmarkStart w:id="537" w:name="_Ref29376425"/>
      <w:bookmarkStart w:id="538" w:name="_Toc29385596"/>
      <w:bookmarkStart w:id="539" w:name="_Toc29830456"/>
      <w:bookmarkStart w:id="540" w:name="_Toc33642575"/>
      <w:bookmarkStart w:id="541" w:name="_Toc33642770"/>
      <w:bookmarkStart w:id="542" w:name="_Toc57923397"/>
      <w:bookmarkStart w:id="543" w:name="_Toc58352684"/>
      <w:bookmarkStart w:id="544" w:name="_Toc58526591"/>
      <w:r w:rsidRPr="00696F12">
        <w:rPr>
          <w:rFonts w:ascii="Times New Roman" w:eastAsia="宋体" w:hAnsi="Times New Roman" w:cs="Times New Roman"/>
          <w:lang w:eastAsia="zh-CN"/>
        </w:rPr>
        <w:br w:type="page"/>
      </w:r>
    </w:p>
    <w:p w14:paraId="302CA2F7" w14:textId="31EF9D52" w:rsidR="008D344A" w:rsidRPr="00696F12" w:rsidRDefault="00AA3C58" w:rsidP="0060124E">
      <w:pPr>
        <w:pStyle w:val="a5"/>
        <w:rPr>
          <w:rFonts w:ascii="Times New Roman" w:hAnsi="Times New Roman" w:cs="Times New Roman"/>
        </w:rPr>
      </w:pPr>
      <w:bookmarkStart w:id="545" w:name="_Toc164329304"/>
      <w:r w:rsidRPr="00696F12">
        <w:rPr>
          <w:rFonts w:ascii="Times New Roman" w:eastAsia="宋体" w:hAnsi="Times New Roman" w:cs="Times New Roman"/>
          <w:lang w:eastAsia="zh-CN"/>
        </w:rPr>
        <w:lastRenderedPageBreak/>
        <w:t xml:space="preserve">Table </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33</w:t>
      </w:r>
      <w:r w:rsidR="008D344A" w:rsidRPr="00696F12">
        <w:rPr>
          <w:rFonts w:ascii="Times New Roman" w:hAnsi="Times New Roman" w:cs="Times New Roman"/>
        </w:rPr>
        <w:fldChar w:fldCharType="end"/>
      </w:r>
      <w:bookmarkEnd w:id="536"/>
      <w:bookmarkEnd w:id="537"/>
      <w:bookmarkEnd w:id="538"/>
      <w:bookmarkEnd w:id="539"/>
      <w:bookmarkEnd w:id="540"/>
      <w:bookmarkEnd w:id="541"/>
      <w:bookmarkEnd w:id="542"/>
      <w:bookmarkEnd w:id="543"/>
      <w:bookmarkEnd w:id="544"/>
      <w:r w:rsidR="002F698E" w:rsidRPr="00696F12">
        <w:rPr>
          <w:rFonts w:ascii="Times New Roman" w:eastAsia="宋体" w:hAnsi="Times New Roman" w:cs="Times New Roman"/>
          <w:lang w:eastAsia="zh-CN"/>
        </w:rPr>
        <w:t xml:space="preserve"> VO</w:t>
      </w:r>
      <w:r w:rsidRPr="00696F12">
        <w:rPr>
          <w:rFonts w:ascii="Times New Roman" w:hAnsi="Times New Roman" w:cs="Times New Roman"/>
        </w:rPr>
        <w:t xml:space="preserve"> </w:t>
      </w:r>
      <w:r w:rsidRPr="00696F12">
        <w:rPr>
          <w:rFonts w:ascii="Times New Roman" w:eastAsia="宋体" w:hAnsi="Times New Roman" w:cs="Times New Roman"/>
          <w:lang w:eastAsia="zh-CN"/>
        </w:rPr>
        <w:t>Timing Parameter Table</w:t>
      </w:r>
      <w:bookmarkEnd w:id="545"/>
    </w:p>
    <w:tbl>
      <w:tblPr>
        <w:tblStyle w:val="LightGrid1"/>
        <w:tblW w:w="7254" w:type="dxa"/>
        <w:tblLook w:val="04A0" w:firstRow="1" w:lastRow="0" w:firstColumn="1" w:lastColumn="0" w:noHBand="0" w:noVBand="1"/>
      </w:tblPr>
      <w:tblGrid>
        <w:gridCol w:w="2399"/>
        <w:gridCol w:w="990"/>
        <w:gridCol w:w="960"/>
        <w:gridCol w:w="960"/>
        <w:gridCol w:w="985"/>
        <w:gridCol w:w="960"/>
      </w:tblGrid>
      <w:tr w:rsidR="008D344A" w:rsidRPr="00696F12" w14:paraId="14C44D03" w14:textId="77777777" w:rsidTr="00963B35">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399" w:type="dxa"/>
            <w:noWrap/>
            <w:hideMark/>
          </w:tcPr>
          <w:p w14:paraId="3B74B373" w14:textId="6B506713" w:rsidR="008D344A" w:rsidRPr="00696F12" w:rsidRDefault="002F698E" w:rsidP="0030291A">
            <w:pPr>
              <w:jc w:val="left"/>
              <w:rPr>
                <w:rFonts w:ascii="Times New Roman" w:hAnsi="Times New Roman" w:cs="Times New Roman"/>
                <w:color w:val="000000"/>
                <w:kern w:val="0"/>
                <w:lang w:eastAsia="zh-TW"/>
              </w:rPr>
            </w:pPr>
            <w:r w:rsidRPr="00696F12">
              <w:rPr>
                <w:rFonts w:ascii="Times New Roman" w:eastAsia="Songti SC" w:hAnsi="Times New Roman" w:cs="Times New Roman"/>
                <w:color w:val="000000"/>
                <w:kern w:val="0"/>
                <w:lang w:eastAsia="zh-CN"/>
              </w:rPr>
              <w:t xml:space="preserve">　</w:t>
            </w:r>
          </w:p>
        </w:tc>
        <w:tc>
          <w:tcPr>
            <w:tcW w:w="990" w:type="dxa"/>
            <w:noWrap/>
            <w:hideMark/>
          </w:tcPr>
          <w:p w14:paraId="071514D4" w14:textId="3CCAE475"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Symbol</w:t>
            </w:r>
          </w:p>
        </w:tc>
        <w:tc>
          <w:tcPr>
            <w:tcW w:w="960" w:type="dxa"/>
            <w:noWrap/>
            <w:hideMark/>
          </w:tcPr>
          <w:p w14:paraId="4ECCB885" w14:textId="16D55C39"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Min</w:t>
            </w:r>
          </w:p>
        </w:tc>
        <w:tc>
          <w:tcPr>
            <w:tcW w:w="960" w:type="dxa"/>
            <w:noWrap/>
            <w:hideMark/>
          </w:tcPr>
          <w:p w14:paraId="1ECFA64D" w14:textId="33A0CE82"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proofErr w:type="spellStart"/>
            <w:r w:rsidRPr="00696F12">
              <w:rPr>
                <w:rFonts w:ascii="Times New Roman" w:eastAsia="宋体" w:hAnsi="Times New Roman" w:cs="Times New Roman"/>
                <w:color w:val="000000"/>
                <w:kern w:val="0"/>
                <w:lang w:eastAsia="zh-CN"/>
              </w:rPr>
              <w:t>Typ</w:t>
            </w:r>
            <w:proofErr w:type="spellEnd"/>
          </w:p>
        </w:tc>
        <w:tc>
          <w:tcPr>
            <w:tcW w:w="985" w:type="dxa"/>
            <w:noWrap/>
            <w:hideMark/>
          </w:tcPr>
          <w:p w14:paraId="1F2BA59A" w14:textId="354E2227"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Max</w:t>
            </w:r>
          </w:p>
        </w:tc>
        <w:tc>
          <w:tcPr>
            <w:tcW w:w="960" w:type="dxa"/>
            <w:noWrap/>
            <w:hideMark/>
          </w:tcPr>
          <w:p w14:paraId="687CBF50" w14:textId="1B38829F" w:rsidR="008D344A" w:rsidRPr="00696F12" w:rsidRDefault="002F698E" w:rsidP="003029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Unit</w:t>
            </w:r>
          </w:p>
        </w:tc>
      </w:tr>
      <w:tr w:rsidR="008D344A" w:rsidRPr="00696F12" w14:paraId="5307559E" w14:textId="77777777" w:rsidTr="00963B35">
        <w:trPr>
          <w:trHeight w:val="324"/>
        </w:trPr>
        <w:tc>
          <w:tcPr>
            <w:cnfStyle w:val="001000000000" w:firstRow="0" w:lastRow="0" w:firstColumn="1" w:lastColumn="0" w:oddVBand="0" w:evenVBand="0" w:oddHBand="0" w:evenHBand="0" w:firstRowFirstColumn="0" w:firstRowLastColumn="0" w:lastRowFirstColumn="0" w:lastRowLastColumn="0"/>
            <w:tcW w:w="2399" w:type="dxa"/>
            <w:noWrap/>
            <w:hideMark/>
          </w:tcPr>
          <w:p w14:paraId="49CB239D" w14:textId="7B049893" w:rsidR="008D344A" w:rsidRPr="00696F12" w:rsidRDefault="002F698E" w:rsidP="0030291A">
            <w:pPr>
              <w:jc w:val="left"/>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VOCLK clock cycle</w:t>
            </w:r>
          </w:p>
        </w:tc>
        <w:tc>
          <w:tcPr>
            <w:tcW w:w="990" w:type="dxa"/>
            <w:noWrap/>
            <w:hideMark/>
          </w:tcPr>
          <w:p w14:paraId="1122085E" w14:textId="0DC642F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T</w:t>
            </w:r>
          </w:p>
        </w:tc>
        <w:tc>
          <w:tcPr>
            <w:tcW w:w="960" w:type="dxa"/>
            <w:noWrap/>
            <w:hideMark/>
          </w:tcPr>
          <w:p w14:paraId="61A7B8D1" w14:textId="3F32945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Songti SC" w:hAnsi="Times New Roman" w:cs="Times New Roman"/>
                <w:color w:val="000000"/>
                <w:kern w:val="0"/>
                <w:lang w:eastAsia="zh-CN"/>
              </w:rPr>
              <w:t xml:space="preserve">　</w:t>
            </w:r>
          </w:p>
        </w:tc>
        <w:tc>
          <w:tcPr>
            <w:tcW w:w="960" w:type="dxa"/>
            <w:noWrap/>
            <w:hideMark/>
          </w:tcPr>
          <w:p w14:paraId="7A6A0C61" w14:textId="441F4A0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6.73</w:t>
            </w:r>
          </w:p>
        </w:tc>
        <w:tc>
          <w:tcPr>
            <w:tcW w:w="985" w:type="dxa"/>
            <w:noWrap/>
            <w:hideMark/>
          </w:tcPr>
          <w:p w14:paraId="5169D900" w14:textId="26E44EE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Songti SC" w:hAnsi="Times New Roman" w:cs="Times New Roman"/>
                <w:color w:val="000000"/>
                <w:kern w:val="0"/>
                <w:lang w:eastAsia="zh-CN"/>
              </w:rPr>
              <w:t xml:space="preserve">　</w:t>
            </w:r>
          </w:p>
        </w:tc>
        <w:tc>
          <w:tcPr>
            <w:tcW w:w="960" w:type="dxa"/>
            <w:noWrap/>
            <w:hideMark/>
          </w:tcPr>
          <w:p w14:paraId="64B6C744" w14:textId="28BF203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rPr>
            </w:pPr>
            <w:r w:rsidRPr="00696F12">
              <w:rPr>
                <w:rFonts w:ascii="Times New Roman" w:eastAsia="宋体" w:hAnsi="Times New Roman" w:cs="Times New Roman"/>
                <w:color w:val="000000"/>
                <w:kern w:val="0"/>
                <w:lang w:eastAsia="zh-CN"/>
              </w:rPr>
              <w:t>ns</w:t>
            </w:r>
          </w:p>
        </w:tc>
      </w:tr>
      <w:tr w:rsidR="008D344A" w:rsidRPr="00696F12" w14:paraId="407FC3BB" w14:textId="77777777" w:rsidTr="00963B35">
        <w:trPr>
          <w:trHeight w:val="324"/>
        </w:trPr>
        <w:tc>
          <w:tcPr>
            <w:cnfStyle w:val="001000000000" w:firstRow="0" w:lastRow="0" w:firstColumn="1" w:lastColumn="0" w:oddVBand="0" w:evenVBand="0" w:oddHBand="0" w:evenHBand="0" w:firstRowFirstColumn="0" w:firstRowLastColumn="0" w:lastRowFirstColumn="0" w:lastRowLastColumn="0"/>
            <w:tcW w:w="2399" w:type="dxa"/>
            <w:noWrap/>
            <w:hideMark/>
          </w:tcPr>
          <w:p w14:paraId="5B6C670A" w14:textId="2C910D24" w:rsidR="008D344A" w:rsidRPr="00696F12" w:rsidRDefault="002F698E" w:rsidP="0030291A">
            <w:pPr>
              <w:jc w:val="left"/>
              <w:rPr>
                <w:rFonts w:ascii="Times New Roman" w:eastAsia="TT5B6o00" w:hAnsi="Times New Roman" w:cs="Times New Roman"/>
                <w:color w:val="000000"/>
                <w:kern w:val="0"/>
              </w:rPr>
            </w:pPr>
            <w:r w:rsidRPr="00696F12">
              <w:rPr>
                <w:rFonts w:ascii="Times New Roman" w:eastAsia="宋体" w:hAnsi="Times New Roman" w:cs="Times New Roman"/>
                <w:color w:val="000000"/>
                <w:kern w:val="0"/>
                <w:lang w:eastAsia="zh-CN"/>
              </w:rPr>
              <w:t>VODATA delay time</w:t>
            </w:r>
          </w:p>
        </w:tc>
        <w:tc>
          <w:tcPr>
            <w:tcW w:w="990" w:type="dxa"/>
            <w:noWrap/>
            <w:hideMark/>
          </w:tcPr>
          <w:p w14:paraId="68B9BFE6" w14:textId="2D9AD89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rPr>
            </w:pPr>
            <w:r w:rsidRPr="00696F12">
              <w:rPr>
                <w:rFonts w:ascii="Times New Roman" w:eastAsia="宋体" w:hAnsi="Times New Roman" w:cs="Times New Roman"/>
                <w:color w:val="000000"/>
                <w:kern w:val="0"/>
                <w:lang w:eastAsia="zh-CN"/>
              </w:rPr>
              <w:t>T</w:t>
            </w:r>
            <w:r w:rsidRPr="00696F12">
              <w:rPr>
                <w:rFonts w:ascii="Times New Roman" w:eastAsia="宋体" w:hAnsi="Times New Roman" w:cs="Times New Roman"/>
                <w:color w:val="000000"/>
                <w:kern w:val="0"/>
                <w:sz w:val="16"/>
                <w:szCs w:val="16"/>
                <w:lang w:eastAsia="zh-CN"/>
              </w:rPr>
              <w:t>ov</w:t>
            </w:r>
          </w:p>
        </w:tc>
        <w:tc>
          <w:tcPr>
            <w:tcW w:w="960" w:type="dxa"/>
            <w:noWrap/>
            <w:hideMark/>
          </w:tcPr>
          <w:p w14:paraId="3903CF85" w14:textId="216F6C1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rPr>
            </w:pPr>
            <w:r w:rsidRPr="00696F12">
              <w:rPr>
                <w:rFonts w:ascii="Times New Roman" w:eastAsia="宋体" w:hAnsi="Times New Roman" w:cs="Times New Roman"/>
                <w:color w:val="000000"/>
                <w:kern w:val="0"/>
                <w:lang w:eastAsia="zh-CN"/>
              </w:rPr>
              <w:t>T/2-1.5</w:t>
            </w:r>
          </w:p>
        </w:tc>
        <w:tc>
          <w:tcPr>
            <w:tcW w:w="960" w:type="dxa"/>
            <w:noWrap/>
            <w:hideMark/>
          </w:tcPr>
          <w:p w14:paraId="623CE98C" w14:textId="4889BB2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rPr>
            </w:pPr>
            <w:r w:rsidRPr="00696F12">
              <w:rPr>
                <w:rFonts w:ascii="Times New Roman" w:eastAsia="宋体" w:hAnsi="Times New Roman" w:cs="Times New Roman"/>
                <w:color w:val="000000"/>
                <w:kern w:val="0"/>
                <w:lang w:eastAsia="zh-CN"/>
              </w:rPr>
              <w:t xml:space="preserve">　</w:t>
            </w:r>
          </w:p>
        </w:tc>
        <w:tc>
          <w:tcPr>
            <w:tcW w:w="985" w:type="dxa"/>
            <w:noWrap/>
            <w:hideMark/>
          </w:tcPr>
          <w:p w14:paraId="55D87D98" w14:textId="39A82ED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rPr>
            </w:pPr>
            <w:r w:rsidRPr="00696F12">
              <w:rPr>
                <w:rFonts w:ascii="Times New Roman" w:eastAsia="宋体" w:hAnsi="Times New Roman" w:cs="Times New Roman"/>
                <w:color w:val="000000"/>
                <w:kern w:val="0"/>
                <w:lang w:eastAsia="zh-CN"/>
              </w:rPr>
              <w:t>T/2+1.5</w:t>
            </w:r>
          </w:p>
        </w:tc>
        <w:tc>
          <w:tcPr>
            <w:tcW w:w="960" w:type="dxa"/>
            <w:noWrap/>
            <w:hideMark/>
          </w:tcPr>
          <w:p w14:paraId="6D5712F9" w14:textId="6A3E15EC"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eastAsia="TT5B6o00" w:hAnsi="Times New Roman" w:cs="Times New Roman"/>
                <w:color w:val="000000"/>
                <w:kern w:val="0"/>
              </w:rPr>
            </w:pPr>
            <w:r w:rsidRPr="00696F12">
              <w:rPr>
                <w:rFonts w:ascii="Times New Roman" w:eastAsia="宋体" w:hAnsi="Times New Roman" w:cs="Times New Roman"/>
                <w:color w:val="000000"/>
                <w:kern w:val="0"/>
                <w:lang w:eastAsia="zh-CN"/>
              </w:rPr>
              <w:t>ns</w:t>
            </w:r>
          </w:p>
        </w:tc>
      </w:tr>
    </w:tbl>
    <w:p w14:paraId="0084BEB8" w14:textId="77777777" w:rsidR="008D344A" w:rsidRPr="00696F12" w:rsidRDefault="008D344A" w:rsidP="0030291A">
      <w:pPr>
        <w:rPr>
          <w:rFonts w:ascii="Times New Roman" w:hAnsi="Times New Roman" w:cs="Times New Roman"/>
        </w:rPr>
      </w:pPr>
    </w:p>
    <w:p w14:paraId="7F954DE4" w14:textId="77777777" w:rsidR="008D344A" w:rsidRPr="00696F12" w:rsidRDefault="008D344A" w:rsidP="0030291A">
      <w:pPr>
        <w:rPr>
          <w:rFonts w:ascii="Times New Roman" w:hAnsi="Times New Roman" w:cs="Times New Roman"/>
        </w:rPr>
      </w:pPr>
    </w:p>
    <w:p w14:paraId="1DDA14C0" w14:textId="77777777" w:rsidR="008D344A" w:rsidRPr="00696F12" w:rsidRDefault="008D344A" w:rsidP="0030291A">
      <w:pPr>
        <w:rPr>
          <w:rFonts w:ascii="Times New Roman" w:hAnsi="Times New Roman" w:cs="Times New Roman"/>
        </w:rPr>
      </w:pPr>
    </w:p>
    <w:p w14:paraId="525ABE93" w14:textId="77777777" w:rsidR="008D344A" w:rsidRPr="00696F12" w:rsidRDefault="008D344A" w:rsidP="00BA30E8">
      <w:pPr>
        <w:pStyle w:val="a5"/>
        <w:rPr>
          <w:rFonts w:ascii="Times New Roman" w:hAnsi="Times New Roman" w:cs="Times New Roman"/>
        </w:rPr>
      </w:pPr>
      <w:r w:rsidRPr="00696F12">
        <w:rPr>
          <w:rFonts w:ascii="Times New Roman" w:hAnsi="Times New Roman" w:cs="Times New Roman"/>
          <w:noProof/>
          <w:lang w:eastAsia="zh-CN"/>
        </w:rPr>
        <w:drawing>
          <wp:inline distT="0" distB="0" distL="0" distR="0" wp14:anchorId="7476B7C6" wp14:editId="09750E2F">
            <wp:extent cx="5657726" cy="612920"/>
            <wp:effectExtent l="0" t="0" r="0" b="0"/>
            <wp:docPr id="1128316152" name="Picture 93079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795328"/>
                    <pic:cNvPicPr/>
                  </pic:nvPicPr>
                  <pic:blipFill>
                    <a:blip r:embed="rId49">
                      <a:extLst>
                        <a:ext uri="{28A0092B-C50C-407E-A947-70E740481C1C}">
                          <a14:useLocalDpi xmlns:a14="http://schemas.microsoft.com/office/drawing/2010/main" val="0"/>
                        </a:ext>
                      </a:extLst>
                    </a:blip>
                    <a:stretch>
                      <a:fillRect/>
                    </a:stretch>
                  </pic:blipFill>
                  <pic:spPr>
                    <a:xfrm>
                      <a:off x="0" y="0"/>
                      <a:ext cx="5657726" cy="612920"/>
                    </a:xfrm>
                    <a:prstGeom prst="rect">
                      <a:avLst/>
                    </a:prstGeom>
                  </pic:spPr>
                </pic:pic>
              </a:graphicData>
            </a:graphic>
          </wp:inline>
        </w:drawing>
      </w:r>
    </w:p>
    <w:p w14:paraId="7E4DE969" w14:textId="04EFFDD9" w:rsidR="008D344A" w:rsidRPr="00696F12" w:rsidRDefault="00AA3C58" w:rsidP="0060124E">
      <w:pPr>
        <w:pStyle w:val="a5"/>
        <w:rPr>
          <w:rFonts w:ascii="Times New Roman" w:hAnsi="Times New Roman" w:cs="Times New Roman"/>
        </w:rPr>
      </w:pPr>
      <w:bookmarkStart w:id="546" w:name="_Toc29385496"/>
      <w:bookmarkStart w:id="547" w:name="_Toc29830523"/>
      <w:bookmarkStart w:id="548" w:name="_Toc33642713"/>
      <w:bookmarkStart w:id="549" w:name="_Toc38914681"/>
      <w:bookmarkStart w:id="550" w:name="_Toc57923342"/>
      <w:bookmarkStart w:id="551" w:name="_Toc58352633"/>
      <w:bookmarkStart w:id="552" w:name="_Toc58526383"/>
      <w:bookmarkStart w:id="553" w:name="_Toc164795922"/>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2</w:t>
      </w:r>
      <w:r w:rsidR="0096361F" w:rsidRPr="00696F12">
        <w:rPr>
          <w:rFonts w:ascii="Times New Roman" w:eastAsia="宋体" w:hAnsi="Times New Roman" w:cs="Times New Roman"/>
          <w:lang w:eastAsia="zh-CN"/>
        </w:rPr>
        <w:fldChar w:fldCharType="end"/>
      </w:r>
      <w:r w:rsidR="002F698E" w:rsidRPr="00696F12">
        <w:rPr>
          <w:rFonts w:ascii="Times New Roman" w:eastAsia="宋体" w:hAnsi="Times New Roman" w:cs="Times New Roman"/>
          <w:lang w:eastAsia="zh-CN"/>
        </w:rPr>
        <w:t xml:space="preserve"> BT.</w:t>
      </w:r>
      <w:bookmarkEnd w:id="546"/>
      <w:bookmarkEnd w:id="547"/>
      <w:bookmarkEnd w:id="548"/>
      <w:bookmarkEnd w:id="549"/>
      <w:bookmarkEnd w:id="550"/>
      <w:bookmarkEnd w:id="551"/>
      <w:bookmarkEnd w:id="552"/>
      <w:r w:rsidR="002F698E" w:rsidRPr="00696F12">
        <w:rPr>
          <w:rFonts w:ascii="Times New Roman" w:eastAsia="宋体" w:hAnsi="Times New Roman" w:cs="Times New Roman"/>
          <w:lang w:eastAsia="zh-CN"/>
        </w:rPr>
        <w:t>656</w:t>
      </w:r>
      <w:r w:rsidRPr="00696F12">
        <w:rPr>
          <w:rFonts w:ascii="Times New Roman" w:hAnsi="Times New Roman" w:cs="Times New Roman"/>
        </w:rPr>
        <w:t xml:space="preserve"> </w:t>
      </w:r>
      <w:r w:rsidRPr="00696F12">
        <w:rPr>
          <w:rFonts w:ascii="Times New Roman" w:eastAsia="宋体" w:hAnsi="Times New Roman" w:cs="Times New Roman"/>
          <w:lang w:eastAsia="zh-CN"/>
        </w:rPr>
        <w:t>Timing Diagram</w:t>
      </w:r>
      <w:bookmarkEnd w:id="553"/>
    </w:p>
    <w:p w14:paraId="0E006373" w14:textId="77777777" w:rsidR="008D344A" w:rsidRPr="00696F12" w:rsidRDefault="008D344A" w:rsidP="0030291A">
      <w:pPr>
        <w:rPr>
          <w:rFonts w:ascii="Times New Roman" w:hAnsi="Times New Roman" w:cs="Times New Roman"/>
        </w:rPr>
      </w:pPr>
    </w:p>
    <w:p w14:paraId="3FF3E175" w14:textId="77777777" w:rsidR="008D344A" w:rsidRPr="00696F12" w:rsidRDefault="008D344A" w:rsidP="0030291A">
      <w:pPr>
        <w:rPr>
          <w:rFonts w:ascii="Times New Roman" w:hAnsi="Times New Roman" w:cs="Times New Roman"/>
        </w:rPr>
      </w:pPr>
    </w:p>
    <w:p w14:paraId="0A1D2591" w14:textId="77777777" w:rsidR="008D344A" w:rsidRPr="00696F12" w:rsidRDefault="008D344A" w:rsidP="00BA30E8">
      <w:pPr>
        <w:pStyle w:val="a5"/>
        <w:rPr>
          <w:rFonts w:ascii="Times New Roman" w:hAnsi="Times New Roman" w:cs="Times New Roman"/>
        </w:rPr>
      </w:pPr>
      <w:r w:rsidRPr="00696F12">
        <w:rPr>
          <w:rFonts w:ascii="Times New Roman" w:hAnsi="Times New Roman" w:cs="Times New Roman"/>
          <w:noProof/>
          <w:lang w:eastAsia="zh-CN"/>
        </w:rPr>
        <w:drawing>
          <wp:inline distT="0" distB="0" distL="0" distR="0" wp14:anchorId="6AADE03D" wp14:editId="3D6F03D3">
            <wp:extent cx="5671278" cy="2162175"/>
            <wp:effectExtent l="0" t="0" r="0" b="0"/>
            <wp:docPr id="679663669" name="Picture 1416557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55713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671278" cy="2162175"/>
                    </a:xfrm>
                    <a:prstGeom prst="rect">
                      <a:avLst/>
                    </a:prstGeom>
                  </pic:spPr>
                </pic:pic>
              </a:graphicData>
            </a:graphic>
          </wp:inline>
        </w:drawing>
      </w:r>
    </w:p>
    <w:p w14:paraId="1B36D9E9" w14:textId="65339687" w:rsidR="008D344A" w:rsidRPr="00696F12" w:rsidRDefault="00AA3C58" w:rsidP="0060124E">
      <w:pPr>
        <w:pStyle w:val="a5"/>
        <w:rPr>
          <w:rFonts w:ascii="Times New Roman" w:hAnsi="Times New Roman" w:cs="Times New Roman"/>
        </w:rPr>
      </w:pPr>
      <w:bookmarkStart w:id="554" w:name="_Toc29385497"/>
      <w:bookmarkStart w:id="555" w:name="_Toc29830524"/>
      <w:bookmarkStart w:id="556" w:name="_Toc33642714"/>
      <w:bookmarkStart w:id="557" w:name="_Toc38914682"/>
      <w:bookmarkStart w:id="558" w:name="_Toc57923343"/>
      <w:bookmarkStart w:id="559" w:name="_Toc58352634"/>
      <w:bookmarkStart w:id="560" w:name="_Toc58526384"/>
      <w:bookmarkStart w:id="561" w:name="_Toc164795923"/>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3</w:t>
      </w:r>
      <w:r w:rsidR="0096361F" w:rsidRPr="00696F12">
        <w:rPr>
          <w:rFonts w:ascii="Times New Roman" w:eastAsia="宋体" w:hAnsi="Times New Roman" w:cs="Times New Roman"/>
          <w:lang w:eastAsia="zh-CN"/>
        </w:rPr>
        <w:fldChar w:fldCharType="end"/>
      </w:r>
      <w:r w:rsidR="002F698E" w:rsidRPr="00696F12">
        <w:rPr>
          <w:rFonts w:ascii="Times New Roman" w:eastAsia="宋体" w:hAnsi="Times New Roman" w:cs="Times New Roman"/>
          <w:lang w:eastAsia="zh-CN"/>
        </w:rPr>
        <w:t xml:space="preserve"> BT.</w:t>
      </w:r>
      <w:bookmarkEnd w:id="554"/>
      <w:bookmarkEnd w:id="555"/>
      <w:bookmarkEnd w:id="556"/>
      <w:bookmarkEnd w:id="557"/>
      <w:bookmarkEnd w:id="558"/>
      <w:bookmarkEnd w:id="559"/>
      <w:bookmarkEnd w:id="560"/>
      <w:r w:rsidR="002F698E" w:rsidRPr="00696F12">
        <w:rPr>
          <w:rFonts w:ascii="Times New Roman" w:eastAsia="宋体" w:hAnsi="Times New Roman" w:cs="Times New Roman"/>
          <w:lang w:eastAsia="zh-CN"/>
        </w:rPr>
        <w:t xml:space="preserve">601 </w:t>
      </w:r>
      <w:r w:rsidRPr="00696F12">
        <w:rPr>
          <w:rFonts w:ascii="Times New Roman" w:eastAsia="宋体" w:hAnsi="Times New Roman" w:cs="Times New Roman"/>
          <w:lang w:eastAsia="zh-CN"/>
        </w:rPr>
        <w:t>Timing Diagram</w:t>
      </w:r>
      <w:bookmarkEnd w:id="561"/>
    </w:p>
    <w:p w14:paraId="225275E5" w14:textId="77777777" w:rsidR="008D344A" w:rsidRPr="00696F12" w:rsidRDefault="008D344A" w:rsidP="0030291A">
      <w:pPr>
        <w:rPr>
          <w:rFonts w:ascii="Times New Roman" w:hAnsi="Times New Roman" w:cs="Times New Roman"/>
        </w:rPr>
      </w:pPr>
    </w:p>
    <w:p w14:paraId="50819926" w14:textId="77777777" w:rsidR="008D344A" w:rsidRPr="00696F12" w:rsidRDefault="008D344A" w:rsidP="0030291A">
      <w:pPr>
        <w:rPr>
          <w:rFonts w:ascii="Times New Roman" w:hAnsi="Times New Roman" w:cs="Times New Roman"/>
        </w:rPr>
      </w:pPr>
    </w:p>
    <w:p w14:paraId="16DD212C" w14:textId="77777777" w:rsidR="008D344A" w:rsidRPr="00696F12" w:rsidRDefault="008D344A" w:rsidP="00BA30E8">
      <w:pPr>
        <w:pStyle w:val="a5"/>
        <w:rPr>
          <w:rFonts w:ascii="Times New Roman" w:hAnsi="Times New Roman" w:cs="Times New Roman"/>
        </w:rPr>
      </w:pPr>
      <w:r w:rsidRPr="00696F12">
        <w:rPr>
          <w:rFonts w:ascii="Times New Roman" w:hAnsi="Times New Roman" w:cs="Times New Roman"/>
          <w:noProof/>
          <w:lang w:eastAsia="zh-CN"/>
        </w:rPr>
        <w:drawing>
          <wp:inline distT="0" distB="0" distL="0" distR="0" wp14:anchorId="77580F85" wp14:editId="085869FD">
            <wp:extent cx="5657726" cy="612920"/>
            <wp:effectExtent l="0" t="0" r="0" b="0"/>
            <wp:docPr id="30692115" name="Picture 93079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795328"/>
                    <pic:cNvPicPr/>
                  </pic:nvPicPr>
                  <pic:blipFill>
                    <a:blip r:embed="rId49">
                      <a:extLst>
                        <a:ext uri="{28A0092B-C50C-407E-A947-70E740481C1C}">
                          <a14:useLocalDpi xmlns:a14="http://schemas.microsoft.com/office/drawing/2010/main" val="0"/>
                        </a:ext>
                      </a:extLst>
                    </a:blip>
                    <a:stretch>
                      <a:fillRect/>
                    </a:stretch>
                  </pic:blipFill>
                  <pic:spPr>
                    <a:xfrm>
                      <a:off x="0" y="0"/>
                      <a:ext cx="5657726" cy="612920"/>
                    </a:xfrm>
                    <a:prstGeom prst="rect">
                      <a:avLst/>
                    </a:prstGeom>
                  </pic:spPr>
                </pic:pic>
              </a:graphicData>
            </a:graphic>
          </wp:inline>
        </w:drawing>
      </w:r>
    </w:p>
    <w:p w14:paraId="3C4E4AB5" w14:textId="12865932" w:rsidR="008D344A" w:rsidRPr="00696F12" w:rsidRDefault="00AA3C58" w:rsidP="0060124E">
      <w:pPr>
        <w:pStyle w:val="a5"/>
        <w:rPr>
          <w:rFonts w:ascii="Times New Roman" w:hAnsi="Times New Roman" w:cs="Times New Roman"/>
        </w:rPr>
      </w:pPr>
      <w:bookmarkStart w:id="562" w:name="_Toc29385498"/>
      <w:bookmarkStart w:id="563" w:name="_Toc29830525"/>
      <w:bookmarkStart w:id="564" w:name="_Toc33642715"/>
      <w:bookmarkStart w:id="565" w:name="_Toc38914683"/>
      <w:bookmarkStart w:id="566" w:name="_Toc57923344"/>
      <w:bookmarkStart w:id="567" w:name="_Toc58352635"/>
      <w:bookmarkStart w:id="568" w:name="_Toc58526385"/>
      <w:bookmarkStart w:id="569" w:name="_Toc164795924"/>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4</w:t>
      </w:r>
      <w:r w:rsidR="0096361F" w:rsidRPr="00696F12">
        <w:rPr>
          <w:rFonts w:ascii="Times New Roman" w:eastAsia="宋体" w:hAnsi="Times New Roman" w:cs="Times New Roman"/>
          <w:lang w:eastAsia="zh-CN"/>
        </w:rPr>
        <w:fldChar w:fldCharType="end"/>
      </w:r>
      <w:r w:rsidR="002F698E" w:rsidRPr="00696F12">
        <w:rPr>
          <w:rFonts w:ascii="Times New Roman" w:eastAsia="宋体" w:hAnsi="Times New Roman" w:cs="Times New Roman"/>
          <w:lang w:eastAsia="zh-CN"/>
        </w:rPr>
        <w:t xml:space="preserve"> BT.</w:t>
      </w:r>
      <w:bookmarkEnd w:id="562"/>
      <w:bookmarkEnd w:id="563"/>
      <w:bookmarkEnd w:id="564"/>
      <w:bookmarkEnd w:id="565"/>
      <w:bookmarkEnd w:id="566"/>
      <w:bookmarkEnd w:id="567"/>
      <w:bookmarkEnd w:id="568"/>
      <w:r w:rsidR="002F698E" w:rsidRPr="00696F12">
        <w:rPr>
          <w:rFonts w:ascii="Times New Roman" w:eastAsia="宋体" w:hAnsi="Times New Roman" w:cs="Times New Roman"/>
          <w:lang w:eastAsia="zh-CN"/>
        </w:rPr>
        <w:t xml:space="preserve">1120 </w:t>
      </w:r>
      <w:r w:rsidRPr="00696F12">
        <w:rPr>
          <w:rFonts w:ascii="Times New Roman" w:eastAsia="宋体" w:hAnsi="Times New Roman" w:cs="Times New Roman"/>
          <w:lang w:eastAsia="zh-CN"/>
        </w:rPr>
        <w:t>Timing Diagram</w:t>
      </w:r>
      <w:bookmarkEnd w:id="569"/>
    </w:p>
    <w:p w14:paraId="2294E4A9" w14:textId="77777777" w:rsidR="008D344A" w:rsidRPr="00696F12" w:rsidRDefault="008D344A" w:rsidP="0030291A">
      <w:pPr>
        <w:rPr>
          <w:rFonts w:ascii="Times New Roman" w:hAnsi="Times New Roman" w:cs="Times New Roman"/>
        </w:rPr>
      </w:pPr>
    </w:p>
    <w:p w14:paraId="4514F83E" w14:textId="77777777" w:rsidR="008D344A" w:rsidRPr="00696F12" w:rsidRDefault="008D344A" w:rsidP="0030291A">
      <w:pPr>
        <w:rPr>
          <w:rFonts w:ascii="Times New Roman" w:hAnsi="Times New Roman" w:cs="Times New Roman"/>
        </w:rPr>
      </w:pPr>
    </w:p>
    <w:p w14:paraId="50843BFD" w14:textId="77777777" w:rsidR="008D344A" w:rsidRPr="00696F12" w:rsidRDefault="008D344A" w:rsidP="0030291A">
      <w:pPr>
        <w:rPr>
          <w:rFonts w:ascii="Times New Roman" w:hAnsi="Times New Roman" w:cs="Times New Roman"/>
        </w:rPr>
      </w:pPr>
    </w:p>
    <w:p w14:paraId="7BFE2E1A" w14:textId="77777777" w:rsidR="008D344A" w:rsidRPr="00696F12" w:rsidRDefault="008D344A" w:rsidP="00BA30E8">
      <w:pPr>
        <w:pStyle w:val="a5"/>
        <w:rPr>
          <w:rFonts w:ascii="Times New Roman" w:hAnsi="Times New Roman" w:cs="Times New Roman"/>
        </w:rPr>
      </w:pPr>
      <w:r w:rsidRPr="00696F12">
        <w:rPr>
          <w:rFonts w:ascii="Times New Roman" w:hAnsi="Times New Roman" w:cs="Times New Roman"/>
          <w:noProof/>
          <w:lang w:eastAsia="zh-CN"/>
        </w:rPr>
        <w:lastRenderedPageBreak/>
        <w:drawing>
          <wp:inline distT="0" distB="0" distL="0" distR="0" wp14:anchorId="42E6CE60" wp14:editId="2B880CF2">
            <wp:extent cx="5999264" cy="1693223"/>
            <wp:effectExtent l="0" t="0" r="0" b="0"/>
            <wp:docPr id="18303231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51">
                      <a:extLst>
                        <a:ext uri="{28A0092B-C50C-407E-A947-70E740481C1C}">
                          <a14:useLocalDpi xmlns:a14="http://schemas.microsoft.com/office/drawing/2010/main" val="0"/>
                        </a:ext>
                      </a:extLst>
                    </a:blip>
                    <a:stretch>
                      <a:fillRect/>
                    </a:stretch>
                  </pic:blipFill>
                  <pic:spPr>
                    <a:xfrm>
                      <a:off x="0" y="0"/>
                      <a:ext cx="5999264" cy="1693223"/>
                    </a:xfrm>
                    <a:prstGeom prst="rect">
                      <a:avLst/>
                    </a:prstGeom>
                  </pic:spPr>
                </pic:pic>
              </a:graphicData>
            </a:graphic>
          </wp:inline>
        </w:drawing>
      </w:r>
    </w:p>
    <w:p w14:paraId="613B8970" w14:textId="642DE5DA" w:rsidR="008D344A" w:rsidRPr="00696F12" w:rsidRDefault="00E50005" w:rsidP="0060124E">
      <w:pPr>
        <w:pStyle w:val="a5"/>
        <w:rPr>
          <w:rFonts w:ascii="Times New Roman" w:hAnsi="Times New Roman" w:cs="Times New Roman"/>
        </w:rPr>
      </w:pPr>
      <w:bookmarkStart w:id="570" w:name="_Toc29385499"/>
      <w:bookmarkStart w:id="571" w:name="_Toc29830526"/>
      <w:bookmarkStart w:id="572" w:name="_Toc33642716"/>
      <w:bookmarkStart w:id="573" w:name="_Toc38914684"/>
      <w:bookmarkStart w:id="574" w:name="_Toc57923345"/>
      <w:bookmarkStart w:id="575" w:name="_Toc58352636"/>
      <w:bookmarkStart w:id="576" w:name="_Toc58526386"/>
      <w:bookmarkStart w:id="577" w:name="_Toc164795925"/>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5</w:t>
      </w:r>
      <w:r w:rsidR="0096361F" w:rsidRPr="00696F12">
        <w:rPr>
          <w:rFonts w:ascii="Times New Roman" w:eastAsia="宋体" w:hAnsi="Times New Roman" w:cs="Times New Roman"/>
          <w:lang w:eastAsia="zh-CN"/>
        </w:rPr>
        <w:fldChar w:fldCharType="end"/>
      </w:r>
      <w:bookmarkEnd w:id="570"/>
      <w:bookmarkEnd w:id="571"/>
      <w:bookmarkEnd w:id="572"/>
      <w:bookmarkEnd w:id="573"/>
      <w:bookmarkEnd w:id="574"/>
      <w:bookmarkEnd w:id="575"/>
      <w:bookmarkEnd w:id="576"/>
      <w:r w:rsidR="002F698E" w:rsidRPr="00696F12">
        <w:rPr>
          <w:rFonts w:ascii="Times New Roman" w:eastAsia="宋体" w:hAnsi="Times New Roman" w:cs="Times New Roman"/>
          <w:lang w:eastAsia="zh-CN"/>
        </w:rPr>
        <w:t xml:space="preserve"> 8080 </w:t>
      </w:r>
      <w:r w:rsidRPr="00696F12">
        <w:rPr>
          <w:rFonts w:ascii="Times New Roman" w:eastAsia="宋体" w:hAnsi="Times New Roman" w:cs="Times New Roman"/>
          <w:lang w:eastAsia="zh-CN"/>
        </w:rPr>
        <w:t>Timing Diagram</w:t>
      </w:r>
      <w:bookmarkEnd w:id="577"/>
    </w:p>
    <w:p w14:paraId="44148067" w14:textId="77777777" w:rsidR="008D344A" w:rsidRPr="00696F12" w:rsidRDefault="008D344A" w:rsidP="0030291A">
      <w:pPr>
        <w:rPr>
          <w:rFonts w:ascii="Times New Roman" w:hAnsi="Times New Roman" w:cs="Times New Roman"/>
        </w:rPr>
      </w:pPr>
    </w:p>
    <w:p w14:paraId="618ECCC7" w14:textId="77777777" w:rsidR="008D344A" w:rsidRPr="00696F12" w:rsidRDefault="008D344A" w:rsidP="0030291A">
      <w:pPr>
        <w:rPr>
          <w:rFonts w:ascii="Times New Roman" w:hAnsi="Times New Roman" w:cs="Times New Roman"/>
        </w:rPr>
      </w:pPr>
    </w:p>
    <w:p w14:paraId="3E52D492" w14:textId="6CC987BF" w:rsidR="008D344A" w:rsidRPr="00696F12" w:rsidRDefault="002F698E" w:rsidP="00D26A29">
      <w:pPr>
        <w:pStyle w:val="31"/>
        <w:ind w:left="1317" w:right="240"/>
        <w:rPr>
          <w:rFonts w:ascii="Times New Roman" w:hAnsi="Times New Roman" w:cs="Times New Roman"/>
        </w:rPr>
      </w:pPr>
      <w:bookmarkStart w:id="578" w:name="_Toc164760006"/>
      <w:r w:rsidRPr="00696F12">
        <w:rPr>
          <w:rFonts w:ascii="Times New Roman" w:eastAsia="宋体" w:hAnsi="Times New Roman" w:cs="Times New Roman"/>
          <w:lang w:eastAsia="zh-CN"/>
        </w:rPr>
        <w:t xml:space="preserve">AIAO (I2S/PCM) </w:t>
      </w:r>
      <w:r w:rsidR="00E50005" w:rsidRPr="00696F12">
        <w:rPr>
          <w:rFonts w:ascii="Times New Roman" w:eastAsia="宋体" w:hAnsi="Times New Roman" w:cs="Times New Roman"/>
          <w:lang w:eastAsia="zh-CN"/>
        </w:rPr>
        <w:t>Timing</w:t>
      </w:r>
      <w:bookmarkEnd w:id="578"/>
    </w:p>
    <w:p w14:paraId="0AB1BC8F" w14:textId="2C7DAF57" w:rsidR="008D344A" w:rsidRPr="00696F12" w:rsidRDefault="007E7A89" w:rsidP="0030291A">
      <w:pPr>
        <w:rPr>
          <w:rFonts w:ascii="Times New Roman" w:hAnsi="Times New Roman" w:cs="Times New Roman"/>
        </w:rPr>
      </w:pPr>
      <w:r w:rsidRPr="00696F12">
        <w:rPr>
          <w:rFonts w:ascii="Times New Roman" w:hAnsi="Times New Roman" w:cs="Times New Roman"/>
        </w:rPr>
        <w:t>The RX timing diagram of I2S and PCM modes for connecting with external Audio Codec is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9380980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16</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5F9B736B" w14:textId="77777777" w:rsidR="008D344A" w:rsidRPr="00696F12" w:rsidRDefault="008D344A" w:rsidP="0030291A">
      <w:pPr>
        <w:rPr>
          <w:rFonts w:ascii="Times New Roman" w:hAnsi="Times New Roman" w:cs="Times New Roman"/>
        </w:rPr>
      </w:pPr>
    </w:p>
    <w:p w14:paraId="69A7B5EC" w14:textId="77777777" w:rsidR="008D344A" w:rsidRPr="00696F12" w:rsidRDefault="008D344A" w:rsidP="00BA30E8">
      <w:pPr>
        <w:pStyle w:val="a5"/>
        <w:rPr>
          <w:rFonts w:ascii="Times New Roman" w:hAnsi="Times New Roman" w:cs="Times New Roman"/>
        </w:rPr>
      </w:pPr>
      <w:r w:rsidRPr="00696F12">
        <w:rPr>
          <w:rFonts w:ascii="Times New Roman" w:hAnsi="Times New Roman" w:cs="Times New Roman"/>
          <w:noProof/>
          <w:lang w:eastAsia="zh-CN"/>
        </w:rPr>
        <w:drawing>
          <wp:inline distT="0" distB="0" distL="0" distR="0" wp14:anchorId="1D65721D" wp14:editId="57D77FFA">
            <wp:extent cx="4572000" cy="3390900"/>
            <wp:effectExtent l="0" t="0" r="0" b="0"/>
            <wp:docPr id="598431983" name="Picture 73236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361925"/>
                    <pic:cNvPicPr/>
                  </pic:nvPicPr>
                  <pic:blipFill>
                    <a:blip r:embed="rId52">
                      <a:extLst>
                        <a:ext uri="{28A0092B-C50C-407E-A947-70E740481C1C}">
                          <a14:useLocalDpi xmlns:a14="http://schemas.microsoft.com/office/drawing/2010/main" val="0"/>
                        </a:ext>
                      </a:extLst>
                    </a:blip>
                    <a:stretch>
                      <a:fillRect/>
                    </a:stretch>
                  </pic:blipFill>
                  <pic:spPr>
                    <a:xfrm>
                      <a:off x="0" y="0"/>
                      <a:ext cx="4572000" cy="3390900"/>
                    </a:xfrm>
                    <a:prstGeom prst="rect">
                      <a:avLst/>
                    </a:prstGeom>
                  </pic:spPr>
                </pic:pic>
              </a:graphicData>
            </a:graphic>
          </wp:inline>
        </w:drawing>
      </w:r>
      <w:r w:rsidRPr="00696F12">
        <w:rPr>
          <w:rFonts w:ascii="Times New Roman" w:hAnsi="Times New Roman" w:cs="Times New Roman"/>
        </w:rPr>
        <w:t xml:space="preserve"> </w:t>
      </w:r>
    </w:p>
    <w:p w14:paraId="61FB07B5" w14:textId="4C862AA4" w:rsidR="008D344A" w:rsidRPr="00696F12" w:rsidRDefault="007E7A89" w:rsidP="0060124E">
      <w:pPr>
        <w:pStyle w:val="a5"/>
        <w:rPr>
          <w:rFonts w:ascii="Times New Roman" w:hAnsi="Times New Roman" w:cs="Times New Roman"/>
        </w:rPr>
      </w:pPr>
      <w:bookmarkStart w:id="579" w:name="_Ref29380980"/>
      <w:bookmarkStart w:id="580" w:name="_Toc29385500"/>
      <w:bookmarkStart w:id="581" w:name="_Toc29830527"/>
      <w:bookmarkStart w:id="582" w:name="_Toc33642717"/>
      <w:bookmarkStart w:id="583" w:name="_Toc38914685"/>
      <w:bookmarkStart w:id="584" w:name="_Toc57923346"/>
      <w:bookmarkStart w:id="585" w:name="_Toc58352637"/>
      <w:bookmarkStart w:id="586" w:name="_Toc58526387"/>
      <w:bookmarkStart w:id="587" w:name="_Toc164795926"/>
      <w:r w:rsidRPr="00696F12">
        <w:rPr>
          <w:rFonts w:ascii="Times New Roman" w:eastAsia="宋体" w:hAnsi="Times New Roman" w:cs="Times New Roman"/>
          <w:lang w:eastAsia="zh-CN"/>
        </w:rPr>
        <w:t xml:space="preserve">Figure </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6</w:t>
      </w:r>
      <w:r w:rsidR="0096361F" w:rsidRPr="00696F12">
        <w:rPr>
          <w:rFonts w:ascii="Times New Roman" w:eastAsia="宋体" w:hAnsi="Times New Roman" w:cs="Times New Roman"/>
          <w:lang w:eastAsia="zh-CN"/>
        </w:rPr>
        <w:fldChar w:fldCharType="end"/>
      </w:r>
      <w:bookmarkEnd w:id="579"/>
      <w:bookmarkEnd w:id="580"/>
      <w:bookmarkEnd w:id="581"/>
      <w:bookmarkEnd w:id="582"/>
      <w:bookmarkEnd w:id="583"/>
      <w:bookmarkEnd w:id="584"/>
      <w:bookmarkEnd w:id="585"/>
      <w:bookmarkEnd w:id="586"/>
      <w:r w:rsidR="002F698E" w:rsidRPr="00696F12">
        <w:rPr>
          <w:rFonts w:ascii="Times New Roman" w:eastAsia="宋体" w:hAnsi="Times New Roman" w:cs="Times New Roman"/>
          <w:lang w:eastAsia="zh-CN"/>
        </w:rPr>
        <w:t xml:space="preserve"> I2S &amp; PCM </w:t>
      </w:r>
      <w:r w:rsidRPr="00696F12">
        <w:rPr>
          <w:rFonts w:ascii="Times New Roman" w:eastAsia="宋体" w:hAnsi="Times New Roman" w:cs="Times New Roman"/>
          <w:lang w:eastAsia="zh-CN"/>
        </w:rPr>
        <w:t>Rx Timing Diagram</w:t>
      </w:r>
      <w:bookmarkEnd w:id="587"/>
    </w:p>
    <w:p w14:paraId="766396F3" w14:textId="77777777" w:rsidR="008D344A" w:rsidRPr="00696F12" w:rsidRDefault="008D344A" w:rsidP="0030291A">
      <w:pPr>
        <w:rPr>
          <w:rFonts w:ascii="Times New Roman" w:hAnsi="Times New Roman" w:cs="Times New Roman"/>
        </w:rPr>
      </w:pPr>
    </w:p>
    <w:p w14:paraId="65A2CD34" w14:textId="77777777" w:rsidR="008D344A" w:rsidRPr="00696F12" w:rsidRDefault="008D344A" w:rsidP="0030291A">
      <w:pPr>
        <w:rPr>
          <w:rFonts w:ascii="Times New Roman" w:hAnsi="Times New Roman" w:cs="Times New Roman"/>
        </w:rPr>
      </w:pPr>
    </w:p>
    <w:p w14:paraId="31A73782" w14:textId="29B7880E" w:rsidR="008D344A" w:rsidRPr="00696F12" w:rsidRDefault="002A619F" w:rsidP="0030291A">
      <w:pPr>
        <w:rPr>
          <w:rFonts w:ascii="Times New Roman" w:hAnsi="Times New Roman" w:cs="Times New Roman"/>
        </w:rPr>
      </w:pPr>
      <w:r w:rsidRPr="00696F12">
        <w:rPr>
          <w:rFonts w:ascii="Times New Roman" w:hAnsi="Times New Roman" w:cs="Times New Roman"/>
        </w:rPr>
        <w:t xml:space="preserve">The </w:t>
      </w:r>
      <w:proofErr w:type="gramStart"/>
      <w:r w:rsidRPr="00696F12">
        <w:rPr>
          <w:rFonts w:ascii="Times New Roman" w:hAnsi="Times New Roman" w:cs="Times New Roman"/>
        </w:rPr>
        <w:t>Tx</w:t>
      </w:r>
      <w:proofErr w:type="gramEnd"/>
      <w:r w:rsidRPr="00696F12">
        <w:rPr>
          <w:rFonts w:ascii="Times New Roman" w:hAnsi="Times New Roman" w:cs="Times New Roman"/>
        </w:rPr>
        <w:t xml:space="preserve"> timing diagram of I2S and PCM modes is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9381183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17</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7709341D" w14:textId="77777777" w:rsidR="008D344A" w:rsidRPr="00696F12" w:rsidRDefault="008D344A" w:rsidP="0030291A">
      <w:pPr>
        <w:rPr>
          <w:rFonts w:ascii="Times New Roman" w:hAnsi="Times New Roman" w:cs="Times New Roman"/>
        </w:rPr>
      </w:pPr>
    </w:p>
    <w:p w14:paraId="37213E16" w14:textId="77777777" w:rsidR="008D344A" w:rsidRPr="00696F12" w:rsidRDefault="008D344A" w:rsidP="00BA30E8">
      <w:pPr>
        <w:pStyle w:val="a5"/>
        <w:rPr>
          <w:rFonts w:ascii="Times New Roman" w:hAnsi="Times New Roman" w:cs="Times New Roman"/>
        </w:rPr>
      </w:pPr>
      <w:r w:rsidRPr="00696F12">
        <w:rPr>
          <w:rFonts w:ascii="Times New Roman" w:hAnsi="Times New Roman" w:cs="Times New Roman"/>
          <w:noProof/>
          <w:lang w:eastAsia="zh-CN"/>
        </w:rPr>
        <w:lastRenderedPageBreak/>
        <w:drawing>
          <wp:inline distT="0" distB="0" distL="0" distR="0" wp14:anchorId="01557191" wp14:editId="45F26FB0">
            <wp:extent cx="4572000" cy="3381375"/>
            <wp:effectExtent l="0" t="0" r="0" b="0"/>
            <wp:docPr id="156420296" name="Picture 62899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992739"/>
                    <pic:cNvPicPr/>
                  </pic:nvPicPr>
                  <pic:blipFill>
                    <a:blip r:embed="rId53">
                      <a:extLst>
                        <a:ext uri="{28A0092B-C50C-407E-A947-70E740481C1C}">
                          <a14:useLocalDpi xmlns:a14="http://schemas.microsoft.com/office/drawing/2010/main" val="0"/>
                        </a:ext>
                      </a:extLst>
                    </a:blip>
                    <a:stretch>
                      <a:fillRect/>
                    </a:stretch>
                  </pic:blipFill>
                  <pic:spPr>
                    <a:xfrm>
                      <a:off x="0" y="0"/>
                      <a:ext cx="4572000" cy="3381375"/>
                    </a:xfrm>
                    <a:prstGeom prst="rect">
                      <a:avLst/>
                    </a:prstGeom>
                  </pic:spPr>
                </pic:pic>
              </a:graphicData>
            </a:graphic>
          </wp:inline>
        </w:drawing>
      </w:r>
    </w:p>
    <w:p w14:paraId="1157AE15" w14:textId="5466F746" w:rsidR="008D344A" w:rsidRPr="00696F12" w:rsidRDefault="002A619F" w:rsidP="0060124E">
      <w:pPr>
        <w:pStyle w:val="a5"/>
        <w:rPr>
          <w:rFonts w:ascii="Times New Roman" w:hAnsi="Times New Roman" w:cs="Times New Roman"/>
        </w:rPr>
      </w:pPr>
      <w:bookmarkStart w:id="588" w:name="_Ref29381183"/>
      <w:bookmarkStart w:id="589" w:name="_Toc29385501"/>
      <w:bookmarkStart w:id="590" w:name="_Toc29830528"/>
      <w:bookmarkStart w:id="591" w:name="_Toc33642718"/>
      <w:bookmarkStart w:id="592" w:name="_Toc38914686"/>
      <w:bookmarkStart w:id="593" w:name="_Toc57923347"/>
      <w:bookmarkStart w:id="594" w:name="_Toc58352638"/>
      <w:bookmarkStart w:id="595" w:name="_Toc58526388"/>
      <w:bookmarkStart w:id="596" w:name="_Toc164795927"/>
      <w:r w:rsidRPr="00696F12">
        <w:rPr>
          <w:rFonts w:ascii="Times New Roman" w:eastAsia="宋体" w:hAnsi="Times New Roman" w:cs="Times New Roman"/>
          <w:lang w:eastAsia="zh-CN"/>
        </w:rPr>
        <w:t xml:space="preserve">Figur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7</w:t>
      </w:r>
      <w:r w:rsidR="0096361F" w:rsidRPr="00696F12">
        <w:rPr>
          <w:rFonts w:ascii="Times New Roman" w:eastAsia="宋体" w:hAnsi="Times New Roman" w:cs="Times New Roman"/>
          <w:lang w:eastAsia="zh-CN"/>
        </w:rPr>
        <w:fldChar w:fldCharType="end"/>
      </w:r>
      <w:bookmarkEnd w:id="588"/>
      <w:bookmarkEnd w:id="589"/>
      <w:bookmarkEnd w:id="590"/>
      <w:bookmarkEnd w:id="591"/>
      <w:bookmarkEnd w:id="592"/>
      <w:bookmarkEnd w:id="593"/>
      <w:bookmarkEnd w:id="594"/>
      <w:bookmarkEnd w:id="595"/>
      <w:r w:rsidR="002F698E" w:rsidRPr="00696F12">
        <w:rPr>
          <w:rFonts w:ascii="Times New Roman" w:eastAsia="宋体" w:hAnsi="Times New Roman" w:cs="Times New Roman"/>
          <w:lang w:eastAsia="zh-CN"/>
        </w:rPr>
        <w:t xml:space="preserve"> I2S &amp; PCM </w:t>
      </w:r>
      <w:r w:rsidRPr="00696F12">
        <w:rPr>
          <w:rFonts w:ascii="Times New Roman" w:eastAsia="宋体" w:hAnsi="Times New Roman" w:cs="Times New Roman"/>
          <w:lang w:eastAsia="zh-CN"/>
        </w:rPr>
        <w:t>Tx Timing Diagram</w:t>
      </w:r>
      <w:bookmarkEnd w:id="596"/>
    </w:p>
    <w:p w14:paraId="6BBE182B" w14:textId="77777777" w:rsidR="008D344A" w:rsidRPr="00696F12" w:rsidRDefault="008D344A" w:rsidP="0030291A">
      <w:pPr>
        <w:rPr>
          <w:rFonts w:ascii="Times New Roman" w:hAnsi="Times New Roman" w:cs="Times New Roman"/>
        </w:rPr>
      </w:pPr>
    </w:p>
    <w:p w14:paraId="76B220D4" w14:textId="792FCBBF" w:rsidR="008D344A" w:rsidRPr="00696F12" w:rsidRDefault="002A619F" w:rsidP="0030291A">
      <w:pPr>
        <w:rPr>
          <w:rFonts w:ascii="Times New Roman" w:hAnsi="Times New Roman" w:cs="Times New Roman"/>
        </w:rPr>
      </w:pPr>
      <w:r w:rsidRPr="00696F12">
        <w:rPr>
          <w:rFonts w:ascii="Times New Roman" w:hAnsi="Times New Roman" w:cs="Times New Roman"/>
        </w:rPr>
        <w:t>The timing parameters are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9381271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2</w:t>
      </w:r>
      <w:r w:rsidR="00C22BBB" w:rsidRPr="00696F12">
        <w:rPr>
          <w:rFonts w:ascii="Times New Roman" w:eastAsia="MS Gothic" w:hAnsi="Times New Roman" w:cs="Times New Roman"/>
          <w:lang w:eastAsia="zh-CN"/>
        </w:rPr>
        <w:t>‑</w:t>
      </w:r>
      <w:r w:rsidR="00C22BBB" w:rsidRPr="00696F12">
        <w:rPr>
          <w:rFonts w:ascii="Times New Roman" w:eastAsia="宋体" w:hAnsi="Times New Roman" w:cs="Times New Roman"/>
          <w:lang w:eastAsia="zh-CN"/>
        </w:rPr>
        <w:t>34</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2AA264EB" w14:textId="77777777" w:rsidR="008D344A" w:rsidRPr="00696F12" w:rsidRDefault="008D344A" w:rsidP="0030291A">
      <w:pPr>
        <w:rPr>
          <w:rFonts w:ascii="Times New Roman" w:hAnsi="Times New Roman" w:cs="Times New Roman"/>
        </w:rPr>
      </w:pPr>
    </w:p>
    <w:p w14:paraId="3306679C" w14:textId="3015EE62" w:rsidR="008D344A" w:rsidRPr="00696F12" w:rsidRDefault="002D69C9" w:rsidP="0060124E">
      <w:pPr>
        <w:pStyle w:val="a5"/>
        <w:rPr>
          <w:rFonts w:ascii="Times New Roman" w:hAnsi="Times New Roman" w:cs="Times New Roman"/>
        </w:rPr>
      </w:pPr>
      <w:bookmarkStart w:id="597" w:name="_Ref29381271"/>
      <w:bookmarkStart w:id="598" w:name="_Toc29385597"/>
      <w:bookmarkStart w:id="599" w:name="_Toc29830457"/>
      <w:bookmarkStart w:id="600" w:name="_Toc33642576"/>
      <w:bookmarkStart w:id="601" w:name="_Toc33642771"/>
      <w:bookmarkStart w:id="602" w:name="_Toc57923398"/>
      <w:bookmarkStart w:id="603" w:name="_Toc58352685"/>
      <w:bookmarkStart w:id="604" w:name="_Toc58526592"/>
      <w:bookmarkStart w:id="605" w:name="_Toc164329305"/>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34</w:t>
      </w:r>
      <w:r w:rsidR="008D344A" w:rsidRPr="00696F12">
        <w:rPr>
          <w:rFonts w:ascii="Times New Roman" w:hAnsi="Times New Roman" w:cs="Times New Roman"/>
        </w:rPr>
        <w:fldChar w:fldCharType="end"/>
      </w:r>
      <w:bookmarkEnd w:id="597"/>
      <w:bookmarkEnd w:id="598"/>
      <w:bookmarkEnd w:id="599"/>
      <w:bookmarkEnd w:id="600"/>
      <w:bookmarkEnd w:id="601"/>
      <w:bookmarkEnd w:id="602"/>
      <w:bookmarkEnd w:id="603"/>
      <w:bookmarkEnd w:id="604"/>
      <w:r w:rsidR="002F698E" w:rsidRPr="00696F12">
        <w:rPr>
          <w:rFonts w:ascii="Times New Roman" w:eastAsia="宋体" w:hAnsi="Times New Roman" w:cs="Times New Roman"/>
          <w:lang w:eastAsia="zh-CN"/>
        </w:rPr>
        <w:t xml:space="preserve">  I2S/PCM</w:t>
      </w:r>
      <w:r w:rsidRPr="00696F12">
        <w:rPr>
          <w:rFonts w:ascii="Times New Roman" w:hAnsi="Times New Roman" w:cs="Times New Roman"/>
        </w:rPr>
        <w:t xml:space="preserve"> </w:t>
      </w:r>
      <w:r w:rsidRPr="00696F12">
        <w:rPr>
          <w:rFonts w:ascii="Times New Roman" w:eastAsia="宋体" w:hAnsi="Times New Roman" w:cs="Times New Roman"/>
          <w:lang w:eastAsia="zh-CN"/>
        </w:rPr>
        <w:t>Timing Parameter Table</w:t>
      </w:r>
      <w:bookmarkEnd w:id="605"/>
    </w:p>
    <w:tbl>
      <w:tblPr>
        <w:tblStyle w:val="LightGrid1"/>
        <w:tblW w:w="8444" w:type="dxa"/>
        <w:tblLook w:val="06A0" w:firstRow="1" w:lastRow="0" w:firstColumn="1" w:lastColumn="0" w:noHBand="1" w:noVBand="1"/>
      </w:tblPr>
      <w:tblGrid>
        <w:gridCol w:w="732"/>
        <w:gridCol w:w="4454"/>
        <w:gridCol w:w="854"/>
        <w:gridCol w:w="739"/>
        <w:gridCol w:w="880"/>
        <w:gridCol w:w="775"/>
        <w:gridCol w:w="10"/>
      </w:tblGrid>
      <w:tr w:rsidR="002D69C9" w:rsidRPr="00696F12" w14:paraId="0BAEF4C1" w14:textId="77777777" w:rsidTr="00721C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 w:type="dxa"/>
          </w:tcPr>
          <w:p w14:paraId="5B3EAFC8" w14:textId="77777777" w:rsidR="002D69C9" w:rsidRPr="00696F12" w:rsidRDefault="002D69C9" w:rsidP="00721CDD">
            <w:pPr>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Symbol</w:t>
            </w:r>
          </w:p>
        </w:tc>
        <w:tc>
          <w:tcPr>
            <w:tcW w:w="4481" w:type="dxa"/>
          </w:tcPr>
          <w:p w14:paraId="0EEA77C8" w14:textId="77777777" w:rsidR="002D69C9" w:rsidRPr="00696F12" w:rsidRDefault="002D69C9"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Parameter</w:t>
            </w:r>
          </w:p>
        </w:tc>
        <w:tc>
          <w:tcPr>
            <w:tcW w:w="857" w:type="dxa"/>
          </w:tcPr>
          <w:p w14:paraId="5401EB41" w14:textId="77777777" w:rsidR="002D69C9" w:rsidRPr="00696F12" w:rsidRDefault="002D69C9"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in</w:t>
            </w:r>
          </w:p>
        </w:tc>
        <w:tc>
          <w:tcPr>
            <w:tcW w:w="741" w:type="dxa"/>
          </w:tcPr>
          <w:p w14:paraId="68AAEDE9" w14:textId="77777777" w:rsidR="002D69C9" w:rsidRPr="00696F12" w:rsidRDefault="002D69C9"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yp</w:t>
            </w:r>
            <w:proofErr w:type="spellEnd"/>
          </w:p>
        </w:tc>
        <w:tc>
          <w:tcPr>
            <w:tcW w:w="883" w:type="dxa"/>
          </w:tcPr>
          <w:p w14:paraId="0075E08F" w14:textId="77777777" w:rsidR="002D69C9" w:rsidRPr="00696F12" w:rsidRDefault="002D69C9"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x</w:t>
            </w:r>
          </w:p>
        </w:tc>
        <w:tc>
          <w:tcPr>
            <w:tcW w:w="787" w:type="dxa"/>
            <w:gridSpan w:val="2"/>
          </w:tcPr>
          <w:p w14:paraId="45348A6B" w14:textId="77777777" w:rsidR="002D69C9" w:rsidRPr="00696F12" w:rsidRDefault="002D69C9"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nit</w:t>
            </w:r>
          </w:p>
        </w:tc>
      </w:tr>
      <w:tr w:rsidR="002D69C9" w:rsidRPr="00696F12" w14:paraId="6E1BB158" w14:textId="77777777" w:rsidTr="00721CDD">
        <w:trPr>
          <w:gridAfter w:val="1"/>
          <w:wAfter w:w="10" w:type="dxa"/>
        </w:trPr>
        <w:tc>
          <w:tcPr>
            <w:cnfStyle w:val="001000000000" w:firstRow="0" w:lastRow="0" w:firstColumn="1" w:lastColumn="0" w:oddVBand="0" w:evenVBand="0" w:oddHBand="0" w:evenHBand="0" w:firstRowFirstColumn="0" w:firstRowLastColumn="0" w:lastRowFirstColumn="0" w:lastRowLastColumn="0"/>
            <w:tcW w:w="695" w:type="dxa"/>
          </w:tcPr>
          <w:p w14:paraId="51F052CC" w14:textId="77777777" w:rsidR="002D69C9" w:rsidRPr="00696F12" w:rsidRDefault="002D69C9" w:rsidP="00721CDD">
            <w:pPr>
              <w:jc w:val="left"/>
              <w:rPr>
                <w:rFonts w:ascii="Times New Roman" w:hAnsi="Times New Roman" w:cs="Times New Roman"/>
                <w:b w:val="0"/>
                <w:sz w:val="16"/>
                <w:szCs w:val="16"/>
                <w:vertAlign w:val="subscript"/>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BL</w:t>
            </w:r>
          </w:p>
        </w:tc>
        <w:tc>
          <w:tcPr>
            <w:tcW w:w="4481" w:type="dxa"/>
          </w:tcPr>
          <w:p w14:paraId="0BA54F47" w14:textId="4F6F8054"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CN"/>
              </w:rPr>
            </w:pPr>
            <w:r w:rsidRPr="00696F12">
              <w:rPr>
                <w:rFonts w:ascii="Times New Roman" w:eastAsia="宋体" w:hAnsi="Times New Roman" w:cs="Times New Roman"/>
                <w:sz w:val="16"/>
                <w:szCs w:val="16"/>
                <w:lang w:eastAsia="zh-CN"/>
              </w:rPr>
              <w:t xml:space="preserve">BCLK low level pulse width </w:t>
            </w:r>
            <w:r w:rsidR="006E05C9" w:rsidRPr="00696F12">
              <w:rPr>
                <w:rFonts w:ascii="Times New Roman" w:eastAsia="宋体" w:hAnsi="Times New Roman" w:cs="Times New Roman"/>
                <w:sz w:val="16"/>
                <w:szCs w:val="16"/>
                <w:lang w:eastAsia="zh-CN"/>
              </w:rPr>
              <w:t>(master</w:t>
            </w:r>
            <w:r w:rsidRPr="00696F12">
              <w:rPr>
                <w:rFonts w:ascii="Times New Roman" w:eastAsia="宋体" w:hAnsi="Times New Roman" w:cs="Times New Roman"/>
                <w:sz w:val="16"/>
                <w:szCs w:val="16"/>
                <w:lang w:eastAsia="zh-CN"/>
              </w:rPr>
              <w:t xml:space="preserve"> mode and slave </w:t>
            </w:r>
            <w:r w:rsidR="006E05C9" w:rsidRPr="00696F12">
              <w:rPr>
                <w:rFonts w:ascii="Times New Roman" w:eastAsia="宋体" w:hAnsi="Times New Roman" w:cs="Times New Roman"/>
                <w:sz w:val="16"/>
                <w:szCs w:val="16"/>
                <w:lang w:eastAsia="zh-CN"/>
              </w:rPr>
              <w:t>mode)</w:t>
            </w:r>
          </w:p>
        </w:tc>
        <w:tc>
          <w:tcPr>
            <w:tcW w:w="857" w:type="dxa"/>
          </w:tcPr>
          <w:p w14:paraId="5FDF113C"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0</w:t>
            </w:r>
          </w:p>
        </w:tc>
        <w:tc>
          <w:tcPr>
            <w:tcW w:w="741" w:type="dxa"/>
          </w:tcPr>
          <w:p w14:paraId="0BA51EB7"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883" w:type="dxa"/>
          </w:tcPr>
          <w:p w14:paraId="589805E1"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777" w:type="dxa"/>
          </w:tcPr>
          <w:p w14:paraId="5B2679CE"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ns</w:t>
            </w:r>
          </w:p>
        </w:tc>
      </w:tr>
      <w:tr w:rsidR="002D69C9" w:rsidRPr="00696F12" w14:paraId="0CFA95A1" w14:textId="77777777" w:rsidTr="00721CDD">
        <w:trPr>
          <w:gridAfter w:val="1"/>
          <w:wAfter w:w="10" w:type="dxa"/>
        </w:trPr>
        <w:tc>
          <w:tcPr>
            <w:cnfStyle w:val="001000000000" w:firstRow="0" w:lastRow="0" w:firstColumn="1" w:lastColumn="0" w:oddVBand="0" w:evenVBand="0" w:oddHBand="0" w:evenHBand="0" w:firstRowFirstColumn="0" w:firstRowLastColumn="0" w:lastRowFirstColumn="0" w:lastRowLastColumn="0"/>
            <w:tcW w:w="695" w:type="dxa"/>
          </w:tcPr>
          <w:p w14:paraId="376F712F" w14:textId="77777777" w:rsidR="002D69C9" w:rsidRPr="00696F12" w:rsidRDefault="002D69C9" w:rsidP="00721CDD">
            <w:pPr>
              <w:jc w:val="left"/>
              <w:rPr>
                <w:rFonts w:ascii="Times New Roman" w:hAnsi="Times New Roman" w:cs="Times New Roman"/>
                <w:b w:val="0"/>
                <w:sz w:val="16"/>
                <w:szCs w:val="16"/>
                <w:vertAlign w:val="subscript"/>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BH</w:t>
            </w:r>
          </w:p>
        </w:tc>
        <w:tc>
          <w:tcPr>
            <w:tcW w:w="4481" w:type="dxa"/>
          </w:tcPr>
          <w:p w14:paraId="4955E76C" w14:textId="7AAD6D22"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CN"/>
              </w:rPr>
            </w:pPr>
            <w:r w:rsidRPr="00696F12">
              <w:rPr>
                <w:rFonts w:ascii="Times New Roman" w:eastAsia="宋体" w:hAnsi="Times New Roman" w:cs="Times New Roman"/>
                <w:sz w:val="16"/>
                <w:szCs w:val="16"/>
                <w:lang w:eastAsia="zh-CN"/>
              </w:rPr>
              <w:t xml:space="preserve">BCLK high level pulse width </w:t>
            </w:r>
            <w:r w:rsidR="006E05C9" w:rsidRPr="00696F12">
              <w:rPr>
                <w:rFonts w:ascii="Times New Roman" w:eastAsia="宋体" w:hAnsi="Times New Roman" w:cs="Times New Roman"/>
                <w:sz w:val="16"/>
                <w:szCs w:val="16"/>
                <w:lang w:eastAsia="zh-CN"/>
              </w:rPr>
              <w:t>(master</w:t>
            </w:r>
            <w:r w:rsidRPr="00696F12">
              <w:rPr>
                <w:rFonts w:ascii="Times New Roman" w:eastAsia="宋体" w:hAnsi="Times New Roman" w:cs="Times New Roman"/>
                <w:sz w:val="16"/>
                <w:szCs w:val="16"/>
                <w:lang w:eastAsia="zh-CN"/>
              </w:rPr>
              <w:t xml:space="preserve"> mode and slave </w:t>
            </w:r>
            <w:r w:rsidR="006E05C9" w:rsidRPr="00696F12">
              <w:rPr>
                <w:rFonts w:ascii="Times New Roman" w:eastAsia="宋体" w:hAnsi="Times New Roman" w:cs="Times New Roman"/>
                <w:sz w:val="16"/>
                <w:szCs w:val="16"/>
                <w:lang w:eastAsia="zh-CN"/>
              </w:rPr>
              <w:t>mode)</w:t>
            </w:r>
          </w:p>
        </w:tc>
        <w:tc>
          <w:tcPr>
            <w:tcW w:w="857" w:type="dxa"/>
          </w:tcPr>
          <w:p w14:paraId="7F9C01C8"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40</w:t>
            </w:r>
          </w:p>
        </w:tc>
        <w:tc>
          <w:tcPr>
            <w:tcW w:w="741" w:type="dxa"/>
          </w:tcPr>
          <w:p w14:paraId="1EFD56E9"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883" w:type="dxa"/>
          </w:tcPr>
          <w:p w14:paraId="77FBE8DB"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777" w:type="dxa"/>
          </w:tcPr>
          <w:p w14:paraId="16210CF3"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ns</w:t>
            </w:r>
          </w:p>
        </w:tc>
      </w:tr>
      <w:tr w:rsidR="002D69C9" w:rsidRPr="00696F12" w14:paraId="009C6A87" w14:textId="77777777" w:rsidTr="00721CDD">
        <w:trPr>
          <w:gridAfter w:val="1"/>
          <w:wAfter w:w="10" w:type="dxa"/>
        </w:trPr>
        <w:tc>
          <w:tcPr>
            <w:cnfStyle w:val="001000000000" w:firstRow="0" w:lastRow="0" w:firstColumn="1" w:lastColumn="0" w:oddVBand="0" w:evenVBand="0" w:oddHBand="0" w:evenHBand="0" w:firstRowFirstColumn="0" w:firstRowLastColumn="0" w:lastRowFirstColumn="0" w:lastRowLastColumn="0"/>
            <w:tcW w:w="695" w:type="dxa"/>
          </w:tcPr>
          <w:p w14:paraId="044B02AE" w14:textId="77777777" w:rsidR="002D69C9" w:rsidRPr="00696F12" w:rsidRDefault="002D69C9" w:rsidP="00721CDD">
            <w:pPr>
              <w:jc w:val="left"/>
              <w:rPr>
                <w:rFonts w:ascii="Times New Roman" w:hAnsi="Times New Roman" w:cs="Times New Roman"/>
                <w:b w:val="0"/>
                <w:sz w:val="16"/>
                <w:szCs w:val="16"/>
                <w:vertAlign w:val="subscript"/>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LS</w:t>
            </w:r>
          </w:p>
        </w:tc>
        <w:tc>
          <w:tcPr>
            <w:tcW w:w="4481" w:type="dxa"/>
          </w:tcPr>
          <w:p w14:paraId="4CB281BC" w14:textId="523094CE"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 xml:space="preserve">LRCK settling time relative to BCLK rising edge </w:t>
            </w:r>
            <w:r w:rsidR="006E05C9" w:rsidRPr="00696F12">
              <w:rPr>
                <w:rFonts w:ascii="Times New Roman" w:eastAsia="宋体" w:hAnsi="Times New Roman" w:cs="Times New Roman"/>
                <w:sz w:val="16"/>
                <w:szCs w:val="16"/>
                <w:lang w:eastAsia="zh-CN"/>
              </w:rPr>
              <w:t>(slave</w:t>
            </w:r>
            <w:r w:rsidRPr="00696F12">
              <w:rPr>
                <w:rFonts w:ascii="Times New Roman" w:eastAsia="宋体" w:hAnsi="Times New Roman" w:cs="Times New Roman"/>
                <w:sz w:val="16"/>
                <w:szCs w:val="16"/>
                <w:lang w:eastAsia="zh-CN"/>
              </w:rPr>
              <w:t xml:space="preserve"> </w:t>
            </w:r>
            <w:r w:rsidR="006E05C9" w:rsidRPr="00696F12">
              <w:rPr>
                <w:rFonts w:ascii="Times New Roman" w:eastAsia="宋体" w:hAnsi="Times New Roman" w:cs="Times New Roman"/>
                <w:sz w:val="16"/>
                <w:szCs w:val="16"/>
                <w:lang w:eastAsia="zh-CN"/>
              </w:rPr>
              <w:t>mode)</w:t>
            </w:r>
          </w:p>
        </w:tc>
        <w:tc>
          <w:tcPr>
            <w:tcW w:w="857" w:type="dxa"/>
          </w:tcPr>
          <w:p w14:paraId="7727EFCC"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w:t>
            </w:r>
          </w:p>
        </w:tc>
        <w:tc>
          <w:tcPr>
            <w:tcW w:w="741" w:type="dxa"/>
          </w:tcPr>
          <w:p w14:paraId="52275188"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883" w:type="dxa"/>
          </w:tcPr>
          <w:p w14:paraId="496FA1F3"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777" w:type="dxa"/>
          </w:tcPr>
          <w:p w14:paraId="5AA4D56C"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ns</w:t>
            </w:r>
          </w:p>
        </w:tc>
      </w:tr>
      <w:tr w:rsidR="002D69C9" w:rsidRPr="00696F12" w14:paraId="3A29C68B" w14:textId="77777777" w:rsidTr="00721CDD">
        <w:trPr>
          <w:gridAfter w:val="1"/>
          <w:wAfter w:w="10" w:type="dxa"/>
        </w:trPr>
        <w:tc>
          <w:tcPr>
            <w:cnfStyle w:val="001000000000" w:firstRow="0" w:lastRow="0" w:firstColumn="1" w:lastColumn="0" w:oddVBand="0" w:evenVBand="0" w:oddHBand="0" w:evenHBand="0" w:firstRowFirstColumn="0" w:firstRowLastColumn="0" w:lastRowFirstColumn="0" w:lastRowLastColumn="0"/>
            <w:tcW w:w="695" w:type="dxa"/>
          </w:tcPr>
          <w:p w14:paraId="0BAF6BCD" w14:textId="77777777" w:rsidR="002D69C9" w:rsidRPr="00696F12" w:rsidRDefault="002D69C9" w:rsidP="00721CDD">
            <w:pPr>
              <w:jc w:val="left"/>
              <w:rPr>
                <w:rFonts w:ascii="Times New Roman" w:hAnsi="Times New Roman" w:cs="Times New Roman"/>
                <w:b w:val="0"/>
                <w:sz w:val="16"/>
                <w:szCs w:val="16"/>
                <w:vertAlign w:val="subscript"/>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LH</w:t>
            </w:r>
          </w:p>
        </w:tc>
        <w:tc>
          <w:tcPr>
            <w:tcW w:w="4481" w:type="dxa"/>
          </w:tcPr>
          <w:p w14:paraId="63C75823" w14:textId="2C1BFD28"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 xml:space="preserve">LRCK hold time relative to BCLK rising edge </w:t>
            </w:r>
            <w:r w:rsidR="006E05C9" w:rsidRPr="00696F12">
              <w:rPr>
                <w:rFonts w:ascii="Times New Roman" w:eastAsia="宋体" w:hAnsi="Times New Roman" w:cs="Times New Roman"/>
                <w:sz w:val="16"/>
                <w:szCs w:val="16"/>
                <w:lang w:eastAsia="zh-CN"/>
              </w:rPr>
              <w:t>(slave</w:t>
            </w:r>
            <w:r w:rsidRPr="00696F12">
              <w:rPr>
                <w:rFonts w:ascii="Times New Roman" w:eastAsia="宋体" w:hAnsi="Times New Roman" w:cs="Times New Roman"/>
                <w:sz w:val="16"/>
                <w:szCs w:val="16"/>
                <w:lang w:eastAsia="zh-CN"/>
              </w:rPr>
              <w:t xml:space="preserve"> </w:t>
            </w:r>
            <w:r w:rsidR="006E05C9" w:rsidRPr="00696F12">
              <w:rPr>
                <w:rFonts w:ascii="Times New Roman" w:eastAsia="宋体" w:hAnsi="Times New Roman" w:cs="Times New Roman"/>
                <w:sz w:val="16"/>
                <w:szCs w:val="16"/>
                <w:lang w:eastAsia="zh-CN"/>
              </w:rPr>
              <w:t>mode)</w:t>
            </w:r>
          </w:p>
        </w:tc>
        <w:tc>
          <w:tcPr>
            <w:tcW w:w="857" w:type="dxa"/>
          </w:tcPr>
          <w:p w14:paraId="718D12B0"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w:t>
            </w:r>
          </w:p>
        </w:tc>
        <w:tc>
          <w:tcPr>
            <w:tcW w:w="741" w:type="dxa"/>
          </w:tcPr>
          <w:p w14:paraId="4C12D589"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883" w:type="dxa"/>
          </w:tcPr>
          <w:p w14:paraId="0996BC51"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777" w:type="dxa"/>
          </w:tcPr>
          <w:p w14:paraId="76C33734"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ns</w:t>
            </w:r>
          </w:p>
        </w:tc>
      </w:tr>
      <w:tr w:rsidR="002D69C9" w:rsidRPr="00696F12" w14:paraId="24F1A312" w14:textId="77777777" w:rsidTr="00721CDD">
        <w:trPr>
          <w:gridAfter w:val="1"/>
          <w:wAfter w:w="10" w:type="dxa"/>
        </w:trPr>
        <w:tc>
          <w:tcPr>
            <w:cnfStyle w:val="001000000000" w:firstRow="0" w:lastRow="0" w:firstColumn="1" w:lastColumn="0" w:oddVBand="0" w:evenVBand="0" w:oddHBand="0" w:evenHBand="0" w:firstRowFirstColumn="0" w:firstRowLastColumn="0" w:lastRowFirstColumn="0" w:lastRowLastColumn="0"/>
            <w:tcW w:w="695" w:type="dxa"/>
          </w:tcPr>
          <w:p w14:paraId="6FB297B0" w14:textId="77777777" w:rsidR="002D69C9" w:rsidRPr="00696F12" w:rsidRDefault="002D69C9" w:rsidP="00721CDD">
            <w:pPr>
              <w:jc w:val="left"/>
              <w:rPr>
                <w:rFonts w:ascii="Times New Roman" w:hAnsi="Times New Roman" w:cs="Times New Roman"/>
                <w:b w:val="0"/>
                <w:sz w:val="16"/>
                <w:szCs w:val="16"/>
                <w:vertAlign w:val="subscript"/>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SS</w:t>
            </w:r>
          </w:p>
        </w:tc>
        <w:tc>
          <w:tcPr>
            <w:tcW w:w="4481" w:type="dxa"/>
          </w:tcPr>
          <w:p w14:paraId="317228EF" w14:textId="3C2D4A9A"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 xml:space="preserve">SDI settling time relative to BCLK rising edge </w:t>
            </w:r>
            <w:r w:rsidR="006E05C9" w:rsidRPr="00696F12">
              <w:rPr>
                <w:rFonts w:ascii="Times New Roman" w:eastAsia="宋体" w:hAnsi="Times New Roman" w:cs="Times New Roman"/>
                <w:sz w:val="16"/>
                <w:szCs w:val="16"/>
                <w:lang w:eastAsia="zh-CN"/>
              </w:rPr>
              <w:t>(master</w:t>
            </w:r>
            <w:r w:rsidRPr="00696F12">
              <w:rPr>
                <w:rFonts w:ascii="Times New Roman" w:eastAsia="宋体" w:hAnsi="Times New Roman" w:cs="Times New Roman"/>
                <w:sz w:val="16"/>
                <w:szCs w:val="16"/>
                <w:lang w:eastAsia="zh-CN"/>
              </w:rPr>
              <w:t xml:space="preserve"> mode and slave </w:t>
            </w:r>
            <w:r w:rsidR="006E05C9" w:rsidRPr="00696F12">
              <w:rPr>
                <w:rFonts w:ascii="Times New Roman" w:eastAsia="宋体" w:hAnsi="Times New Roman" w:cs="Times New Roman"/>
                <w:sz w:val="16"/>
                <w:szCs w:val="16"/>
                <w:lang w:eastAsia="zh-CN"/>
              </w:rPr>
              <w:t>mode)</w:t>
            </w:r>
          </w:p>
        </w:tc>
        <w:tc>
          <w:tcPr>
            <w:tcW w:w="857" w:type="dxa"/>
          </w:tcPr>
          <w:p w14:paraId="0399252E"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w:t>
            </w:r>
          </w:p>
        </w:tc>
        <w:tc>
          <w:tcPr>
            <w:tcW w:w="741" w:type="dxa"/>
          </w:tcPr>
          <w:p w14:paraId="25340CB6"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883" w:type="dxa"/>
          </w:tcPr>
          <w:p w14:paraId="58D86208"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777" w:type="dxa"/>
          </w:tcPr>
          <w:p w14:paraId="0035A46D"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ns</w:t>
            </w:r>
          </w:p>
        </w:tc>
      </w:tr>
      <w:tr w:rsidR="002D69C9" w:rsidRPr="00696F12" w14:paraId="475324D9" w14:textId="77777777" w:rsidTr="00721CDD">
        <w:trPr>
          <w:gridAfter w:val="1"/>
          <w:wAfter w:w="10" w:type="dxa"/>
        </w:trPr>
        <w:tc>
          <w:tcPr>
            <w:cnfStyle w:val="001000000000" w:firstRow="0" w:lastRow="0" w:firstColumn="1" w:lastColumn="0" w:oddVBand="0" w:evenVBand="0" w:oddHBand="0" w:evenHBand="0" w:firstRowFirstColumn="0" w:firstRowLastColumn="0" w:lastRowFirstColumn="0" w:lastRowLastColumn="0"/>
            <w:tcW w:w="695" w:type="dxa"/>
          </w:tcPr>
          <w:p w14:paraId="6509A93A" w14:textId="77777777" w:rsidR="002D69C9" w:rsidRPr="00696F12" w:rsidRDefault="002D69C9" w:rsidP="00721CDD">
            <w:pPr>
              <w:jc w:val="left"/>
              <w:rPr>
                <w:rFonts w:ascii="Times New Roman" w:hAnsi="Times New Roman" w:cs="Times New Roman"/>
                <w:b w:val="0"/>
                <w:sz w:val="16"/>
                <w:szCs w:val="16"/>
                <w:vertAlign w:val="subscript"/>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SH</w:t>
            </w:r>
          </w:p>
        </w:tc>
        <w:tc>
          <w:tcPr>
            <w:tcW w:w="4481" w:type="dxa"/>
          </w:tcPr>
          <w:p w14:paraId="3EAE0D6E" w14:textId="675FF158"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 xml:space="preserve">SDI hold time relative to BCLK rising edge </w:t>
            </w:r>
            <w:r w:rsidR="006E05C9" w:rsidRPr="00696F12">
              <w:rPr>
                <w:rFonts w:ascii="Times New Roman" w:eastAsia="宋体" w:hAnsi="Times New Roman" w:cs="Times New Roman"/>
                <w:sz w:val="16"/>
                <w:szCs w:val="16"/>
                <w:lang w:eastAsia="zh-CN"/>
              </w:rPr>
              <w:t>(master</w:t>
            </w:r>
            <w:r w:rsidRPr="00696F12">
              <w:rPr>
                <w:rFonts w:ascii="Times New Roman" w:eastAsia="宋体" w:hAnsi="Times New Roman" w:cs="Times New Roman"/>
                <w:sz w:val="16"/>
                <w:szCs w:val="16"/>
                <w:lang w:eastAsia="zh-CN"/>
              </w:rPr>
              <w:t xml:space="preserve"> mode and slave </w:t>
            </w:r>
            <w:r w:rsidR="006E05C9" w:rsidRPr="00696F12">
              <w:rPr>
                <w:rFonts w:ascii="Times New Roman" w:eastAsia="宋体" w:hAnsi="Times New Roman" w:cs="Times New Roman"/>
                <w:sz w:val="16"/>
                <w:szCs w:val="16"/>
                <w:lang w:eastAsia="zh-CN"/>
              </w:rPr>
              <w:t>mode)</w:t>
            </w:r>
          </w:p>
        </w:tc>
        <w:tc>
          <w:tcPr>
            <w:tcW w:w="857" w:type="dxa"/>
          </w:tcPr>
          <w:p w14:paraId="36461C5D"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w:t>
            </w:r>
          </w:p>
        </w:tc>
        <w:tc>
          <w:tcPr>
            <w:tcW w:w="741" w:type="dxa"/>
          </w:tcPr>
          <w:p w14:paraId="3ABAE8BD"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883" w:type="dxa"/>
          </w:tcPr>
          <w:p w14:paraId="2F7F630B"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777" w:type="dxa"/>
          </w:tcPr>
          <w:p w14:paraId="4507624E"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ns</w:t>
            </w:r>
          </w:p>
        </w:tc>
      </w:tr>
      <w:tr w:rsidR="002D69C9" w:rsidRPr="00696F12" w14:paraId="4E456C9C" w14:textId="77777777" w:rsidTr="00721CDD">
        <w:trPr>
          <w:gridAfter w:val="1"/>
          <w:wAfter w:w="10" w:type="dxa"/>
        </w:trPr>
        <w:tc>
          <w:tcPr>
            <w:cnfStyle w:val="001000000000" w:firstRow="0" w:lastRow="0" w:firstColumn="1" w:lastColumn="0" w:oddVBand="0" w:evenVBand="0" w:oddHBand="0" w:evenHBand="0" w:firstRowFirstColumn="0" w:firstRowLastColumn="0" w:lastRowFirstColumn="0" w:lastRowLastColumn="0"/>
            <w:tcW w:w="695" w:type="dxa"/>
          </w:tcPr>
          <w:p w14:paraId="5BB982DB" w14:textId="77777777" w:rsidR="002D69C9" w:rsidRPr="00696F12" w:rsidRDefault="002D69C9" w:rsidP="00721CDD">
            <w:pPr>
              <w:jc w:val="left"/>
              <w:rPr>
                <w:rFonts w:ascii="Times New Roman" w:hAnsi="Times New Roman" w:cs="Times New Roman"/>
                <w:b w:val="0"/>
                <w:sz w:val="16"/>
                <w:szCs w:val="16"/>
                <w:vertAlign w:val="subscript"/>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TS</w:t>
            </w:r>
          </w:p>
        </w:tc>
        <w:tc>
          <w:tcPr>
            <w:tcW w:w="4481" w:type="dxa"/>
          </w:tcPr>
          <w:p w14:paraId="76DDE638" w14:textId="19FDEC35"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CN"/>
              </w:rPr>
            </w:pPr>
            <w:r w:rsidRPr="00696F12">
              <w:rPr>
                <w:rFonts w:ascii="Times New Roman" w:eastAsia="宋体" w:hAnsi="Times New Roman" w:cs="Times New Roman"/>
                <w:sz w:val="16"/>
                <w:szCs w:val="16"/>
                <w:lang w:eastAsia="zh-CN"/>
              </w:rPr>
              <w:t xml:space="preserve">BCLK falling edge clock skew relative to LRCK </w:t>
            </w:r>
            <w:r w:rsidR="006E05C9" w:rsidRPr="00696F12">
              <w:rPr>
                <w:rFonts w:ascii="Times New Roman" w:eastAsia="宋体" w:hAnsi="Times New Roman" w:cs="Times New Roman"/>
                <w:sz w:val="16"/>
                <w:szCs w:val="16"/>
                <w:lang w:eastAsia="zh-CN"/>
              </w:rPr>
              <w:t>(master</w:t>
            </w:r>
            <w:r w:rsidRPr="00696F12">
              <w:rPr>
                <w:rFonts w:ascii="Times New Roman" w:eastAsia="宋体" w:hAnsi="Times New Roman" w:cs="Times New Roman"/>
                <w:sz w:val="16"/>
                <w:szCs w:val="16"/>
                <w:lang w:eastAsia="zh-CN"/>
              </w:rPr>
              <w:t xml:space="preserve"> </w:t>
            </w:r>
            <w:r w:rsidR="006E05C9" w:rsidRPr="00696F12">
              <w:rPr>
                <w:rFonts w:ascii="Times New Roman" w:eastAsia="宋体" w:hAnsi="Times New Roman" w:cs="Times New Roman"/>
                <w:sz w:val="16"/>
                <w:szCs w:val="16"/>
                <w:lang w:eastAsia="zh-CN"/>
              </w:rPr>
              <w:t>mode)</w:t>
            </w:r>
          </w:p>
        </w:tc>
        <w:tc>
          <w:tcPr>
            <w:tcW w:w="857" w:type="dxa"/>
          </w:tcPr>
          <w:p w14:paraId="39D5EA4E"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w:t>
            </w:r>
          </w:p>
        </w:tc>
        <w:tc>
          <w:tcPr>
            <w:tcW w:w="741" w:type="dxa"/>
          </w:tcPr>
          <w:p w14:paraId="5E8A84D5"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883" w:type="dxa"/>
          </w:tcPr>
          <w:p w14:paraId="0316B8B3"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w:t>
            </w:r>
          </w:p>
        </w:tc>
        <w:tc>
          <w:tcPr>
            <w:tcW w:w="777" w:type="dxa"/>
          </w:tcPr>
          <w:p w14:paraId="19B84BEC"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ns</w:t>
            </w:r>
          </w:p>
        </w:tc>
      </w:tr>
      <w:tr w:rsidR="002D69C9" w:rsidRPr="00696F12" w14:paraId="2477DD1D" w14:textId="77777777" w:rsidTr="00721CDD">
        <w:trPr>
          <w:gridAfter w:val="1"/>
          <w:wAfter w:w="10" w:type="dxa"/>
        </w:trPr>
        <w:tc>
          <w:tcPr>
            <w:cnfStyle w:val="001000000000" w:firstRow="0" w:lastRow="0" w:firstColumn="1" w:lastColumn="0" w:oddVBand="0" w:evenVBand="0" w:oddHBand="0" w:evenHBand="0" w:firstRowFirstColumn="0" w:firstRowLastColumn="0" w:lastRowFirstColumn="0" w:lastRowLastColumn="0"/>
            <w:tcW w:w="695" w:type="dxa"/>
          </w:tcPr>
          <w:p w14:paraId="58647F47" w14:textId="77777777" w:rsidR="002D69C9" w:rsidRPr="00696F12" w:rsidRDefault="002D69C9" w:rsidP="00721CDD">
            <w:pPr>
              <w:jc w:val="left"/>
              <w:rPr>
                <w:rFonts w:ascii="Times New Roman" w:hAnsi="Times New Roman" w:cs="Times New Roman"/>
                <w:b w:val="0"/>
                <w:sz w:val="16"/>
                <w:szCs w:val="16"/>
                <w:vertAlign w:val="subscript"/>
              </w:rPr>
            </w:pPr>
            <w:r w:rsidRPr="00696F12">
              <w:rPr>
                <w:rFonts w:ascii="Times New Roman" w:eastAsia="宋体" w:hAnsi="Times New Roman" w:cs="Times New Roman"/>
                <w:sz w:val="16"/>
                <w:szCs w:val="16"/>
                <w:lang w:eastAsia="zh-CN"/>
              </w:rPr>
              <w:t>T</w:t>
            </w:r>
            <w:r w:rsidRPr="00696F12">
              <w:rPr>
                <w:rFonts w:ascii="Times New Roman" w:eastAsia="宋体" w:hAnsi="Times New Roman" w:cs="Times New Roman"/>
                <w:sz w:val="16"/>
                <w:szCs w:val="16"/>
                <w:vertAlign w:val="subscript"/>
                <w:lang w:eastAsia="zh-CN"/>
              </w:rPr>
              <w:t>SOD</w:t>
            </w:r>
          </w:p>
        </w:tc>
        <w:tc>
          <w:tcPr>
            <w:tcW w:w="4481" w:type="dxa"/>
          </w:tcPr>
          <w:p w14:paraId="2273A222" w14:textId="73977EB3"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eastAsia="zh-TW"/>
              </w:rPr>
            </w:pPr>
            <w:r w:rsidRPr="00696F12">
              <w:rPr>
                <w:rFonts w:ascii="Times New Roman" w:eastAsia="宋体" w:hAnsi="Times New Roman" w:cs="Times New Roman"/>
                <w:sz w:val="16"/>
                <w:szCs w:val="16"/>
                <w:lang w:eastAsia="zh-CN"/>
              </w:rPr>
              <w:t xml:space="preserve">SDO signal delay time relative to BCLK falling edge </w:t>
            </w:r>
            <w:r w:rsidR="006E05C9" w:rsidRPr="00696F12">
              <w:rPr>
                <w:rFonts w:ascii="Times New Roman" w:eastAsia="宋体" w:hAnsi="Times New Roman" w:cs="Times New Roman"/>
                <w:sz w:val="16"/>
                <w:szCs w:val="16"/>
                <w:lang w:eastAsia="zh-CN"/>
              </w:rPr>
              <w:t>(master</w:t>
            </w:r>
            <w:r w:rsidRPr="00696F12">
              <w:rPr>
                <w:rFonts w:ascii="Times New Roman" w:eastAsia="宋体" w:hAnsi="Times New Roman" w:cs="Times New Roman"/>
                <w:sz w:val="16"/>
                <w:szCs w:val="16"/>
                <w:lang w:eastAsia="zh-CN"/>
              </w:rPr>
              <w:t xml:space="preserve"> mode and slave </w:t>
            </w:r>
            <w:r w:rsidR="006E05C9" w:rsidRPr="00696F12">
              <w:rPr>
                <w:rFonts w:ascii="Times New Roman" w:eastAsia="宋体" w:hAnsi="Times New Roman" w:cs="Times New Roman"/>
                <w:sz w:val="16"/>
                <w:szCs w:val="16"/>
                <w:lang w:eastAsia="zh-CN"/>
              </w:rPr>
              <w:t>mode)</w:t>
            </w:r>
          </w:p>
        </w:tc>
        <w:tc>
          <w:tcPr>
            <w:tcW w:w="857" w:type="dxa"/>
          </w:tcPr>
          <w:p w14:paraId="491FB5F0"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w:t>
            </w:r>
          </w:p>
        </w:tc>
        <w:tc>
          <w:tcPr>
            <w:tcW w:w="741" w:type="dxa"/>
          </w:tcPr>
          <w:p w14:paraId="60938BE1"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696F12">
              <w:rPr>
                <w:rFonts w:ascii="Times New Roman" w:eastAsia="宋体" w:hAnsi="Times New Roman" w:cs="Times New Roman"/>
                <w:sz w:val="16"/>
                <w:szCs w:val="16"/>
                <w:lang w:eastAsia="zh-CN"/>
              </w:rPr>
              <w:t>-</w:t>
            </w:r>
          </w:p>
        </w:tc>
        <w:tc>
          <w:tcPr>
            <w:tcW w:w="883" w:type="dxa"/>
          </w:tcPr>
          <w:p w14:paraId="176A32D3"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10</w:t>
            </w:r>
          </w:p>
        </w:tc>
        <w:tc>
          <w:tcPr>
            <w:tcW w:w="777" w:type="dxa"/>
          </w:tcPr>
          <w:p w14:paraId="602C7455" w14:textId="77777777" w:rsidR="002D69C9" w:rsidRPr="00696F12" w:rsidRDefault="002D69C9"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ns</w:t>
            </w:r>
          </w:p>
        </w:tc>
      </w:tr>
    </w:tbl>
    <w:p w14:paraId="06954418" w14:textId="77777777" w:rsidR="008D344A" w:rsidRPr="00696F12" w:rsidRDefault="008D344A" w:rsidP="0030291A">
      <w:pPr>
        <w:rPr>
          <w:rFonts w:ascii="Times New Roman" w:hAnsi="Times New Roman" w:cs="Times New Roman"/>
        </w:rPr>
      </w:pPr>
    </w:p>
    <w:p w14:paraId="27620CEF" w14:textId="77777777" w:rsidR="008D344A" w:rsidRPr="00696F12" w:rsidRDefault="008D344A" w:rsidP="0030291A">
      <w:pPr>
        <w:rPr>
          <w:rFonts w:ascii="Times New Roman" w:hAnsi="Times New Roman" w:cs="Times New Roman"/>
        </w:rPr>
      </w:pPr>
    </w:p>
    <w:p w14:paraId="7796F9D9" w14:textId="07436E6A" w:rsidR="008D344A" w:rsidRPr="00696F12" w:rsidRDefault="002F698E" w:rsidP="00D26A29">
      <w:pPr>
        <w:pStyle w:val="31"/>
        <w:ind w:left="1317" w:right="240"/>
        <w:rPr>
          <w:rFonts w:ascii="Times New Roman" w:hAnsi="Times New Roman" w:cs="Times New Roman"/>
        </w:rPr>
      </w:pPr>
      <w:bookmarkStart w:id="606" w:name="_Toc164760007"/>
      <w:r w:rsidRPr="00696F12">
        <w:rPr>
          <w:rFonts w:ascii="Times New Roman" w:eastAsia="宋体" w:hAnsi="Times New Roman" w:cs="Times New Roman"/>
          <w:lang w:eastAsia="zh-CN"/>
        </w:rPr>
        <w:lastRenderedPageBreak/>
        <w:t xml:space="preserve">I2C </w:t>
      </w:r>
      <w:r w:rsidR="00C62161" w:rsidRPr="00696F12">
        <w:rPr>
          <w:rFonts w:ascii="Times New Roman" w:eastAsia="宋体" w:hAnsi="Times New Roman" w:cs="Times New Roman"/>
          <w:lang w:eastAsia="zh-CN"/>
        </w:rPr>
        <w:t>Timing</w:t>
      </w:r>
      <w:bookmarkEnd w:id="606"/>
    </w:p>
    <w:p w14:paraId="75FBEF8B" w14:textId="77777777" w:rsidR="008D344A" w:rsidRPr="00696F12" w:rsidRDefault="008D344A" w:rsidP="0030291A">
      <w:pPr>
        <w:keepNext/>
        <w:rPr>
          <w:rFonts w:ascii="Times New Roman" w:hAnsi="Times New Roman" w:cs="Times New Roman"/>
        </w:rPr>
      </w:pPr>
    </w:p>
    <w:p w14:paraId="5D218F1F" w14:textId="77777777" w:rsidR="008D344A" w:rsidRPr="00696F12" w:rsidRDefault="008D344A" w:rsidP="0030291A">
      <w:pPr>
        <w:keepNext/>
        <w:rPr>
          <w:rFonts w:ascii="Times New Roman" w:hAnsi="Times New Roman" w:cs="Times New Roman"/>
        </w:rPr>
      </w:pPr>
      <w:r w:rsidRPr="00696F12">
        <w:rPr>
          <w:rFonts w:ascii="Times New Roman" w:hAnsi="Times New Roman" w:cs="Times New Roman"/>
          <w:noProof/>
          <w:lang w:eastAsia="zh-CN"/>
        </w:rPr>
        <w:drawing>
          <wp:inline distT="0" distB="0" distL="0" distR="0" wp14:anchorId="00B38CA2" wp14:editId="0326CBB1">
            <wp:extent cx="5731510" cy="1751965"/>
            <wp:effectExtent l="0" t="0" r="2540" b="635"/>
            <wp:docPr id="174308345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pic:nvPicPr>
                  <pic:blipFill>
                    <a:blip r:embed="rId54">
                      <a:extLst>
                        <a:ext uri="{28A0092B-C50C-407E-A947-70E740481C1C}">
                          <a14:useLocalDpi xmlns:a14="http://schemas.microsoft.com/office/drawing/2010/main" val="0"/>
                        </a:ext>
                      </a:extLst>
                    </a:blip>
                    <a:stretch>
                      <a:fillRect/>
                    </a:stretch>
                  </pic:blipFill>
                  <pic:spPr>
                    <a:xfrm>
                      <a:off x="0" y="0"/>
                      <a:ext cx="5731510" cy="1751965"/>
                    </a:xfrm>
                    <a:prstGeom prst="rect">
                      <a:avLst/>
                    </a:prstGeom>
                  </pic:spPr>
                </pic:pic>
              </a:graphicData>
            </a:graphic>
          </wp:inline>
        </w:drawing>
      </w:r>
    </w:p>
    <w:p w14:paraId="6B7C7A31" w14:textId="05CAB5EB" w:rsidR="008D344A" w:rsidRPr="00696F12" w:rsidRDefault="002D69C9" w:rsidP="0060124E">
      <w:pPr>
        <w:pStyle w:val="a5"/>
        <w:rPr>
          <w:rFonts w:ascii="Times New Roman" w:hAnsi="Times New Roman" w:cs="Times New Roman"/>
        </w:rPr>
      </w:pPr>
      <w:bookmarkStart w:id="607" w:name="_Toc29385502"/>
      <w:bookmarkStart w:id="608" w:name="_Toc29830529"/>
      <w:bookmarkStart w:id="609" w:name="_Toc33642719"/>
      <w:bookmarkStart w:id="610" w:name="_Toc38914687"/>
      <w:bookmarkStart w:id="611" w:name="_Toc57923348"/>
      <w:bookmarkStart w:id="612" w:name="_Toc58352639"/>
      <w:bookmarkStart w:id="613" w:name="_Toc58526389"/>
      <w:bookmarkStart w:id="614" w:name="_Toc164795928"/>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8</w:t>
      </w:r>
      <w:r w:rsidR="0096361F" w:rsidRPr="00696F12">
        <w:rPr>
          <w:rFonts w:ascii="Times New Roman" w:eastAsia="宋体" w:hAnsi="Times New Roman" w:cs="Times New Roman"/>
          <w:lang w:eastAsia="zh-CN"/>
        </w:rPr>
        <w:fldChar w:fldCharType="end"/>
      </w:r>
      <w:bookmarkEnd w:id="607"/>
      <w:bookmarkEnd w:id="608"/>
      <w:bookmarkEnd w:id="609"/>
      <w:bookmarkEnd w:id="610"/>
      <w:bookmarkEnd w:id="611"/>
      <w:bookmarkEnd w:id="612"/>
      <w:bookmarkEnd w:id="613"/>
      <w:r w:rsidR="002F698E" w:rsidRPr="00696F12">
        <w:rPr>
          <w:rFonts w:ascii="Times New Roman" w:eastAsia="宋体" w:hAnsi="Times New Roman" w:cs="Times New Roman"/>
          <w:lang w:eastAsia="zh-CN"/>
        </w:rPr>
        <w:t xml:space="preserve"> I2C </w:t>
      </w:r>
      <w:r w:rsidRPr="00696F12">
        <w:rPr>
          <w:rFonts w:ascii="Times New Roman" w:eastAsia="宋体" w:hAnsi="Times New Roman" w:cs="Times New Roman"/>
          <w:lang w:eastAsia="zh-CN"/>
        </w:rPr>
        <w:t>Timing Diagram</w:t>
      </w:r>
      <w:bookmarkEnd w:id="614"/>
    </w:p>
    <w:p w14:paraId="21689327" w14:textId="77777777" w:rsidR="008D344A" w:rsidRPr="00696F12" w:rsidRDefault="008D344A" w:rsidP="0030291A">
      <w:pPr>
        <w:pStyle w:val="a5"/>
        <w:keepNext/>
        <w:jc w:val="left"/>
        <w:rPr>
          <w:rFonts w:ascii="Times New Roman" w:hAnsi="Times New Roman" w:cs="Times New Roman"/>
        </w:rPr>
      </w:pPr>
    </w:p>
    <w:p w14:paraId="43E201A1" w14:textId="24A5E675" w:rsidR="008D344A" w:rsidRPr="00696F12" w:rsidRDefault="002D69C9" w:rsidP="0060124E">
      <w:pPr>
        <w:pStyle w:val="a5"/>
        <w:rPr>
          <w:rFonts w:ascii="Times New Roman" w:hAnsi="Times New Roman" w:cs="Times New Roman"/>
        </w:rPr>
      </w:pPr>
      <w:bookmarkStart w:id="615" w:name="_Toc29385598"/>
      <w:bookmarkStart w:id="616" w:name="_Toc29830458"/>
      <w:bookmarkStart w:id="617" w:name="_Toc33642577"/>
      <w:bookmarkStart w:id="618" w:name="_Toc33642772"/>
      <w:bookmarkStart w:id="619" w:name="_Toc57923399"/>
      <w:bookmarkStart w:id="620" w:name="_Toc58352686"/>
      <w:bookmarkStart w:id="621" w:name="_Toc58526593"/>
      <w:bookmarkStart w:id="622" w:name="_Toc164329306"/>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35</w:t>
      </w:r>
      <w:r w:rsidR="008D344A" w:rsidRPr="00696F12">
        <w:rPr>
          <w:rFonts w:ascii="Times New Roman" w:hAnsi="Times New Roman" w:cs="Times New Roman"/>
        </w:rPr>
        <w:fldChar w:fldCharType="end"/>
      </w:r>
      <w:bookmarkEnd w:id="615"/>
      <w:bookmarkEnd w:id="616"/>
      <w:bookmarkEnd w:id="617"/>
      <w:bookmarkEnd w:id="618"/>
      <w:bookmarkEnd w:id="619"/>
      <w:bookmarkEnd w:id="620"/>
      <w:bookmarkEnd w:id="621"/>
      <w:r w:rsidR="002F698E" w:rsidRPr="00696F12">
        <w:rPr>
          <w:rFonts w:ascii="Times New Roman" w:eastAsia="宋体" w:hAnsi="Times New Roman" w:cs="Times New Roman"/>
          <w:lang w:eastAsia="zh-CN"/>
        </w:rPr>
        <w:t xml:space="preserve"> I2C </w:t>
      </w:r>
      <w:r w:rsidRPr="00696F12">
        <w:rPr>
          <w:rFonts w:ascii="Times New Roman" w:eastAsia="宋体" w:hAnsi="Times New Roman" w:cs="Times New Roman"/>
          <w:lang w:eastAsia="zh-CN"/>
        </w:rPr>
        <w:t>Timing Parameter Table</w:t>
      </w:r>
      <w:bookmarkEnd w:id="622"/>
    </w:p>
    <w:p w14:paraId="50655BBF" w14:textId="77777777" w:rsidR="008D344A" w:rsidRPr="00696F12" w:rsidRDefault="008D344A" w:rsidP="0030291A">
      <w:pPr>
        <w:rPr>
          <w:rFonts w:ascii="Times New Roman" w:hAnsi="Times New Roman" w:cs="Times New Roman"/>
        </w:rPr>
      </w:pPr>
      <w:r w:rsidRPr="00696F12">
        <w:rPr>
          <w:rFonts w:ascii="Times New Roman" w:hAnsi="Times New Roman" w:cs="Times New Roman"/>
          <w:noProof/>
          <w:lang w:eastAsia="zh-CN"/>
        </w:rPr>
        <w:drawing>
          <wp:inline distT="0" distB="0" distL="0" distR="0" wp14:anchorId="0260F88F" wp14:editId="5D2C27DA">
            <wp:extent cx="5731510" cy="4059555"/>
            <wp:effectExtent l="0" t="0" r="2540" b="0"/>
            <wp:docPr id="1299336381" name="圖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4"/>
                    <pic:cNvPicPr/>
                  </pic:nvPicPr>
                  <pic:blipFill>
                    <a:blip r:embed="rId55">
                      <a:extLst>
                        <a:ext uri="{28A0092B-C50C-407E-A947-70E740481C1C}">
                          <a14:useLocalDpi xmlns:a14="http://schemas.microsoft.com/office/drawing/2010/main" val="0"/>
                        </a:ext>
                      </a:extLst>
                    </a:blip>
                    <a:stretch>
                      <a:fillRect/>
                    </a:stretch>
                  </pic:blipFill>
                  <pic:spPr>
                    <a:xfrm>
                      <a:off x="0" y="0"/>
                      <a:ext cx="5731510" cy="4059555"/>
                    </a:xfrm>
                    <a:prstGeom prst="rect">
                      <a:avLst/>
                    </a:prstGeom>
                  </pic:spPr>
                </pic:pic>
              </a:graphicData>
            </a:graphic>
          </wp:inline>
        </w:drawing>
      </w:r>
    </w:p>
    <w:p w14:paraId="5B7D9B8E" w14:textId="4985CFB3" w:rsidR="008D344A" w:rsidRPr="00696F12" w:rsidRDefault="002F698E" w:rsidP="006C3DFA">
      <w:pPr>
        <w:pStyle w:val="31"/>
        <w:ind w:left="1317" w:right="240"/>
        <w:rPr>
          <w:rFonts w:ascii="Times New Roman" w:hAnsi="Times New Roman" w:cs="Times New Roman"/>
        </w:rPr>
      </w:pPr>
      <w:bookmarkStart w:id="623" w:name="_Toc164760008"/>
      <w:r w:rsidRPr="00696F12">
        <w:rPr>
          <w:rFonts w:ascii="Times New Roman" w:eastAsia="宋体" w:hAnsi="Times New Roman" w:cs="Times New Roman"/>
          <w:lang w:eastAsia="zh-CN"/>
        </w:rPr>
        <w:lastRenderedPageBreak/>
        <w:t>SPI</w:t>
      </w:r>
      <w:r w:rsidR="002D69C9" w:rsidRPr="00696F12">
        <w:rPr>
          <w:rFonts w:ascii="Times New Roman" w:eastAsia="宋体" w:hAnsi="Times New Roman" w:cs="Times New Roman"/>
          <w:lang w:eastAsia="zh-CN"/>
        </w:rPr>
        <w:t xml:space="preserve"> Timing</w:t>
      </w:r>
      <w:bookmarkEnd w:id="623"/>
    </w:p>
    <w:p w14:paraId="7CC5895F" w14:textId="77777777" w:rsidR="008D344A" w:rsidRPr="00696F12" w:rsidRDefault="00721CDD" w:rsidP="0030291A">
      <w:pPr>
        <w:keepNext/>
        <w:rPr>
          <w:rFonts w:ascii="Times New Roman" w:hAnsi="Times New Roman" w:cs="Times New Roman"/>
        </w:rPr>
      </w:pPr>
      <w:r>
        <w:rPr>
          <w:rFonts w:ascii="Times New Roman" w:hAnsi="Times New Roman" w:cs="Times New Roman"/>
        </w:rPr>
        <w:pict w14:anchorId="5D4A5327">
          <v:shape id="_x0000_i1028" type="#_x0000_t75" alt="" style="width:453pt;height:364.8pt;mso-width-percent:0;mso-height-percent:0;mso-width-percent:0;mso-height-percent:0">
            <v:imagedata r:id="rId56" o:title=""/>
          </v:shape>
        </w:pict>
      </w:r>
    </w:p>
    <w:p w14:paraId="41340C34" w14:textId="51CAC013" w:rsidR="008D344A" w:rsidRPr="00696F12" w:rsidRDefault="0018429D" w:rsidP="0060124E">
      <w:pPr>
        <w:pStyle w:val="a5"/>
        <w:rPr>
          <w:rFonts w:ascii="Times New Roman" w:hAnsi="Times New Roman" w:cs="Times New Roman"/>
        </w:rPr>
      </w:pPr>
      <w:bookmarkStart w:id="624" w:name="_Toc29385503"/>
      <w:bookmarkStart w:id="625" w:name="_Toc29830530"/>
      <w:bookmarkStart w:id="626" w:name="_Toc33642720"/>
      <w:bookmarkStart w:id="627" w:name="_Toc38914688"/>
      <w:bookmarkStart w:id="628" w:name="_Toc57923349"/>
      <w:bookmarkStart w:id="629" w:name="_Toc58352640"/>
      <w:bookmarkStart w:id="630" w:name="_Toc58526390"/>
      <w:bookmarkStart w:id="631" w:name="_Toc164795929"/>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19</w:t>
      </w:r>
      <w:r w:rsidR="0096361F" w:rsidRPr="00696F12">
        <w:rPr>
          <w:rFonts w:ascii="Times New Roman" w:eastAsia="宋体" w:hAnsi="Times New Roman" w:cs="Times New Roman"/>
          <w:lang w:eastAsia="zh-CN"/>
        </w:rPr>
        <w:fldChar w:fldCharType="end"/>
      </w:r>
      <w:bookmarkEnd w:id="624"/>
      <w:bookmarkEnd w:id="625"/>
      <w:bookmarkEnd w:id="626"/>
      <w:bookmarkEnd w:id="627"/>
      <w:bookmarkEnd w:id="628"/>
      <w:bookmarkEnd w:id="629"/>
      <w:bookmarkEnd w:id="630"/>
      <w:r w:rsidR="002F698E" w:rsidRPr="00696F12">
        <w:rPr>
          <w:rFonts w:ascii="Times New Roman" w:eastAsia="宋体" w:hAnsi="Times New Roman" w:cs="Times New Roman"/>
          <w:lang w:eastAsia="zh-CN"/>
        </w:rPr>
        <w:t xml:space="preserve"> SPI </w:t>
      </w:r>
      <w:r w:rsidRPr="00696F12">
        <w:rPr>
          <w:rFonts w:ascii="Times New Roman" w:eastAsia="宋体" w:hAnsi="Times New Roman" w:cs="Times New Roman"/>
          <w:lang w:eastAsia="zh-CN"/>
        </w:rPr>
        <w:t>Timing Diagram</w:t>
      </w:r>
      <w:bookmarkEnd w:id="631"/>
    </w:p>
    <w:p w14:paraId="04C50920" w14:textId="6A3FB036" w:rsidR="008D344A" w:rsidRPr="00696F12" w:rsidRDefault="0018429D" w:rsidP="0060124E">
      <w:pPr>
        <w:pStyle w:val="a5"/>
        <w:rPr>
          <w:rFonts w:ascii="Times New Roman" w:hAnsi="Times New Roman" w:cs="Times New Roman"/>
        </w:rPr>
      </w:pPr>
      <w:bookmarkStart w:id="632" w:name="_Toc29385599"/>
      <w:bookmarkStart w:id="633" w:name="_Toc29830459"/>
      <w:bookmarkStart w:id="634" w:name="_Toc33642578"/>
      <w:bookmarkStart w:id="635" w:name="_Toc33642773"/>
      <w:bookmarkStart w:id="636" w:name="_Toc57923400"/>
      <w:bookmarkStart w:id="637" w:name="_Toc58352687"/>
      <w:bookmarkStart w:id="638" w:name="_Toc58526594"/>
      <w:bookmarkStart w:id="639" w:name="_Toc164329307"/>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36</w:t>
      </w:r>
      <w:r w:rsidR="008D344A" w:rsidRPr="00696F12">
        <w:rPr>
          <w:rFonts w:ascii="Times New Roman" w:hAnsi="Times New Roman" w:cs="Times New Roman"/>
        </w:rPr>
        <w:fldChar w:fldCharType="end"/>
      </w:r>
      <w:bookmarkEnd w:id="632"/>
      <w:bookmarkEnd w:id="633"/>
      <w:bookmarkEnd w:id="634"/>
      <w:bookmarkEnd w:id="635"/>
      <w:bookmarkEnd w:id="636"/>
      <w:bookmarkEnd w:id="637"/>
      <w:bookmarkEnd w:id="638"/>
      <w:r w:rsidR="002F698E" w:rsidRPr="00696F12">
        <w:rPr>
          <w:rFonts w:ascii="Times New Roman" w:eastAsia="宋体" w:hAnsi="Times New Roman" w:cs="Times New Roman"/>
          <w:lang w:eastAsia="zh-CN"/>
        </w:rPr>
        <w:t xml:space="preserve"> SPI </w:t>
      </w:r>
      <w:r w:rsidRPr="00696F12">
        <w:rPr>
          <w:rFonts w:ascii="Times New Roman" w:eastAsia="宋体" w:hAnsi="Times New Roman" w:cs="Times New Roman"/>
          <w:lang w:eastAsia="zh-CN"/>
        </w:rPr>
        <w:t>Timing Parameter Table</w:t>
      </w:r>
      <w:bookmarkEnd w:id="639"/>
    </w:p>
    <w:tbl>
      <w:tblPr>
        <w:tblStyle w:val="LightGrid1"/>
        <w:tblW w:w="8069" w:type="dxa"/>
        <w:tblLayout w:type="fixed"/>
        <w:tblLook w:val="06A0" w:firstRow="1" w:lastRow="0" w:firstColumn="1" w:lastColumn="0" w:noHBand="1" w:noVBand="1"/>
      </w:tblPr>
      <w:tblGrid>
        <w:gridCol w:w="1289"/>
        <w:gridCol w:w="2948"/>
        <w:gridCol w:w="1002"/>
        <w:gridCol w:w="1002"/>
        <w:gridCol w:w="1003"/>
        <w:gridCol w:w="825"/>
      </w:tblGrid>
      <w:tr w:rsidR="0018429D" w:rsidRPr="00696F12" w14:paraId="1E6A3F14" w14:textId="77777777" w:rsidTr="00721C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4E39D1BB" w14:textId="77777777" w:rsidR="0018429D" w:rsidRPr="00696F12" w:rsidRDefault="0018429D" w:rsidP="00721CDD">
            <w:pPr>
              <w:rPr>
                <w:rFonts w:ascii="Times New Roman" w:hAnsi="Times New Roman" w:cs="Times New Roman"/>
                <w:color w:val="auto"/>
              </w:rPr>
            </w:pPr>
            <w:r w:rsidRPr="00696F12">
              <w:rPr>
                <w:rFonts w:ascii="Times New Roman" w:eastAsia="宋体" w:hAnsi="Times New Roman" w:cs="Times New Roman"/>
                <w:color w:val="auto"/>
                <w:lang w:eastAsia="zh-CN"/>
              </w:rPr>
              <w:t>Symbol</w:t>
            </w:r>
          </w:p>
        </w:tc>
        <w:tc>
          <w:tcPr>
            <w:tcW w:w="2948" w:type="dxa"/>
          </w:tcPr>
          <w:p w14:paraId="1B2FC68E" w14:textId="77777777" w:rsidR="0018429D" w:rsidRPr="00696F12" w:rsidRDefault="0018429D"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696F12">
              <w:rPr>
                <w:rFonts w:ascii="Times New Roman" w:eastAsia="宋体" w:hAnsi="Times New Roman" w:cs="Times New Roman"/>
                <w:color w:val="auto"/>
                <w:lang w:eastAsia="zh-CN"/>
              </w:rPr>
              <w:t>Description</w:t>
            </w:r>
          </w:p>
        </w:tc>
        <w:tc>
          <w:tcPr>
            <w:tcW w:w="1002" w:type="dxa"/>
          </w:tcPr>
          <w:p w14:paraId="12E10457" w14:textId="77777777" w:rsidR="0018429D" w:rsidRPr="00696F12" w:rsidRDefault="0018429D"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rPr>
            </w:pPr>
            <w:r w:rsidRPr="00696F12">
              <w:rPr>
                <w:rFonts w:ascii="Times New Roman" w:eastAsia="宋体" w:hAnsi="Times New Roman" w:cs="Times New Roman"/>
                <w:color w:val="auto"/>
                <w:lang w:eastAsia="zh-CN"/>
              </w:rPr>
              <w:t>Min</w:t>
            </w:r>
          </w:p>
        </w:tc>
        <w:tc>
          <w:tcPr>
            <w:tcW w:w="1002" w:type="dxa"/>
          </w:tcPr>
          <w:p w14:paraId="5D702D69" w14:textId="77777777" w:rsidR="0018429D" w:rsidRPr="00696F12" w:rsidRDefault="0018429D"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proofErr w:type="spellStart"/>
            <w:r w:rsidRPr="00696F12">
              <w:rPr>
                <w:rFonts w:ascii="Times New Roman" w:eastAsia="宋体" w:hAnsi="Times New Roman" w:cs="Times New Roman"/>
                <w:color w:val="auto"/>
                <w:lang w:eastAsia="zh-CN"/>
              </w:rPr>
              <w:t>Typ</w:t>
            </w:r>
            <w:proofErr w:type="spellEnd"/>
          </w:p>
        </w:tc>
        <w:tc>
          <w:tcPr>
            <w:tcW w:w="1003" w:type="dxa"/>
          </w:tcPr>
          <w:p w14:paraId="338AEAA4" w14:textId="77777777" w:rsidR="0018429D" w:rsidRPr="00696F12" w:rsidRDefault="0018429D"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696F12">
              <w:rPr>
                <w:rFonts w:ascii="Times New Roman" w:eastAsia="宋体" w:hAnsi="Times New Roman" w:cs="Times New Roman"/>
                <w:color w:val="auto"/>
                <w:lang w:eastAsia="zh-CN"/>
              </w:rPr>
              <w:t>Max</w:t>
            </w:r>
          </w:p>
        </w:tc>
        <w:tc>
          <w:tcPr>
            <w:tcW w:w="825" w:type="dxa"/>
          </w:tcPr>
          <w:p w14:paraId="735852B8" w14:textId="77777777" w:rsidR="0018429D" w:rsidRPr="00696F12" w:rsidRDefault="0018429D" w:rsidP="00721CD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696F12">
              <w:rPr>
                <w:rFonts w:ascii="Times New Roman" w:eastAsia="宋体" w:hAnsi="Times New Roman" w:cs="Times New Roman"/>
                <w:color w:val="auto"/>
                <w:lang w:eastAsia="zh-CN"/>
              </w:rPr>
              <w:t>Unit</w:t>
            </w:r>
          </w:p>
        </w:tc>
      </w:tr>
      <w:tr w:rsidR="0018429D" w:rsidRPr="00696F12" w14:paraId="5D38C10A" w14:textId="77777777" w:rsidTr="00721CDD">
        <w:tc>
          <w:tcPr>
            <w:cnfStyle w:val="001000000000" w:firstRow="0" w:lastRow="0" w:firstColumn="1" w:lastColumn="0" w:oddVBand="0" w:evenVBand="0" w:oddHBand="0" w:evenHBand="0" w:firstRowFirstColumn="0" w:firstRowLastColumn="0" w:lastRowFirstColumn="0" w:lastRowLastColumn="0"/>
            <w:tcW w:w="1289" w:type="dxa"/>
          </w:tcPr>
          <w:p w14:paraId="6D029AD6" w14:textId="77777777" w:rsidR="0018429D" w:rsidRPr="00696F12" w:rsidRDefault="0018429D" w:rsidP="00721CDD">
            <w:pPr>
              <w:rPr>
                <w:rFonts w:ascii="Times New Roman" w:hAnsi="Times New Roman" w:cs="Times New Roman"/>
                <w:lang w:eastAsia="zh-CN"/>
              </w:rPr>
            </w:pPr>
            <w:proofErr w:type="spellStart"/>
            <w:r w:rsidRPr="00696F12">
              <w:rPr>
                <w:rFonts w:ascii="Times New Roman" w:eastAsia="宋体" w:hAnsi="Times New Roman" w:cs="Times New Roman"/>
                <w:sz w:val="16"/>
                <w:szCs w:val="16"/>
                <w:lang w:eastAsia="zh-CN"/>
              </w:rPr>
              <w:t>F</w:t>
            </w:r>
            <w:r w:rsidRPr="00696F12">
              <w:rPr>
                <w:rFonts w:ascii="Times New Roman" w:eastAsia="宋体" w:hAnsi="Times New Roman" w:cs="Times New Roman"/>
                <w:sz w:val="16"/>
                <w:szCs w:val="16"/>
                <w:vertAlign w:val="subscript"/>
                <w:lang w:eastAsia="zh-CN"/>
              </w:rPr>
              <w:t>clk</w:t>
            </w:r>
            <w:proofErr w:type="spellEnd"/>
          </w:p>
        </w:tc>
        <w:tc>
          <w:tcPr>
            <w:tcW w:w="2948" w:type="dxa"/>
          </w:tcPr>
          <w:p w14:paraId="17FAE2E7" w14:textId="0BDF3F30"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 xml:space="preserve">SCK </w:t>
            </w:r>
            <w:r w:rsidR="00963B35" w:rsidRPr="00696F12">
              <w:rPr>
                <w:rFonts w:ascii="Times New Roman" w:eastAsia="宋体" w:hAnsi="Times New Roman" w:cs="Times New Roman"/>
                <w:lang w:eastAsia="zh-CN"/>
              </w:rPr>
              <w:t>Frequency</w:t>
            </w:r>
          </w:p>
        </w:tc>
        <w:tc>
          <w:tcPr>
            <w:tcW w:w="1002" w:type="dxa"/>
          </w:tcPr>
          <w:p w14:paraId="0EDF85C6"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c>
          <w:tcPr>
            <w:tcW w:w="1002" w:type="dxa"/>
          </w:tcPr>
          <w:p w14:paraId="301BA5D8"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003" w:type="dxa"/>
          </w:tcPr>
          <w:p w14:paraId="2FB609B0"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46.8</w:t>
            </w:r>
          </w:p>
        </w:tc>
        <w:tc>
          <w:tcPr>
            <w:tcW w:w="825" w:type="dxa"/>
          </w:tcPr>
          <w:p w14:paraId="759E83F2"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Hz</w:t>
            </w:r>
          </w:p>
        </w:tc>
      </w:tr>
      <w:tr w:rsidR="0018429D" w:rsidRPr="00696F12" w14:paraId="59FE17C8" w14:textId="77777777" w:rsidTr="00721CDD">
        <w:tc>
          <w:tcPr>
            <w:cnfStyle w:val="001000000000" w:firstRow="0" w:lastRow="0" w:firstColumn="1" w:lastColumn="0" w:oddVBand="0" w:evenVBand="0" w:oddHBand="0" w:evenHBand="0" w:firstRowFirstColumn="0" w:firstRowLastColumn="0" w:lastRowFirstColumn="0" w:lastRowLastColumn="0"/>
            <w:tcW w:w="1289" w:type="dxa"/>
            <w:hideMark/>
          </w:tcPr>
          <w:p w14:paraId="65528CA6" w14:textId="77777777" w:rsidR="0018429D" w:rsidRPr="00696F12" w:rsidRDefault="0018429D" w:rsidP="00721CDD">
            <w:pPr>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css</w:t>
            </w:r>
            <w:proofErr w:type="spellEnd"/>
          </w:p>
        </w:tc>
        <w:tc>
          <w:tcPr>
            <w:tcW w:w="2948" w:type="dxa"/>
            <w:hideMark/>
          </w:tcPr>
          <w:p w14:paraId="2AEAAB5A" w14:textId="3D1ADFA6" w:rsidR="0018429D" w:rsidRPr="00696F12" w:rsidRDefault="00683041" w:rsidP="00721CDD">
            <w:p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Cs w:val="24"/>
                <w:lang w:eastAsia="zh-CN"/>
              </w:rPr>
            </w:pPr>
            <w:r w:rsidRPr="00696F12">
              <w:rPr>
                <w:rFonts w:ascii="Times New Roman" w:hAnsi="Times New Roman" w:cs="Times New Roman"/>
              </w:rPr>
              <w:t>Time of CS negative edge to the first clock edge</w:t>
            </w:r>
          </w:p>
        </w:tc>
        <w:tc>
          <w:tcPr>
            <w:tcW w:w="1002" w:type="dxa"/>
            <w:hideMark/>
          </w:tcPr>
          <w:p w14:paraId="07BC5685"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1.4</w:t>
            </w:r>
          </w:p>
        </w:tc>
        <w:tc>
          <w:tcPr>
            <w:tcW w:w="1002" w:type="dxa"/>
            <w:hideMark/>
          </w:tcPr>
          <w:p w14:paraId="5F4FCFFB"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003" w:type="dxa"/>
            <w:hideMark/>
          </w:tcPr>
          <w:p w14:paraId="13EABBB5"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rPr>
            </w:pPr>
            <w:r w:rsidRPr="00696F12">
              <w:rPr>
                <w:rFonts w:ascii="Times New Roman" w:eastAsia="宋体" w:hAnsi="Times New Roman" w:cs="Times New Roman"/>
                <w:lang w:eastAsia="zh-CN"/>
              </w:rPr>
              <w:t>-</w:t>
            </w:r>
          </w:p>
        </w:tc>
        <w:tc>
          <w:tcPr>
            <w:tcW w:w="825" w:type="dxa"/>
            <w:hideMark/>
          </w:tcPr>
          <w:p w14:paraId="2F2FDB55"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18429D" w:rsidRPr="00696F12" w14:paraId="624FD3B1" w14:textId="77777777" w:rsidTr="00721CDD">
        <w:tc>
          <w:tcPr>
            <w:cnfStyle w:val="001000000000" w:firstRow="0" w:lastRow="0" w:firstColumn="1" w:lastColumn="0" w:oddVBand="0" w:evenVBand="0" w:oddHBand="0" w:evenHBand="0" w:firstRowFirstColumn="0" w:firstRowLastColumn="0" w:lastRowFirstColumn="0" w:lastRowLastColumn="0"/>
            <w:tcW w:w="1289" w:type="dxa"/>
            <w:hideMark/>
          </w:tcPr>
          <w:p w14:paraId="03E32D93" w14:textId="77777777" w:rsidR="0018429D" w:rsidRPr="00696F12" w:rsidRDefault="0018429D" w:rsidP="00721CDD">
            <w:pPr>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clk</w:t>
            </w:r>
            <w:proofErr w:type="spellEnd"/>
          </w:p>
        </w:tc>
        <w:tc>
          <w:tcPr>
            <w:tcW w:w="2948" w:type="dxa"/>
            <w:hideMark/>
          </w:tcPr>
          <w:p w14:paraId="3D5812AE"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ock cycle</w:t>
            </w:r>
          </w:p>
        </w:tc>
        <w:tc>
          <w:tcPr>
            <w:tcW w:w="1002" w:type="dxa"/>
            <w:hideMark/>
          </w:tcPr>
          <w:p w14:paraId="76D1727A"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1.4</w:t>
            </w:r>
          </w:p>
        </w:tc>
        <w:tc>
          <w:tcPr>
            <w:tcW w:w="1002" w:type="dxa"/>
            <w:hideMark/>
          </w:tcPr>
          <w:p w14:paraId="5C21A748"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003" w:type="dxa"/>
            <w:hideMark/>
          </w:tcPr>
          <w:p w14:paraId="121B63D4"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825" w:type="dxa"/>
            <w:hideMark/>
          </w:tcPr>
          <w:p w14:paraId="3FD17A5B"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18429D" w:rsidRPr="00696F12" w14:paraId="18405B5B" w14:textId="77777777" w:rsidTr="00721CDD">
        <w:tc>
          <w:tcPr>
            <w:cnfStyle w:val="001000000000" w:firstRow="0" w:lastRow="0" w:firstColumn="1" w:lastColumn="0" w:oddVBand="0" w:evenVBand="0" w:oddHBand="0" w:evenHBand="0" w:firstRowFirstColumn="0" w:firstRowLastColumn="0" w:lastRowFirstColumn="0" w:lastRowLastColumn="0"/>
            <w:tcW w:w="1289" w:type="dxa"/>
            <w:hideMark/>
          </w:tcPr>
          <w:p w14:paraId="2B7916F4" w14:textId="77777777" w:rsidR="0018429D" w:rsidRPr="00696F12" w:rsidRDefault="0018429D" w:rsidP="00721CDD">
            <w:pPr>
              <w:rPr>
                <w:rFonts w:ascii="Times New Roman" w:hAnsi="Times New Roman" w:cs="Times New Roman"/>
              </w:rPr>
            </w:pPr>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su</w:t>
            </w:r>
          </w:p>
        </w:tc>
        <w:tc>
          <w:tcPr>
            <w:tcW w:w="2948" w:type="dxa"/>
            <w:hideMark/>
          </w:tcPr>
          <w:p w14:paraId="5F724676"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96F12">
              <w:rPr>
                <w:rFonts w:ascii="Times New Roman" w:eastAsia="宋体" w:hAnsi="Times New Roman" w:cs="Times New Roman"/>
                <w:lang w:eastAsia="zh-CN"/>
              </w:rPr>
              <w:t>Input signal setup time requirements</w:t>
            </w:r>
          </w:p>
        </w:tc>
        <w:tc>
          <w:tcPr>
            <w:tcW w:w="1002" w:type="dxa"/>
            <w:hideMark/>
          </w:tcPr>
          <w:p w14:paraId="3E060312"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9.5</w:t>
            </w:r>
          </w:p>
        </w:tc>
        <w:tc>
          <w:tcPr>
            <w:tcW w:w="1002" w:type="dxa"/>
            <w:hideMark/>
          </w:tcPr>
          <w:p w14:paraId="07B09A17"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003" w:type="dxa"/>
            <w:hideMark/>
          </w:tcPr>
          <w:p w14:paraId="1D1421F3"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825" w:type="dxa"/>
            <w:hideMark/>
          </w:tcPr>
          <w:p w14:paraId="28672698"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18429D" w:rsidRPr="00696F12" w14:paraId="1A4DD9C5" w14:textId="77777777" w:rsidTr="00721CDD">
        <w:tc>
          <w:tcPr>
            <w:cnfStyle w:val="001000000000" w:firstRow="0" w:lastRow="0" w:firstColumn="1" w:lastColumn="0" w:oddVBand="0" w:evenVBand="0" w:oddHBand="0" w:evenHBand="0" w:firstRowFirstColumn="0" w:firstRowLastColumn="0" w:lastRowFirstColumn="0" w:lastRowLastColumn="0"/>
            <w:tcW w:w="1289" w:type="dxa"/>
            <w:hideMark/>
          </w:tcPr>
          <w:p w14:paraId="77FD6621" w14:textId="77777777" w:rsidR="0018429D" w:rsidRPr="00696F12" w:rsidRDefault="0018429D" w:rsidP="00721CDD">
            <w:pPr>
              <w:rPr>
                <w:rFonts w:ascii="Times New Roman" w:hAnsi="Times New Roman" w:cs="Times New Roman"/>
              </w:rPr>
            </w:pPr>
            <w:proofErr w:type="spellStart"/>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hd</w:t>
            </w:r>
            <w:proofErr w:type="spellEnd"/>
          </w:p>
        </w:tc>
        <w:tc>
          <w:tcPr>
            <w:tcW w:w="2948" w:type="dxa"/>
            <w:hideMark/>
          </w:tcPr>
          <w:p w14:paraId="4F440968"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96F12">
              <w:rPr>
                <w:rFonts w:ascii="Times New Roman" w:eastAsia="宋体" w:hAnsi="Times New Roman" w:cs="Times New Roman"/>
                <w:lang w:eastAsia="zh-CN"/>
              </w:rPr>
              <w:t>Input signal hold time requirements</w:t>
            </w:r>
          </w:p>
        </w:tc>
        <w:tc>
          <w:tcPr>
            <w:tcW w:w="1002" w:type="dxa"/>
            <w:hideMark/>
          </w:tcPr>
          <w:p w14:paraId="0029B9B8"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0</w:t>
            </w:r>
          </w:p>
        </w:tc>
        <w:tc>
          <w:tcPr>
            <w:tcW w:w="1002" w:type="dxa"/>
            <w:hideMark/>
          </w:tcPr>
          <w:p w14:paraId="5BC680A3"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003" w:type="dxa"/>
            <w:hideMark/>
          </w:tcPr>
          <w:p w14:paraId="6941E147"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825" w:type="dxa"/>
            <w:hideMark/>
          </w:tcPr>
          <w:p w14:paraId="1F6C56E2"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18429D" w:rsidRPr="00696F12" w14:paraId="51FB2821" w14:textId="77777777" w:rsidTr="00721CDD">
        <w:tc>
          <w:tcPr>
            <w:cnfStyle w:val="001000000000" w:firstRow="0" w:lastRow="0" w:firstColumn="1" w:lastColumn="0" w:oddVBand="0" w:evenVBand="0" w:oddHBand="0" w:evenHBand="0" w:firstRowFirstColumn="0" w:firstRowLastColumn="0" w:lastRowFirstColumn="0" w:lastRowLastColumn="0"/>
            <w:tcW w:w="1289" w:type="dxa"/>
            <w:hideMark/>
          </w:tcPr>
          <w:p w14:paraId="37A820DA" w14:textId="77777777" w:rsidR="0018429D" w:rsidRPr="00696F12" w:rsidRDefault="0018429D" w:rsidP="00721CDD">
            <w:pPr>
              <w:rPr>
                <w:rFonts w:ascii="Times New Roman" w:hAnsi="Times New Roman" w:cs="Times New Roman"/>
              </w:rPr>
            </w:pPr>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ov</w:t>
            </w:r>
          </w:p>
        </w:tc>
        <w:tc>
          <w:tcPr>
            <w:tcW w:w="2948" w:type="dxa"/>
            <w:hideMark/>
          </w:tcPr>
          <w:p w14:paraId="48010D35"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Output signal effective delay</w:t>
            </w:r>
          </w:p>
        </w:tc>
        <w:tc>
          <w:tcPr>
            <w:tcW w:w="1002" w:type="dxa"/>
            <w:hideMark/>
          </w:tcPr>
          <w:p w14:paraId="6B648511"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002" w:type="dxa"/>
            <w:hideMark/>
          </w:tcPr>
          <w:p w14:paraId="0A51BCB7"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1003" w:type="dxa"/>
            <w:hideMark/>
          </w:tcPr>
          <w:p w14:paraId="7CC15C5E"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w:t>
            </w:r>
          </w:p>
        </w:tc>
        <w:tc>
          <w:tcPr>
            <w:tcW w:w="825" w:type="dxa"/>
            <w:hideMark/>
          </w:tcPr>
          <w:p w14:paraId="21018294"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r w:rsidR="0018429D" w:rsidRPr="00696F12" w14:paraId="0C79BA45" w14:textId="77777777" w:rsidTr="00721CDD">
        <w:tc>
          <w:tcPr>
            <w:cnfStyle w:val="001000000000" w:firstRow="0" w:lastRow="0" w:firstColumn="1" w:lastColumn="0" w:oddVBand="0" w:evenVBand="0" w:oddHBand="0" w:evenHBand="0" w:firstRowFirstColumn="0" w:firstRowLastColumn="0" w:lastRowFirstColumn="0" w:lastRowLastColumn="0"/>
            <w:tcW w:w="1289" w:type="dxa"/>
            <w:hideMark/>
          </w:tcPr>
          <w:p w14:paraId="2B3F54F4" w14:textId="77777777" w:rsidR="0018429D" w:rsidRPr="00696F12" w:rsidRDefault="0018429D" w:rsidP="00721CDD">
            <w:pPr>
              <w:rPr>
                <w:rFonts w:ascii="Times New Roman" w:hAnsi="Times New Roman" w:cs="Times New Roman"/>
              </w:rPr>
            </w:pPr>
            <w:r w:rsidRPr="00696F12">
              <w:rPr>
                <w:rFonts w:ascii="Times New Roman" w:eastAsia="宋体" w:hAnsi="Times New Roman" w:cs="Times New Roman"/>
                <w:lang w:eastAsia="zh-CN"/>
              </w:rPr>
              <w:t>T</w:t>
            </w:r>
            <w:r w:rsidRPr="00696F12">
              <w:rPr>
                <w:rFonts w:ascii="Times New Roman" w:eastAsia="宋体" w:hAnsi="Times New Roman" w:cs="Times New Roman"/>
                <w:vertAlign w:val="subscript"/>
                <w:lang w:eastAsia="zh-CN"/>
              </w:rPr>
              <w:t>OX</w:t>
            </w:r>
          </w:p>
        </w:tc>
        <w:tc>
          <w:tcPr>
            <w:tcW w:w="2948" w:type="dxa"/>
            <w:hideMark/>
          </w:tcPr>
          <w:p w14:paraId="37AADBC0"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Output signal holding time</w:t>
            </w:r>
          </w:p>
        </w:tc>
        <w:tc>
          <w:tcPr>
            <w:tcW w:w="1002" w:type="dxa"/>
            <w:hideMark/>
          </w:tcPr>
          <w:p w14:paraId="30BD16B0"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w:t>
            </w:r>
          </w:p>
        </w:tc>
        <w:tc>
          <w:tcPr>
            <w:tcW w:w="1002" w:type="dxa"/>
            <w:hideMark/>
          </w:tcPr>
          <w:p w14:paraId="611C31C8"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696F12">
              <w:rPr>
                <w:rFonts w:ascii="Times New Roman" w:eastAsia="宋体" w:hAnsi="Times New Roman" w:cs="Times New Roman"/>
                <w:lang w:eastAsia="zh-CN"/>
              </w:rPr>
              <w:t>-</w:t>
            </w:r>
          </w:p>
        </w:tc>
        <w:tc>
          <w:tcPr>
            <w:tcW w:w="1003" w:type="dxa"/>
            <w:hideMark/>
          </w:tcPr>
          <w:p w14:paraId="11AEA950"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825" w:type="dxa"/>
            <w:hideMark/>
          </w:tcPr>
          <w:p w14:paraId="74A22BDD" w14:textId="77777777" w:rsidR="0018429D" w:rsidRPr="00696F12" w:rsidRDefault="0018429D" w:rsidP="00721C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r>
    </w:tbl>
    <w:p w14:paraId="2703B316" w14:textId="77777777" w:rsidR="008D344A" w:rsidRPr="00696F12" w:rsidRDefault="008D344A" w:rsidP="0030291A">
      <w:pPr>
        <w:rPr>
          <w:rFonts w:ascii="Times New Roman" w:hAnsi="Times New Roman" w:cs="Times New Roman"/>
        </w:rPr>
      </w:pPr>
    </w:p>
    <w:p w14:paraId="53FA17DA" w14:textId="520DA3D5" w:rsidR="008D344A" w:rsidRPr="00696F12" w:rsidRDefault="002F698E" w:rsidP="00065E96">
      <w:pPr>
        <w:pStyle w:val="31"/>
        <w:ind w:left="1317" w:right="240"/>
        <w:rPr>
          <w:rFonts w:ascii="Times New Roman" w:hAnsi="Times New Roman" w:cs="Times New Roman"/>
        </w:rPr>
      </w:pPr>
      <w:bookmarkStart w:id="640" w:name="_Toc164760009"/>
      <w:r w:rsidRPr="00696F12">
        <w:rPr>
          <w:rFonts w:ascii="Times New Roman" w:eastAsia="宋体" w:hAnsi="Times New Roman" w:cs="Times New Roman"/>
          <w:lang w:eastAsia="zh-CN"/>
        </w:rPr>
        <w:lastRenderedPageBreak/>
        <w:t>MIPI Rx</w:t>
      </w:r>
      <w:r w:rsidR="0018429D" w:rsidRPr="00696F12">
        <w:rPr>
          <w:rFonts w:ascii="Times New Roman" w:eastAsia="宋体" w:hAnsi="Times New Roman" w:cs="Times New Roman"/>
          <w:lang w:eastAsia="zh-CN"/>
        </w:rPr>
        <w:t xml:space="preserve"> Timing</w:t>
      </w:r>
      <w:bookmarkEnd w:id="640"/>
    </w:p>
    <w:p w14:paraId="350A9A25" w14:textId="035AE5A2" w:rsidR="006F2415" w:rsidRPr="00696F12" w:rsidRDefault="006F2415" w:rsidP="006F2415">
      <w:pPr>
        <w:rPr>
          <w:rFonts w:ascii="Times New Roman" w:hAnsi="Times New Roman" w:cs="Times New Roman"/>
          <w:szCs w:val="24"/>
        </w:rPr>
      </w:pPr>
      <w:r w:rsidRPr="00696F12">
        <w:rPr>
          <w:rFonts w:ascii="Times New Roman" w:hAnsi="Times New Roman" w:cs="Times New Roman"/>
        </w:rPr>
        <w:t>The speed range of MIPI Rx is: 0.08Gbps</w:t>
      </w:r>
      <w:r w:rsidRPr="00696F12">
        <w:rPr>
          <w:rFonts w:ascii="Times New Roman" w:eastAsia="TT5540o02" w:hAnsi="Times New Roman" w:cs="Times New Roman"/>
        </w:rPr>
        <w:t xml:space="preserve"> ≤ </w:t>
      </w:r>
      <w:r w:rsidRPr="00696F12">
        <w:rPr>
          <w:rFonts w:ascii="Times New Roman" w:hAnsi="Times New Roman" w:cs="Times New Roman"/>
        </w:rPr>
        <w:t xml:space="preserve">data </w:t>
      </w:r>
      <w:r w:rsidR="00F73F78" w:rsidRPr="00696F12">
        <w:rPr>
          <w:rFonts w:ascii="Times New Roman" w:hAnsi="Times New Roman" w:cs="Times New Roman"/>
          <w:lang w:eastAsia="zh-CN"/>
        </w:rPr>
        <w:t>rate</w:t>
      </w:r>
      <w:r w:rsidRPr="00696F12">
        <w:rPr>
          <w:rFonts w:ascii="Times New Roman" w:eastAsia="TT5540o02" w:hAnsi="Times New Roman" w:cs="Times New Roman"/>
        </w:rPr>
        <w:t xml:space="preserve"> ≤ </w:t>
      </w:r>
      <w:r w:rsidRPr="00696F12">
        <w:rPr>
          <w:rFonts w:ascii="Times New Roman" w:hAnsi="Times New Roman" w:cs="Times New Roman"/>
        </w:rPr>
        <w:t>1.5Gbps</w:t>
      </w:r>
    </w:p>
    <w:p w14:paraId="77422FB9" w14:textId="77777777" w:rsidR="008D344A" w:rsidRPr="00696F12" w:rsidRDefault="008D344A" w:rsidP="0030291A">
      <w:pPr>
        <w:rPr>
          <w:rFonts w:ascii="Times New Roman" w:hAnsi="Times New Roman" w:cs="Times New Roman"/>
        </w:rPr>
      </w:pPr>
    </w:p>
    <w:p w14:paraId="664F72FD" w14:textId="2F9F0937" w:rsidR="006F2415" w:rsidRPr="00696F12" w:rsidRDefault="006F2415" w:rsidP="006F2415">
      <w:pPr>
        <w:rPr>
          <w:rFonts w:ascii="Times New Roman" w:hAnsi="Times New Roman" w:cs="Times New Roman"/>
          <w:b/>
          <w:bCs/>
          <w:szCs w:val="24"/>
        </w:rPr>
      </w:pPr>
      <w:r w:rsidRPr="00696F12">
        <w:rPr>
          <w:rFonts w:ascii="Times New Roman" w:hAnsi="Times New Roman" w:cs="Times New Roman"/>
          <w:b/>
          <w:bCs/>
        </w:rPr>
        <w:t>A.0.08Gbps</w:t>
      </w:r>
      <w:r w:rsidRPr="00696F12">
        <w:rPr>
          <w:rFonts w:ascii="Times New Roman" w:eastAsia="TT5540o02" w:hAnsi="Times New Roman" w:cs="Times New Roman"/>
          <w:b/>
          <w:bCs/>
        </w:rPr>
        <w:t xml:space="preserve"> ≤ </w:t>
      </w:r>
      <w:r w:rsidRPr="00696F12">
        <w:rPr>
          <w:rFonts w:ascii="Times New Roman" w:hAnsi="Times New Roman" w:cs="Times New Roman"/>
          <w:b/>
          <w:bCs/>
        </w:rPr>
        <w:t xml:space="preserve">data </w:t>
      </w:r>
      <w:r w:rsidR="00F73F78" w:rsidRPr="00696F12">
        <w:rPr>
          <w:rFonts w:ascii="Times New Roman" w:hAnsi="Times New Roman" w:cs="Times New Roman"/>
          <w:b/>
          <w:bCs/>
        </w:rPr>
        <w:t>rate</w:t>
      </w:r>
      <w:r w:rsidR="00F73F78" w:rsidRPr="00696F12">
        <w:rPr>
          <w:rFonts w:ascii="Times New Roman" w:hAnsi="Times New Roman" w:cs="Times New Roman"/>
          <w:b/>
          <w:bCs/>
          <w:lang w:eastAsia="zh-CN"/>
        </w:rPr>
        <w:t xml:space="preserve"> </w:t>
      </w:r>
      <w:r w:rsidRPr="00696F12">
        <w:rPr>
          <w:rFonts w:ascii="Times New Roman" w:eastAsia="TT5540o02" w:hAnsi="Times New Roman" w:cs="Times New Roman"/>
          <w:b/>
          <w:bCs/>
        </w:rPr>
        <w:t xml:space="preserve">≤ </w:t>
      </w:r>
      <w:r w:rsidRPr="00696F12">
        <w:rPr>
          <w:rFonts w:ascii="Times New Roman" w:hAnsi="Times New Roman" w:cs="Times New Roman"/>
          <w:b/>
          <w:bCs/>
        </w:rPr>
        <w:t>1.5Gbps</w:t>
      </w:r>
    </w:p>
    <w:p w14:paraId="14D10C47" w14:textId="207D63B3" w:rsidR="008D344A" w:rsidRPr="00696F12" w:rsidRDefault="006F2415" w:rsidP="0030291A">
      <w:pPr>
        <w:rPr>
          <w:rFonts w:ascii="Times New Roman" w:hAnsi="Times New Roman" w:cs="Times New Roman"/>
        </w:rPr>
      </w:pPr>
      <w:r w:rsidRPr="00696F12">
        <w:rPr>
          <w:rFonts w:ascii="Times New Roman" w:hAnsi="Times New Roman" w:cs="Times New Roman"/>
        </w:rPr>
        <w:t>The timing diagram is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8334526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20</w:t>
      </w:r>
      <w:r w:rsidR="008D344A" w:rsidRPr="00696F12">
        <w:rPr>
          <w:rFonts w:ascii="Times New Roman" w:hAnsi="Times New Roman" w:cs="Times New Roman"/>
        </w:rPr>
        <w:fldChar w:fldCharType="end"/>
      </w:r>
      <w:r w:rsidR="00E369F0" w:rsidRPr="00696F12">
        <w:rPr>
          <w:rFonts w:ascii="Times New Roman" w:hAnsi="Times New Roman" w:cs="Times New Roman"/>
          <w:lang w:eastAsia="zh-CN"/>
        </w:rPr>
        <w:t xml:space="preserve"> </w:t>
      </w:r>
      <w:r w:rsidRPr="00696F12">
        <w:rPr>
          <w:rFonts w:ascii="Times New Roman" w:hAnsi="Times New Roman" w:cs="Times New Roman"/>
        </w:rPr>
        <w:t>and the timing parameters are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9381964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2</w:t>
      </w:r>
      <w:r w:rsidR="00C22BBB" w:rsidRPr="00696F12">
        <w:rPr>
          <w:rFonts w:ascii="Times New Roman" w:eastAsia="MS Gothic" w:hAnsi="Times New Roman" w:cs="Times New Roman"/>
          <w:lang w:eastAsia="zh-CN"/>
        </w:rPr>
        <w:t>‑</w:t>
      </w:r>
      <w:r w:rsidR="00C22BBB" w:rsidRPr="00696F12">
        <w:rPr>
          <w:rFonts w:ascii="Times New Roman" w:eastAsia="宋体" w:hAnsi="Times New Roman" w:cs="Times New Roman"/>
          <w:lang w:eastAsia="zh-CN"/>
        </w:rPr>
        <w:t>37</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32D0B465" w14:textId="77777777" w:rsidR="008D344A" w:rsidRPr="00696F12" w:rsidRDefault="00721CDD" w:rsidP="0030291A">
      <w:pPr>
        <w:keepNext/>
        <w:rPr>
          <w:rFonts w:ascii="Times New Roman" w:hAnsi="Times New Roman" w:cs="Times New Roman"/>
        </w:rPr>
      </w:pPr>
      <w:r>
        <w:rPr>
          <w:rFonts w:ascii="Times New Roman" w:hAnsi="Times New Roman" w:cs="Times New Roman"/>
        </w:rPr>
        <w:pict w14:anchorId="632ED453">
          <v:shape id="_x0000_i1029" type="#_x0000_t75" alt="" style="width:453.6pt;height:245.4pt;mso-width-percent:0;mso-height-percent:0;mso-width-percent:0;mso-height-percent:0">
            <v:imagedata r:id="rId57" o:title=""/>
          </v:shape>
        </w:pict>
      </w:r>
    </w:p>
    <w:p w14:paraId="0BA54DCD" w14:textId="0BAB6A25" w:rsidR="008D344A" w:rsidRPr="00696F12" w:rsidRDefault="006F2415" w:rsidP="0060124E">
      <w:pPr>
        <w:pStyle w:val="a5"/>
        <w:rPr>
          <w:rFonts w:ascii="Times New Roman" w:hAnsi="Times New Roman" w:cs="Times New Roman"/>
          <w:i w:val="0"/>
          <w:iCs/>
        </w:rPr>
      </w:pPr>
      <w:bookmarkStart w:id="641" w:name="_Ref28334526"/>
      <w:bookmarkStart w:id="642" w:name="_Toc29385504"/>
      <w:bookmarkStart w:id="643" w:name="_Toc29830531"/>
      <w:bookmarkStart w:id="644" w:name="_Toc33642721"/>
      <w:bookmarkStart w:id="645" w:name="_Toc38914689"/>
      <w:bookmarkStart w:id="646" w:name="_Toc57923350"/>
      <w:bookmarkStart w:id="647" w:name="_Toc58352641"/>
      <w:bookmarkStart w:id="648" w:name="_Toc58526391"/>
      <w:bookmarkStart w:id="649" w:name="_Toc164795930"/>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0</w:t>
      </w:r>
      <w:r w:rsidR="0096361F" w:rsidRPr="00696F12">
        <w:rPr>
          <w:rFonts w:ascii="Times New Roman" w:eastAsia="宋体" w:hAnsi="Times New Roman" w:cs="Times New Roman"/>
          <w:lang w:eastAsia="zh-CN"/>
        </w:rPr>
        <w:fldChar w:fldCharType="end"/>
      </w:r>
      <w:bookmarkEnd w:id="641"/>
      <w:bookmarkEnd w:id="642"/>
      <w:bookmarkEnd w:id="643"/>
      <w:bookmarkEnd w:id="644"/>
      <w:bookmarkEnd w:id="645"/>
      <w:bookmarkEnd w:id="646"/>
      <w:bookmarkEnd w:id="647"/>
      <w:bookmarkEnd w:id="648"/>
      <w:r w:rsidRPr="00696F12">
        <w:rPr>
          <w:rFonts w:ascii="Times New Roman" w:eastAsia="宋体" w:hAnsi="Times New Roman" w:cs="Times New Roman"/>
          <w:i w:val="0"/>
          <w:iCs/>
          <w:lang w:eastAsia="zh-CN"/>
        </w:rPr>
        <w:t xml:space="preserve"> Timing Diagram of MIPI Rx Clock when 0.08Gbps ≤ Data </w:t>
      </w:r>
      <w:r w:rsidR="00F73F78" w:rsidRPr="00696F12">
        <w:rPr>
          <w:rFonts w:ascii="Times New Roman" w:eastAsia="宋体" w:hAnsi="Times New Roman" w:cs="Times New Roman"/>
          <w:i w:val="0"/>
          <w:iCs/>
          <w:lang w:eastAsia="zh-CN"/>
        </w:rPr>
        <w:t xml:space="preserve">Rate </w:t>
      </w:r>
      <w:r w:rsidRPr="00696F12">
        <w:rPr>
          <w:rFonts w:ascii="Times New Roman" w:eastAsia="宋体" w:hAnsi="Times New Roman" w:cs="Times New Roman"/>
          <w:i w:val="0"/>
          <w:iCs/>
          <w:lang w:eastAsia="zh-CN"/>
        </w:rPr>
        <w:t>≤ 1.5Gbps</w:t>
      </w:r>
      <w:bookmarkEnd w:id="649"/>
    </w:p>
    <w:p w14:paraId="5FA67368" w14:textId="77777777" w:rsidR="008D344A" w:rsidRPr="00696F12" w:rsidRDefault="008D344A" w:rsidP="0030291A">
      <w:pPr>
        <w:rPr>
          <w:rFonts w:ascii="Times New Roman" w:hAnsi="Times New Roman" w:cs="Times New Roman"/>
        </w:rPr>
      </w:pPr>
    </w:p>
    <w:p w14:paraId="0FA656FE" w14:textId="5948F6C4" w:rsidR="008D344A" w:rsidRPr="00696F12" w:rsidRDefault="006F2415" w:rsidP="0060124E">
      <w:pPr>
        <w:pStyle w:val="a5"/>
        <w:rPr>
          <w:rFonts w:ascii="Times New Roman" w:eastAsia="宋体" w:hAnsi="Times New Roman" w:cs="Times New Roman"/>
          <w:i w:val="0"/>
          <w:iCs/>
          <w:lang w:eastAsia="zh-CN"/>
        </w:rPr>
      </w:pPr>
      <w:bookmarkStart w:id="650" w:name="_Ref29381964"/>
      <w:bookmarkStart w:id="651" w:name="_Toc29385600"/>
      <w:bookmarkStart w:id="652" w:name="_Toc29830460"/>
      <w:bookmarkStart w:id="653" w:name="_Toc33642579"/>
      <w:bookmarkStart w:id="654" w:name="_Toc33642774"/>
      <w:bookmarkStart w:id="655" w:name="_Toc57923401"/>
      <w:bookmarkStart w:id="656" w:name="_Toc58352688"/>
      <w:bookmarkStart w:id="657" w:name="_Toc58526595"/>
      <w:bookmarkStart w:id="658" w:name="_Toc164329308"/>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37</w:t>
      </w:r>
      <w:r w:rsidR="008D344A" w:rsidRPr="00696F12">
        <w:rPr>
          <w:rFonts w:ascii="Times New Roman" w:hAnsi="Times New Roman" w:cs="Times New Roman"/>
        </w:rPr>
        <w:fldChar w:fldCharType="end"/>
      </w:r>
      <w:bookmarkEnd w:id="650"/>
      <w:bookmarkEnd w:id="651"/>
      <w:bookmarkEnd w:id="652"/>
      <w:bookmarkEnd w:id="653"/>
      <w:bookmarkEnd w:id="654"/>
      <w:bookmarkEnd w:id="655"/>
      <w:bookmarkEnd w:id="656"/>
      <w:bookmarkEnd w:id="657"/>
      <w:r w:rsidR="002F698E" w:rsidRPr="00696F12">
        <w:rPr>
          <w:rFonts w:ascii="Times New Roman" w:eastAsia="宋体" w:hAnsi="Times New Roman" w:cs="Times New Roman"/>
          <w:i w:val="0"/>
          <w:iCs/>
          <w:lang w:eastAsia="zh-CN"/>
        </w:rPr>
        <w:t xml:space="preserve"> </w:t>
      </w:r>
      <w:r w:rsidRPr="00696F12">
        <w:rPr>
          <w:rFonts w:ascii="Times New Roman" w:eastAsia="宋体" w:hAnsi="Times New Roman" w:cs="Times New Roman"/>
          <w:i w:val="0"/>
          <w:iCs/>
          <w:lang w:eastAsia="zh-CN"/>
        </w:rPr>
        <w:t xml:space="preserve">Timing Parameter of MIPI Rx at 0.08Gbps ≤ Data </w:t>
      </w:r>
      <w:r w:rsidR="00F73F78" w:rsidRPr="00696F12">
        <w:rPr>
          <w:rFonts w:ascii="Times New Roman" w:eastAsia="宋体" w:hAnsi="Times New Roman" w:cs="Times New Roman"/>
          <w:i w:val="0"/>
          <w:iCs/>
          <w:lang w:eastAsia="zh-CN"/>
        </w:rPr>
        <w:t>Rate</w:t>
      </w:r>
      <w:r w:rsidRPr="00696F12">
        <w:rPr>
          <w:rFonts w:ascii="Times New Roman" w:eastAsia="宋体" w:hAnsi="Times New Roman" w:cs="Times New Roman"/>
          <w:i w:val="0"/>
          <w:iCs/>
          <w:lang w:eastAsia="zh-CN"/>
        </w:rPr>
        <w:t xml:space="preserve"> ≤ 1.5Gbps</w:t>
      </w:r>
      <w:bookmarkEnd w:id="658"/>
    </w:p>
    <w:p w14:paraId="7B640B90" w14:textId="469FB693" w:rsidR="008D344A" w:rsidRPr="00696F12" w:rsidRDefault="00A252FE" w:rsidP="00617A00">
      <w:pPr>
        <w:jc w:val="center"/>
        <w:rPr>
          <w:lang w:eastAsia="zh-CN"/>
        </w:rPr>
      </w:pPr>
      <w:r w:rsidRPr="00696F12">
        <w:rPr>
          <w:noProof/>
          <w:lang w:eastAsia="zh-CN"/>
        </w:rPr>
        <w:drawing>
          <wp:inline distT="0" distB="0" distL="0" distR="0" wp14:anchorId="1B2087B6" wp14:editId="096C3DFB">
            <wp:extent cx="5731510" cy="2311400"/>
            <wp:effectExtent l="0" t="0" r="2540" b="0"/>
            <wp:docPr id="16745108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2311400"/>
                    </a:xfrm>
                    <a:prstGeom prst="rect">
                      <a:avLst/>
                    </a:prstGeom>
                    <a:noFill/>
                    <a:ln>
                      <a:noFill/>
                    </a:ln>
                  </pic:spPr>
                </pic:pic>
              </a:graphicData>
            </a:graphic>
          </wp:inline>
        </w:drawing>
      </w:r>
    </w:p>
    <w:p w14:paraId="481C837B" w14:textId="77777777" w:rsidR="008D344A" w:rsidRPr="00696F12" w:rsidRDefault="008D344A" w:rsidP="0030291A">
      <w:pPr>
        <w:pStyle w:val="a5"/>
        <w:jc w:val="left"/>
        <w:rPr>
          <w:rFonts w:ascii="Times New Roman" w:hAnsi="Times New Roman" w:cs="Times New Roman"/>
          <w:i w:val="0"/>
          <w:iCs/>
        </w:rPr>
      </w:pPr>
    </w:p>
    <w:p w14:paraId="08ECDC61" w14:textId="77777777" w:rsidR="008D344A" w:rsidRPr="00696F12" w:rsidRDefault="008D344A" w:rsidP="0030291A">
      <w:pPr>
        <w:rPr>
          <w:rFonts w:ascii="Times New Roman" w:hAnsi="Times New Roman" w:cs="Times New Roman"/>
          <w:b/>
          <w:bCs/>
        </w:rPr>
      </w:pPr>
    </w:p>
    <w:p w14:paraId="01CF2ECA" w14:textId="4D2D0C8F" w:rsidR="008D344A" w:rsidRPr="00696F12" w:rsidRDefault="002F698E" w:rsidP="00A360C3">
      <w:pPr>
        <w:pStyle w:val="31"/>
        <w:ind w:left="1317" w:right="240"/>
        <w:rPr>
          <w:rFonts w:ascii="Times New Roman" w:hAnsi="Times New Roman" w:cs="Times New Roman"/>
        </w:rPr>
      </w:pPr>
      <w:bookmarkStart w:id="659" w:name="_Toc164760010"/>
      <w:r w:rsidRPr="00696F12">
        <w:rPr>
          <w:rFonts w:ascii="Times New Roman" w:eastAsia="宋体" w:hAnsi="Times New Roman" w:cs="Times New Roman"/>
          <w:lang w:eastAsia="zh-CN"/>
        </w:rPr>
        <w:lastRenderedPageBreak/>
        <w:t xml:space="preserve">Sub-LVDS </w:t>
      </w:r>
      <w:r w:rsidR="006968D4" w:rsidRPr="00696F12">
        <w:rPr>
          <w:rFonts w:ascii="Times New Roman" w:eastAsia="宋体" w:hAnsi="Times New Roman" w:cs="Times New Roman"/>
          <w:lang w:eastAsia="zh-CN"/>
        </w:rPr>
        <w:t>Timing</w:t>
      </w:r>
      <w:bookmarkEnd w:id="659"/>
    </w:p>
    <w:p w14:paraId="04429BAE" w14:textId="1EFEE27F" w:rsidR="008D344A" w:rsidRPr="00696F12" w:rsidRDefault="006968D4" w:rsidP="00EE24FA">
      <w:pPr>
        <w:ind w:firstLineChars="200" w:firstLine="480"/>
        <w:rPr>
          <w:rFonts w:ascii="Times New Roman" w:hAnsi="Times New Roman" w:cs="Times New Roman"/>
          <w:lang w:eastAsia="zh-CN"/>
        </w:rPr>
      </w:pPr>
      <w:r w:rsidRPr="00696F12">
        <w:rPr>
          <w:rFonts w:ascii="Times New Roman" w:hAnsi="Times New Roman" w:cs="Times New Roman"/>
        </w:rPr>
        <w:t>The Sub-LVDS clock data timing diagram is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8334910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21</w:t>
      </w:r>
      <w:r w:rsidR="008D344A" w:rsidRPr="00696F12">
        <w:rPr>
          <w:rFonts w:ascii="Times New Roman" w:hAnsi="Times New Roman" w:cs="Times New Roman"/>
        </w:rPr>
        <w:fldChar w:fldCharType="end"/>
      </w:r>
      <w:r w:rsidRPr="00696F12">
        <w:rPr>
          <w:rFonts w:ascii="Times New Roman" w:hAnsi="Times New Roman" w:cs="Times New Roman"/>
          <w:lang w:eastAsia="zh-CN"/>
        </w:rPr>
        <w:t xml:space="preserve"> </w:t>
      </w:r>
      <w:r w:rsidRPr="00696F12">
        <w:rPr>
          <w:rFonts w:ascii="Times New Roman" w:hAnsi="Times New Roman" w:cs="Times New Roman"/>
        </w:rPr>
        <w:t>and the timing parameters are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032246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38</w:t>
      </w:r>
      <w:r w:rsidR="008D344A" w:rsidRPr="00696F12">
        <w:rPr>
          <w:rFonts w:ascii="Times New Roman" w:hAnsi="Times New Roman" w:cs="Times New Roman"/>
        </w:rPr>
        <w:fldChar w:fldCharType="end"/>
      </w:r>
      <w:r w:rsidRPr="00696F12">
        <w:rPr>
          <w:rFonts w:ascii="Times New Roman" w:hAnsi="Times New Roman" w:cs="Times New Roman"/>
          <w:lang w:eastAsia="zh-CN"/>
        </w:rPr>
        <w:t>.</w:t>
      </w:r>
    </w:p>
    <w:p w14:paraId="0A5B20B5" w14:textId="77777777" w:rsidR="008D344A" w:rsidRPr="00696F12" w:rsidRDefault="008D344A" w:rsidP="0030291A">
      <w:pPr>
        <w:rPr>
          <w:rFonts w:ascii="Times New Roman" w:hAnsi="Times New Roman" w:cs="Times New Roman"/>
        </w:rPr>
      </w:pPr>
    </w:p>
    <w:p w14:paraId="65027697" w14:textId="77777777" w:rsidR="008D344A" w:rsidRPr="00696F12" w:rsidRDefault="00721CDD" w:rsidP="0060124E">
      <w:pPr>
        <w:keepNext/>
        <w:jc w:val="center"/>
        <w:rPr>
          <w:rFonts w:ascii="Times New Roman" w:hAnsi="Times New Roman" w:cs="Times New Roman"/>
        </w:rPr>
      </w:pPr>
      <w:r>
        <w:rPr>
          <w:rFonts w:ascii="Times New Roman" w:hAnsi="Times New Roman" w:cs="Times New Roman"/>
        </w:rPr>
        <w:pict w14:anchorId="706399D7">
          <v:shape id="_x0000_i1030" type="#_x0000_t75" alt="" style="width:345pt;height:264.6pt;mso-width-percent:0;mso-height-percent:0;mso-width-percent:0;mso-height-percent:0">
            <v:imagedata r:id="rId59" o:title=""/>
          </v:shape>
        </w:pict>
      </w:r>
    </w:p>
    <w:p w14:paraId="2A8C6E4E" w14:textId="7D1FB725" w:rsidR="008D344A" w:rsidRPr="00696F12" w:rsidRDefault="001C0393" w:rsidP="0060124E">
      <w:pPr>
        <w:pStyle w:val="a5"/>
        <w:rPr>
          <w:rFonts w:ascii="Times New Roman" w:hAnsi="Times New Roman" w:cs="Times New Roman"/>
          <w:i w:val="0"/>
        </w:rPr>
      </w:pPr>
      <w:bookmarkStart w:id="660" w:name="_Ref28334910"/>
      <w:bookmarkStart w:id="661" w:name="_Toc29385507"/>
      <w:bookmarkStart w:id="662" w:name="_Toc29830534"/>
      <w:bookmarkStart w:id="663" w:name="_Toc33642724"/>
      <w:bookmarkStart w:id="664" w:name="_Toc38914692"/>
      <w:bookmarkStart w:id="665" w:name="_Toc57923351"/>
      <w:bookmarkStart w:id="666" w:name="_Toc58352642"/>
      <w:bookmarkStart w:id="667" w:name="_Toc58526392"/>
      <w:bookmarkStart w:id="668" w:name="_Toc164795931"/>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1</w:t>
      </w:r>
      <w:r w:rsidR="0096361F" w:rsidRPr="00696F12">
        <w:rPr>
          <w:rFonts w:ascii="Times New Roman" w:eastAsia="宋体" w:hAnsi="Times New Roman" w:cs="Times New Roman"/>
          <w:lang w:eastAsia="zh-CN"/>
        </w:rPr>
        <w:fldChar w:fldCharType="end"/>
      </w:r>
      <w:bookmarkEnd w:id="660"/>
      <w:bookmarkEnd w:id="661"/>
      <w:bookmarkEnd w:id="662"/>
      <w:bookmarkEnd w:id="663"/>
      <w:bookmarkEnd w:id="664"/>
      <w:bookmarkEnd w:id="665"/>
      <w:bookmarkEnd w:id="666"/>
      <w:bookmarkEnd w:id="667"/>
      <w:r w:rsidRPr="00696F12">
        <w:rPr>
          <w:rFonts w:ascii="Times New Roman" w:eastAsia="宋体" w:hAnsi="Times New Roman" w:cs="Times New Roman"/>
          <w:i w:val="0"/>
          <w:lang w:eastAsia="zh-CN"/>
        </w:rPr>
        <w:t xml:space="preserve"> </w:t>
      </w:r>
      <w:r w:rsidR="002F698E" w:rsidRPr="00696F12">
        <w:rPr>
          <w:rFonts w:ascii="Times New Roman" w:eastAsia="宋体" w:hAnsi="Times New Roman" w:cs="Times New Roman"/>
          <w:iCs/>
          <w:lang w:eastAsia="zh-CN"/>
        </w:rPr>
        <w:t>Sub-LVDS</w:t>
      </w:r>
      <w:r w:rsidRPr="00696F12">
        <w:rPr>
          <w:rFonts w:ascii="Times New Roman" w:eastAsia="宋体" w:hAnsi="Times New Roman" w:cs="Times New Roman"/>
          <w:iCs/>
          <w:lang w:eastAsia="zh-CN"/>
        </w:rPr>
        <w:t>Clock Data Timing Diagram</w:t>
      </w:r>
      <w:bookmarkEnd w:id="668"/>
    </w:p>
    <w:p w14:paraId="6870650C" w14:textId="77777777" w:rsidR="008D344A" w:rsidRPr="00696F12" w:rsidRDefault="008D344A" w:rsidP="0030291A">
      <w:pPr>
        <w:pStyle w:val="a5"/>
        <w:jc w:val="left"/>
        <w:rPr>
          <w:rFonts w:ascii="Times New Roman" w:hAnsi="Times New Roman" w:cs="Times New Roman"/>
        </w:rPr>
      </w:pPr>
    </w:p>
    <w:p w14:paraId="3AE17ED6" w14:textId="434C2EDC" w:rsidR="008D344A" w:rsidRPr="00696F12" w:rsidRDefault="001C0393" w:rsidP="0060124E">
      <w:pPr>
        <w:pStyle w:val="a5"/>
        <w:rPr>
          <w:rFonts w:ascii="Times New Roman" w:eastAsia="宋体" w:hAnsi="Times New Roman" w:cs="Times New Roman"/>
          <w:lang w:eastAsia="zh-CN"/>
        </w:rPr>
      </w:pPr>
      <w:bookmarkStart w:id="669" w:name="_Ref33032246"/>
      <w:bookmarkStart w:id="670" w:name="_Toc29385602"/>
      <w:bookmarkStart w:id="671" w:name="_Toc29830462"/>
      <w:bookmarkStart w:id="672" w:name="_Toc33642581"/>
      <w:bookmarkStart w:id="673" w:name="_Toc33642776"/>
      <w:bookmarkStart w:id="674" w:name="_Toc57923402"/>
      <w:bookmarkStart w:id="675" w:name="_Toc58352689"/>
      <w:bookmarkStart w:id="676" w:name="_Toc58526596"/>
      <w:bookmarkStart w:id="677" w:name="_Toc164329309"/>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eastAsia="宋体" w:hAnsi="Times New Roman" w:cs="Times New Roman"/>
          <w:lang w:eastAsia="zh-CN"/>
        </w:rPr>
        <w:fldChar w:fldCharType="begin"/>
      </w:r>
      <w:r w:rsidR="008D344A" w:rsidRPr="00696F12">
        <w:rPr>
          <w:rFonts w:ascii="Times New Roman" w:eastAsia="宋体" w:hAnsi="Times New Roman" w:cs="Times New Roman"/>
          <w:lang w:eastAsia="zh-CN"/>
        </w:rPr>
        <w:instrText>STYLEREF 1 \s</w:instrText>
      </w:r>
      <w:r w:rsidR="008D344A"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8D344A" w:rsidRPr="00696F12">
        <w:rPr>
          <w:rFonts w:ascii="Times New Roman" w:eastAsia="宋体" w:hAnsi="Times New Roman" w:cs="Times New Roman"/>
          <w:lang w:eastAsia="zh-CN"/>
        </w:rPr>
        <w:fldChar w:fldCharType="end"/>
      </w:r>
      <w:r w:rsidR="002F698E" w:rsidRPr="00696F12">
        <w:rPr>
          <w:rFonts w:ascii="Times New Roman" w:eastAsia="宋体" w:hAnsi="Times New Roman" w:cs="Times New Roman"/>
          <w:lang w:eastAsia="zh-CN"/>
        </w:rPr>
        <w:t>‑</w:t>
      </w:r>
      <w:r w:rsidR="008D344A" w:rsidRPr="00696F12">
        <w:rPr>
          <w:rFonts w:ascii="Times New Roman" w:eastAsia="宋体" w:hAnsi="Times New Roman" w:cs="Times New Roman"/>
          <w:lang w:eastAsia="zh-CN"/>
        </w:rPr>
        <w:fldChar w:fldCharType="begin"/>
      </w:r>
      <w:r w:rsidR="008D344A" w:rsidRPr="00696F12">
        <w:rPr>
          <w:rFonts w:ascii="Times New Roman" w:eastAsia="宋体" w:hAnsi="Times New Roman" w:cs="Times New Roman"/>
          <w:lang w:eastAsia="zh-CN"/>
        </w:rPr>
        <w:instrText xml:space="preserve"> SEQ </w:instrText>
      </w:r>
      <w:r w:rsidR="008D344A" w:rsidRPr="00696F12">
        <w:rPr>
          <w:rFonts w:ascii="Times New Roman" w:eastAsia="宋体" w:hAnsi="Times New Roman" w:cs="Times New Roman"/>
          <w:lang w:eastAsia="zh-CN"/>
        </w:rPr>
        <w:instrText>表格</w:instrText>
      </w:r>
      <w:r w:rsidR="008D344A" w:rsidRPr="00696F12">
        <w:rPr>
          <w:rFonts w:ascii="Times New Roman" w:eastAsia="宋体" w:hAnsi="Times New Roman" w:cs="Times New Roman"/>
          <w:lang w:eastAsia="zh-CN"/>
        </w:rPr>
        <w:instrText xml:space="preserve"> \* ARABIC \s 1 </w:instrText>
      </w:r>
      <w:r w:rsidR="008D344A"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38</w:t>
      </w:r>
      <w:r w:rsidR="008D344A" w:rsidRPr="00696F12">
        <w:rPr>
          <w:rFonts w:ascii="Times New Roman" w:eastAsia="宋体" w:hAnsi="Times New Roman" w:cs="Times New Roman"/>
          <w:lang w:eastAsia="zh-CN"/>
        </w:rPr>
        <w:fldChar w:fldCharType="end"/>
      </w:r>
      <w:bookmarkEnd w:id="669"/>
      <w:bookmarkEnd w:id="670"/>
      <w:bookmarkEnd w:id="671"/>
      <w:bookmarkEnd w:id="672"/>
      <w:bookmarkEnd w:id="673"/>
      <w:bookmarkEnd w:id="674"/>
      <w:bookmarkEnd w:id="675"/>
      <w:bookmarkEnd w:id="676"/>
      <w:r w:rsidR="002F698E" w:rsidRPr="00696F12">
        <w:rPr>
          <w:rFonts w:ascii="Times New Roman" w:eastAsia="宋体" w:hAnsi="Times New Roman" w:cs="Times New Roman"/>
          <w:lang w:eastAsia="zh-CN"/>
        </w:rPr>
        <w:t xml:space="preserve"> Sub-LVDS</w:t>
      </w:r>
      <w:r w:rsidRPr="00696F12">
        <w:rPr>
          <w:rFonts w:ascii="Times New Roman" w:eastAsia="宋体" w:hAnsi="Times New Roman" w:cs="Times New Roman"/>
          <w:lang w:eastAsia="zh-CN"/>
        </w:rPr>
        <w:t xml:space="preserve"> Timing Parameter Table</w:t>
      </w:r>
      <w:bookmarkEnd w:id="677"/>
    </w:p>
    <w:p w14:paraId="77CBACC8" w14:textId="18214529" w:rsidR="008D344A" w:rsidRPr="00696F12" w:rsidRDefault="00A252FE" w:rsidP="00A252FE">
      <w:pPr>
        <w:jc w:val="center"/>
        <w:rPr>
          <w:lang w:eastAsia="zh-CN"/>
        </w:rPr>
      </w:pPr>
      <w:r w:rsidRPr="00696F12">
        <w:rPr>
          <w:noProof/>
          <w:lang w:eastAsia="zh-CN"/>
        </w:rPr>
        <w:drawing>
          <wp:inline distT="0" distB="0" distL="0" distR="0" wp14:anchorId="64F2DC78" wp14:editId="7310E73A">
            <wp:extent cx="5376545" cy="2019300"/>
            <wp:effectExtent l="0" t="0" r="0" b="0"/>
            <wp:docPr id="2017068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76545" cy="2019300"/>
                    </a:xfrm>
                    <a:prstGeom prst="rect">
                      <a:avLst/>
                    </a:prstGeom>
                    <a:noFill/>
                    <a:ln>
                      <a:noFill/>
                    </a:ln>
                  </pic:spPr>
                </pic:pic>
              </a:graphicData>
            </a:graphic>
          </wp:inline>
        </w:drawing>
      </w:r>
    </w:p>
    <w:p w14:paraId="5BB07B14" w14:textId="77777777" w:rsidR="008D344A" w:rsidRPr="00696F12" w:rsidRDefault="008D344A" w:rsidP="0030291A">
      <w:pPr>
        <w:rPr>
          <w:rFonts w:ascii="Times New Roman" w:hAnsi="Times New Roman" w:cs="Times New Roman"/>
        </w:rPr>
      </w:pPr>
    </w:p>
    <w:p w14:paraId="1C6E8303" w14:textId="0A845A17" w:rsidR="008D344A" w:rsidRPr="00696F12" w:rsidRDefault="002F698E" w:rsidP="00A360C3">
      <w:pPr>
        <w:pStyle w:val="31"/>
        <w:ind w:left="1317" w:right="240"/>
        <w:rPr>
          <w:rFonts w:ascii="Times New Roman" w:hAnsi="Times New Roman" w:cs="Times New Roman"/>
        </w:rPr>
      </w:pPr>
      <w:bookmarkStart w:id="678" w:name="_Toc164760011"/>
      <w:proofErr w:type="spellStart"/>
      <w:r w:rsidRPr="00696F12">
        <w:rPr>
          <w:rFonts w:ascii="Times New Roman" w:eastAsia="宋体" w:hAnsi="Times New Roman" w:cs="Times New Roman"/>
          <w:lang w:eastAsia="zh-CN"/>
        </w:rPr>
        <w:t>HiSPi</w:t>
      </w:r>
      <w:proofErr w:type="spellEnd"/>
      <w:r w:rsidR="00C161EB" w:rsidRPr="00696F12">
        <w:rPr>
          <w:rFonts w:ascii="Times New Roman" w:eastAsia="宋体" w:hAnsi="Times New Roman" w:cs="Times New Roman"/>
          <w:lang w:eastAsia="zh-CN"/>
        </w:rPr>
        <w:t xml:space="preserve"> Timing</w:t>
      </w:r>
      <w:bookmarkEnd w:id="678"/>
    </w:p>
    <w:p w14:paraId="56A4CE46" w14:textId="3343E6D9" w:rsidR="008D344A" w:rsidRPr="00696F12" w:rsidRDefault="00C161EB" w:rsidP="00F82022">
      <w:pPr>
        <w:ind w:firstLineChars="200" w:firstLine="480"/>
        <w:rPr>
          <w:rFonts w:ascii="Times New Roman" w:hAnsi="Times New Roman" w:cs="Times New Roman"/>
          <w:lang w:eastAsia="zh-CN"/>
        </w:rPr>
      </w:pPr>
      <w:r w:rsidRPr="00696F12">
        <w:rPr>
          <w:rFonts w:ascii="Times New Roman" w:hAnsi="Times New Roman" w:cs="Times New Roman"/>
        </w:rPr>
        <w:t xml:space="preserve">The </w:t>
      </w:r>
      <w:proofErr w:type="spellStart"/>
      <w:r w:rsidRPr="00696F12">
        <w:rPr>
          <w:rFonts w:ascii="Times New Roman" w:hAnsi="Times New Roman" w:cs="Times New Roman"/>
        </w:rPr>
        <w:t>HiSPi</w:t>
      </w:r>
      <w:proofErr w:type="spellEnd"/>
      <w:r w:rsidRPr="00696F12">
        <w:rPr>
          <w:rFonts w:ascii="Times New Roman" w:hAnsi="Times New Roman" w:cs="Times New Roman"/>
        </w:rPr>
        <w:t xml:space="preserve"> clock data timing diagram is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28334938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22</w:t>
      </w:r>
      <w:r w:rsidR="008D344A" w:rsidRPr="00696F12">
        <w:rPr>
          <w:rFonts w:ascii="Times New Roman" w:hAnsi="Times New Roman" w:cs="Times New Roman"/>
        </w:rPr>
        <w:fldChar w:fldCharType="end"/>
      </w:r>
      <w:r w:rsidRPr="00696F12">
        <w:rPr>
          <w:rFonts w:ascii="Times New Roman" w:hAnsi="Times New Roman" w:cs="Times New Roman"/>
          <w:lang w:eastAsia="zh-CN"/>
        </w:rPr>
        <w:t xml:space="preserve"> </w:t>
      </w:r>
      <w:r w:rsidRPr="00696F12">
        <w:rPr>
          <w:rFonts w:ascii="Times New Roman" w:hAnsi="Times New Roman" w:cs="Times New Roman"/>
        </w:rPr>
        <w:t>and the timing parameters are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3032265 \h </w:instrText>
      </w:r>
      <w:r w:rsidR="007C61EF" w:rsidRPr="00696F12">
        <w:rPr>
          <w:rFonts w:ascii="Times New Roman" w:hAnsi="Times New Roman" w:cs="Times New Roman"/>
        </w:rPr>
        <w:instrText xml:space="preserve">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Table</w:t>
      </w:r>
      <w:r w:rsidR="00C22BBB" w:rsidRPr="00696F12">
        <w:rPr>
          <w:rFonts w:ascii="Times New Roman" w:eastAsia="宋体" w:hAnsi="Times New Roman" w:cs="Times New Roman"/>
          <w:lang w:eastAsia="zh-CN"/>
        </w:rPr>
        <w:t xml:space="preserve"> </w:t>
      </w:r>
      <w:r w:rsidR="00C22BBB" w:rsidRPr="00696F12">
        <w:rPr>
          <w:rFonts w:ascii="Times New Roman" w:hAnsi="Times New Roman" w:cs="Times New Roman"/>
        </w:rPr>
        <w:t>2</w:t>
      </w:r>
      <w:r w:rsidR="00C22BBB" w:rsidRPr="00696F12">
        <w:rPr>
          <w:rFonts w:ascii="Times New Roman" w:eastAsia="MS Gothic" w:hAnsi="Times New Roman" w:cs="Times New Roman"/>
          <w:lang w:eastAsia="zh-CN"/>
        </w:rPr>
        <w:t>‑</w:t>
      </w:r>
      <w:r w:rsidR="00C22BBB" w:rsidRPr="00696F12">
        <w:rPr>
          <w:rFonts w:ascii="Times New Roman" w:hAnsi="Times New Roman" w:cs="Times New Roman"/>
        </w:rPr>
        <w:t>39</w:t>
      </w:r>
      <w:r w:rsidR="008D344A" w:rsidRPr="00696F12">
        <w:rPr>
          <w:rFonts w:ascii="Times New Roman" w:hAnsi="Times New Roman" w:cs="Times New Roman"/>
        </w:rPr>
        <w:fldChar w:fldCharType="end"/>
      </w:r>
      <w:r w:rsidRPr="00696F12">
        <w:rPr>
          <w:rFonts w:ascii="Times New Roman" w:hAnsi="Times New Roman" w:cs="Times New Roman"/>
          <w:lang w:eastAsia="zh-CN"/>
        </w:rPr>
        <w:t>.</w:t>
      </w:r>
    </w:p>
    <w:p w14:paraId="0B8A3883" w14:textId="77777777" w:rsidR="008D344A" w:rsidRPr="00696F12" w:rsidRDefault="00721CDD" w:rsidP="0060124E">
      <w:pPr>
        <w:keepNext/>
        <w:jc w:val="center"/>
        <w:rPr>
          <w:rFonts w:ascii="Times New Roman" w:hAnsi="Times New Roman" w:cs="Times New Roman"/>
        </w:rPr>
      </w:pPr>
      <w:r>
        <w:rPr>
          <w:rFonts w:ascii="Times New Roman" w:hAnsi="Times New Roman" w:cs="Times New Roman"/>
        </w:rPr>
        <w:lastRenderedPageBreak/>
        <w:pict w14:anchorId="0563641A">
          <v:shape id="_x0000_i1031" type="#_x0000_t75" alt="" style="width:367.8pt;height:280.8pt;mso-width-percent:0;mso-height-percent:0;mso-width-percent:0;mso-height-percent:0">
            <v:imagedata r:id="rId61" o:title=""/>
          </v:shape>
        </w:pict>
      </w:r>
    </w:p>
    <w:p w14:paraId="50A6AE57" w14:textId="1174C28C" w:rsidR="008D344A" w:rsidRPr="00696F12" w:rsidRDefault="00393855" w:rsidP="0060124E">
      <w:pPr>
        <w:pStyle w:val="a5"/>
        <w:rPr>
          <w:rFonts w:ascii="Times New Roman" w:hAnsi="Times New Roman" w:cs="Times New Roman"/>
        </w:rPr>
      </w:pPr>
      <w:bookmarkStart w:id="679" w:name="_Ref28334938"/>
      <w:bookmarkStart w:id="680" w:name="_Toc29385508"/>
      <w:bookmarkStart w:id="681" w:name="_Toc29830535"/>
      <w:bookmarkStart w:id="682" w:name="_Toc33642725"/>
      <w:bookmarkStart w:id="683" w:name="_Toc38914693"/>
      <w:bookmarkStart w:id="684" w:name="_Toc57923352"/>
      <w:bookmarkStart w:id="685" w:name="_Toc58352643"/>
      <w:bookmarkStart w:id="686" w:name="_Toc58526393"/>
      <w:bookmarkStart w:id="687" w:name="_Toc164795932"/>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2</w:t>
      </w:r>
      <w:r w:rsidR="0096361F" w:rsidRPr="00696F12">
        <w:rPr>
          <w:rFonts w:ascii="Times New Roman" w:eastAsia="宋体" w:hAnsi="Times New Roman" w:cs="Times New Roman"/>
          <w:lang w:eastAsia="zh-CN"/>
        </w:rPr>
        <w:fldChar w:fldCharType="end"/>
      </w:r>
      <w:bookmarkEnd w:id="679"/>
      <w:bookmarkEnd w:id="680"/>
      <w:bookmarkEnd w:id="681"/>
      <w:bookmarkEnd w:id="682"/>
      <w:bookmarkEnd w:id="683"/>
      <w:bookmarkEnd w:id="684"/>
      <w:bookmarkEnd w:id="685"/>
      <w:bookmarkEnd w:id="686"/>
      <w:r w:rsidR="002F698E" w:rsidRPr="00696F12">
        <w:rPr>
          <w:rFonts w:ascii="Times New Roman" w:eastAsia="宋体" w:hAnsi="Times New Roman" w:cs="Times New Roman"/>
          <w:i w:val="0"/>
          <w:lang w:eastAsia="zh-CN"/>
        </w:rPr>
        <w:t xml:space="preserve"> </w:t>
      </w:r>
      <w:proofErr w:type="spellStart"/>
      <w:r w:rsidR="002F698E" w:rsidRPr="00696F12">
        <w:rPr>
          <w:rFonts w:ascii="Times New Roman" w:eastAsia="宋体" w:hAnsi="Times New Roman" w:cs="Times New Roman"/>
          <w:iCs/>
          <w:lang w:eastAsia="zh-CN"/>
        </w:rPr>
        <w:t>HiSPi</w:t>
      </w:r>
      <w:proofErr w:type="spellEnd"/>
      <w:r w:rsidRPr="00696F12">
        <w:rPr>
          <w:rFonts w:ascii="Times New Roman" w:hAnsi="Times New Roman" w:cs="Times New Roman"/>
          <w:iCs/>
        </w:rPr>
        <w:t xml:space="preserve"> </w:t>
      </w:r>
      <w:r w:rsidRPr="00696F12">
        <w:rPr>
          <w:rFonts w:ascii="Times New Roman" w:eastAsia="宋体" w:hAnsi="Times New Roman" w:cs="Times New Roman"/>
          <w:iCs/>
          <w:lang w:eastAsia="zh-CN"/>
        </w:rPr>
        <w:t>Clock Data Timing Diagram</w:t>
      </w:r>
      <w:bookmarkEnd w:id="687"/>
    </w:p>
    <w:p w14:paraId="257B14A7" w14:textId="77777777" w:rsidR="008D344A" w:rsidRPr="00696F12" w:rsidRDefault="008D344A" w:rsidP="0030291A">
      <w:pPr>
        <w:rPr>
          <w:rFonts w:ascii="Times New Roman" w:hAnsi="Times New Roman" w:cs="Times New Roman"/>
        </w:rPr>
      </w:pPr>
    </w:p>
    <w:p w14:paraId="7DD4045C" w14:textId="3CE24A59" w:rsidR="008D344A" w:rsidRPr="00696F12" w:rsidRDefault="00393855" w:rsidP="0060124E">
      <w:pPr>
        <w:pStyle w:val="a5"/>
        <w:rPr>
          <w:rFonts w:ascii="Times New Roman" w:eastAsia="宋体" w:hAnsi="Times New Roman" w:cs="Times New Roman"/>
          <w:lang w:eastAsia="zh-CN"/>
        </w:rPr>
      </w:pPr>
      <w:bookmarkStart w:id="688" w:name="_Ref33032265"/>
      <w:bookmarkStart w:id="689" w:name="_Toc29385603"/>
      <w:bookmarkStart w:id="690" w:name="_Toc29830463"/>
      <w:bookmarkStart w:id="691" w:name="_Toc33642582"/>
      <w:bookmarkStart w:id="692" w:name="_Toc33642777"/>
      <w:bookmarkStart w:id="693" w:name="_Toc57923403"/>
      <w:bookmarkStart w:id="694" w:name="_Toc58352690"/>
      <w:bookmarkStart w:id="695" w:name="_Toc58526597"/>
      <w:bookmarkStart w:id="696" w:name="_Toc164329310"/>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eastAsia="宋体" w:hAnsi="Times New Roman" w:cs="Times New Roman"/>
          <w:lang w:eastAsia="zh-CN"/>
        </w:rPr>
        <w:fldChar w:fldCharType="begin"/>
      </w:r>
      <w:r w:rsidR="008D344A" w:rsidRPr="00696F12">
        <w:rPr>
          <w:rFonts w:ascii="Times New Roman" w:eastAsia="宋体" w:hAnsi="Times New Roman" w:cs="Times New Roman"/>
          <w:lang w:eastAsia="zh-CN"/>
        </w:rPr>
        <w:instrText>STYLEREF 1 \s</w:instrText>
      </w:r>
      <w:r w:rsidR="008D344A"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8D344A" w:rsidRPr="00696F12">
        <w:rPr>
          <w:rFonts w:ascii="Times New Roman" w:eastAsia="宋体" w:hAnsi="Times New Roman" w:cs="Times New Roman"/>
          <w:lang w:eastAsia="zh-CN"/>
        </w:rPr>
        <w:fldChar w:fldCharType="end"/>
      </w:r>
      <w:r w:rsidR="002F698E" w:rsidRPr="00696F12">
        <w:rPr>
          <w:rFonts w:ascii="Times New Roman" w:eastAsia="宋体" w:hAnsi="Times New Roman" w:cs="Times New Roman"/>
          <w:lang w:eastAsia="zh-CN"/>
        </w:rPr>
        <w:t>‑</w:t>
      </w:r>
      <w:r w:rsidR="008D344A" w:rsidRPr="00696F12">
        <w:rPr>
          <w:rFonts w:ascii="Times New Roman" w:eastAsia="宋体" w:hAnsi="Times New Roman" w:cs="Times New Roman"/>
          <w:lang w:eastAsia="zh-CN"/>
        </w:rPr>
        <w:fldChar w:fldCharType="begin"/>
      </w:r>
      <w:r w:rsidR="008D344A" w:rsidRPr="00696F12">
        <w:rPr>
          <w:rFonts w:ascii="Times New Roman" w:eastAsia="宋体" w:hAnsi="Times New Roman" w:cs="Times New Roman"/>
          <w:lang w:eastAsia="zh-CN"/>
        </w:rPr>
        <w:instrText xml:space="preserve"> SEQ </w:instrText>
      </w:r>
      <w:r w:rsidR="008D344A" w:rsidRPr="00696F12">
        <w:rPr>
          <w:rFonts w:ascii="Times New Roman" w:eastAsia="宋体" w:hAnsi="Times New Roman" w:cs="Times New Roman"/>
          <w:lang w:eastAsia="zh-CN"/>
        </w:rPr>
        <w:instrText>表格</w:instrText>
      </w:r>
      <w:r w:rsidR="008D344A" w:rsidRPr="00696F12">
        <w:rPr>
          <w:rFonts w:ascii="Times New Roman" w:eastAsia="宋体" w:hAnsi="Times New Roman" w:cs="Times New Roman"/>
          <w:lang w:eastAsia="zh-CN"/>
        </w:rPr>
        <w:instrText xml:space="preserve"> \* ARABIC \s 1 </w:instrText>
      </w:r>
      <w:r w:rsidR="008D344A"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39</w:t>
      </w:r>
      <w:r w:rsidR="008D344A" w:rsidRPr="00696F12">
        <w:rPr>
          <w:rFonts w:ascii="Times New Roman" w:eastAsia="宋体" w:hAnsi="Times New Roman" w:cs="Times New Roman"/>
          <w:lang w:eastAsia="zh-CN"/>
        </w:rPr>
        <w:fldChar w:fldCharType="end"/>
      </w:r>
      <w:bookmarkEnd w:id="688"/>
      <w:bookmarkEnd w:id="689"/>
      <w:bookmarkEnd w:id="690"/>
      <w:bookmarkEnd w:id="691"/>
      <w:bookmarkEnd w:id="692"/>
      <w:bookmarkEnd w:id="693"/>
      <w:bookmarkEnd w:id="694"/>
      <w:bookmarkEnd w:id="695"/>
      <w:r w:rsidR="002F698E" w:rsidRPr="00696F12">
        <w:rPr>
          <w:rFonts w:ascii="Times New Roman" w:eastAsia="宋体" w:hAnsi="Times New Roman" w:cs="Times New Roman"/>
          <w:lang w:eastAsia="zh-CN"/>
        </w:rPr>
        <w:t xml:space="preserve"> </w:t>
      </w:r>
      <w:proofErr w:type="spellStart"/>
      <w:r w:rsidR="002F698E" w:rsidRPr="00696F12">
        <w:rPr>
          <w:rFonts w:ascii="Times New Roman" w:eastAsia="宋体" w:hAnsi="Times New Roman" w:cs="Times New Roman"/>
          <w:lang w:eastAsia="zh-CN"/>
        </w:rPr>
        <w:t>HiSPi</w:t>
      </w:r>
      <w:proofErr w:type="spellEnd"/>
      <w:r w:rsidRPr="00696F12">
        <w:rPr>
          <w:rFonts w:ascii="Times New Roman" w:eastAsia="宋体" w:hAnsi="Times New Roman" w:cs="Times New Roman"/>
          <w:lang w:eastAsia="zh-CN"/>
        </w:rPr>
        <w:t xml:space="preserve"> Timing Parameters Table</w:t>
      </w:r>
      <w:bookmarkEnd w:id="696"/>
    </w:p>
    <w:p w14:paraId="62B3CAED" w14:textId="78CEE5C3" w:rsidR="00C96207" w:rsidRPr="00696F12" w:rsidRDefault="005903C8" w:rsidP="005903C8">
      <w:pPr>
        <w:jc w:val="center"/>
        <w:rPr>
          <w:lang w:eastAsia="zh-CN"/>
        </w:rPr>
      </w:pPr>
      <w:r w:rsidRPr="00696F12">
        <w:rPr>
          <w:noProof/>
          <w:lang w:eastAsia="zh-CN"/>
        </w:rPr>
        <w:drawing>
          <wp:inline distT="0" distB="0" distL="0" distR="0" wp14:anchorId="4C5702BD" wp14:editId="0390024E">
            <wp:extent cx="4773295" cy="1791970"/>
            <wp:effectExtent l="0" t="0" r="8255" b="0"/>
            <wp:docPr id="16699748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73295" cy="1791970"/>
                    </a:xfrm>
                    <a:prstGeom prst="rect">
                      <a:avLst/>
                    </a:prstGeom>
                    <a:noFill/>
                    <a:ln>
                      <a:noFill/>
                    </a:ln>
                  </pic:spPr>
                </pic:pic>
              </a:graphicData>
            </a:graphic>
          </wp:inline>
        </w:drawing>
      </w:r>
    </w:p>
    <w:p w14:paraId="17D8BBFF" w14:textId="7A0C1F2D" w:rsidR="008D344A" w:rsidRPr="00696F12" w:rsidRDefault="00C96207" w:rsidP="00C96207">
      <w:pPr>
        <w:widowControl/>
        <w:rPr>
          <w:rFonts w:ascii="Times New Roman" w:hAnsi="Times New Roman" w:cs="Times New Roman"/>
          <w:lang w:eastAsia="zh-CN"/>
        </w:rPr>
      </w:pPr>
      <w:r w:rsidRPr="00696F12">
        <w:rPr>
          <w:rFonts w:ascii="Times New Roman" w:hAnsi="Times New Roman" w:cs="Times New Roman"/>
          <w:lang w:eastAsia="zh-CN"/>
        </w:rPr>
        <w:br w:type="page"/>
      </w:r>
    </w:p>
    <w:p w14:paraId="0933EB6D" w14:textId="3442EBB8" w:rsidR="008D344A" w:rsidRPr="00696F12" w:rsidRDefault="002F698E" w:rsidP="008F52F2">
      <w:pPr>
        <w:pStyle w:val="31"/>
        <w:ind w:left="1317" w:right="240"/>
        <w:rPr>
          <w:rFonts w:ascii="Times New Roman" w:hAnsi="Times New Roman" w:cs="Times New Roman"/>
        </w:rPr>
      </w:pPr>
      <w:bookmarkStart w:id="697" w:name="_Toc164760012"/>
      <w:r w:rsidRPr="00696F12">
        <w:rPr>
          <w:rFonts w:ascii="Times New Roman" w:eastAsia="宋体" w:hAnsi="Times New Roman" w:cs="Times New Roman"/>
          <w:lang w:eastAsia="zh-CN"/>
        </w:rPr>
        <w:lastRenderedPageBreak/>
        <w:t>MIPI Tx</w:t>
      </w:r>
      <w:r w:rsidR="00393855" w:rsidRPr="00696F12">
        <w:rPr>
          <w:rFonts w:ascii="Times New Roman" w:hAnsi="Times New Roman" w:cs="Times New Roman"/>
        </w:rPr>
        <w:t xml:space="preserve"> </w:t>
      </w:r>
      <w:r w:rsidR="00393855" w:rsidRPr="00696F12">
        <w:rPr>
          <w:rFonts w:ascii="Times New Roman" w:eastAsia="宋体" w:hAnsi="Times New Roman" w:cs="Times New Roman"/>
          <w:lang w:eastAsia="zh-CN"/>
        </w:rPr>
        <w:t>Timing</w:t>
      </w:r>
      <w:bookmarkEnd w:id="697"/>
    </w:p>
    <w:p w14:paraId="27DB6AB3" w14:textId="77777777" w:rsidR="008D344A" w:rsidRPr="00696F12" w:rsidRDefault="008D344A" w:rsidP="0030291A">
      <w:pPr>
        <w:spacing w:line="300" w:lineRule="auto"/>
        <w:rPr>
          <w:rFonts w:ascii="Times New Roman" w:hAnsi="Times New Roman" w:cs="Times New Roman"/>
        </w:rPr>
      </w:pPr>
    </w:p>
    <w:p w14:paraId="27990E0D" w14:textId="77777777" w:rsidR="008D344A" w:rsidRPr="00696F12" w:rsidRDefault="008D344A" w:rsidP="0060124E">
      <w:pPr>
        <w:keepNext/>
        <w:spacing w:line="300" w:lineRule="auto"/>
        <w:jc w:val="center"/>
        <w:rPr>
          <w:rFonts w:ascii="Times New Roman" w:hAnsi="Times New Roman" w:cs="Times New Roman"/>
        </w:rPr>
      </w:pPr>
      <w:r w:rsidRPr="00696F12">
        <w:rPr>
          <w:rFonts w:ascii="Times New Roman" w:hAnsi="Times New Roman" w:cs="Times New Roman"/>
          <w:noProof/>
          <w:lang w:eastAsia="zh-CN"/>
        </w:rPr>
        <w:drawing>
          <wp:inline distT="0" distB="0" distL="0" distR="0" wp14:anchorId="0201B39B" wp14:editId="165400C7">
            <wp:extent cx="3924300" cy="2438400"/>
            <wp:effectExtent l="0" t="0" r="0" b="0"/>
            <wp:docPr id="230619702" name="Picture 758760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760163"/>
                    <pic:cNvPicPr/>
                  </pic:nvPicPr>
                  <pic:blipFill>
                    <a:blip r:embed="rId63">
                      <a:extLst>
                        <a:ext uri="{28A0092B-C50C-407E-A947-70E740481C1C}">
                          <a14:useLocalDpi xmlns:a14="http://schemas.microsoft.com/office/drawing/2010/main" val="0"/>
                        </a:ext>
                      </a:extLst>
                    </a:blip>
                    <a:stretch>
                      <a:fillRect/>
                    </a:stretch>
                  </pic:blipFill>
                  <pic:spPr>
                    <a:xfrm>
                      <a:off x="0" y="0"/>
                      <a:ext cx="3924300" cy="2438400"/>
                    </a:xfrm>
                    <a:prstGeom prst="rect">
                      <a:avLst/>
                    </a:prstGeom>
                  </pic:spPr>
                </pic:pic>
              </a:graphicData>
            </a:graphic>
          </wp:inline>
        </w:drawing>
      </w:r>
    </w:p>
    <w:p w14:paraId="35BCC4F7" w14:textId="3E14FC01" w:rsidR="008D344A" w:rsidRPr="00696F12" w:rsidRDefault="00393855" w:rsidP="0060124E">
      <w:pPr>
        <w:pStyle w:val="a5"/>
        <w:rPr>
          <w:rFonts w:ascii="Times New Roman" w:hAnsi="Times New Roman" w:cs="Times New Roman"/>
        </w:rPr>
      </w:pPr>
      <w:bookmarkStart w:id="698" w:name="_Toc29385509"/>
      <w:bookmarkStart w:id="699" w:name="_Toc29830536"/>
      <w:bookmarkStart w:id="700" w:name="_Toc33642726"/>
      <w:bookmarkStart w:id="701" w:name="_Toc38914694"/>
      <w:bookmarkStart w:id="702" w:name="_Toc57923353"/>
      <w:bookmarkStart w:id="703" w:name="_Toc58352644"/>
      <w:bookmarkStart w:id="704" w:name="_Toc58526394"/>
      <w:bookmarkStart w:id="705" w:name="_Toc164795933"/>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3</w:t>
      </w:r>
      <w:r w:rsidR="0096361F" w:rsidRPr="00696F12">
        <w:rPr>
          <w:rFonts w:ascii="Times New Roman" w:eastAsia="宋体" w:hAnsi="Times New Roman" w:cs="Times New Roman"/>
          <w:lang w:eastAsia="zh-CN"/>
        </w:rPr>
        <w:fldChar w:fldCharType="end"/>
      </w:r>
      <w:bookmarkEnd w:id="698"/>
      <w:bookmarkEnd w:id="699"/>
      <w:bookmarkEnd w:id="700"/>
      <w:bookmarkEnd w:id="701"/>
      <w:bookmarkEnd w:id="702"/>
      <w:bookmarkEnd w:id="703"/>
      <w:bookmarkEnd w:id="704"/>
      <w:r w:rsidR="002F698E" w:rsidRPr="00696F12">
        <w:rPr>
          <w:rFonts w:ascii="Times New Roman" w:eastAsia="宋体" w:hAnsi="Times New Roman" w:cs="Times New Roman"/>
          <w:lang w:eastAsia="zh-CN"/>
        </w:rPr>
        <w:t xml:space="preserve"> MIPI TX </w:t>
      </w:r>
      <w:r w:rsidRPr="00696F12">
        <w:rPr>
          <w:rFonts w:ascii="Times New Roman" w:eastAsia="宋体" w:hAnsi="Times New Roman" w:cs="Times New Roman"/>
          <w:lang w:eastAsia="zh-CN"/>
        </w:rPr>
        <w:t>Data-to-Clock Timing Diagram</w:t>
      </w:r>
      <w:bookmarkEnd w:id="705"/>
    </w:p>
    <w:p w14:paraId="25DD1312" w14:textId="77777777" w:rsidR="008D344A" w:rsidRPr="00696F12" w:rsidRDefault="008D344A" w:rsidP="73E53CEE">
      <w:pPr>
        <w:spacing w:line="300" w:lineRule="auto"/>
        <w:rPr>
          <w:rFonts w:ascii="Times New Roman" w:hAnsi="Times New Roman" w:cs="Times New Roman"/>
        </w:rPr>
      </w:pPr>
    </w:p>
    <w:p w14:paraId="2D315D20" w14:textId="52D439CF" w:rsidR="008D344A" w:rsidRPr="00696F12" w:rsidRDefault="008F49F1" w:rsidP="0060124E">
      <w:pPr>
        <w:pStyle w:val="a5"/>
        <w:rPr>
          <w:rFonts w:ascii="Times New Roman" w:hAnsi="Times New Roman" w:cs="Times New Roman"/>
        </w:rPr>
      </w:pPr>
      <w:bookmarkStart w:id="706" w:name="_Toc29385604"/>
      <w:bookmarkStart w:id="707" w:name="_Toc29830464"/>
      <w:bookmarkStart w:id="708" w:name="_Toc33642583"/>
      <w:bookmarkStart w:id="709" w:name="_Toc33642778"/>
      <w:bookmarkStart w:id="710" w:name="_Toc57923404"/>
      <w:bookmarkStart w:id="711" w:name="_Toc58352691"/>
      <w:bookmarkStart w:id="712" w:name="_Toc58526598"/>
      <w:bookmarkStart w:id="713" w:name="_Toc164329311"/>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0</w:t>
      </w:r>
      <w:r w:rsidR="008D344A" w:rsidRPr="00696F12">
        <w:rPr>
          <w:rFonts w:ascii="Times New Roman" w:hAnsi="Times New Roman" w:cs="Times New Roman"/>
        </w:rPr>
        <w:fldChar w:fldCharType="end"/>
      </w:r>
      <w:bookmarkEnd w:id="706"/>
      <w:bookmarkEnd w:id="707"/>
      <w:bookmarkEnd w:id="708"/>
      <w:bookmarkEnd w:id="709"/>
      <w:bookmarkEnd w:id="710"/>
      <w:bookmarkEnd w:id="711"/>
      <w:bookmarkEnd w:id="712"/>
      <w:r w:rsidR="002F698E" w:rsidRPr="00696F12">
        <w:rPr>
          <w:rFonts w:ascii="Times New Roman" w:eastAsia="宋体" w:hAnsi="Times New Roman" w:cs="Times New Roman"/>
          <w:lang w:eastAsia="zh-CN"/>
        </w:rPr>
        <w:t xml:space="preserve"> </w:t>
      </w:r>
      <w:r w:rsidR="002F698E" w:rsidRPr="00696F12">
        <w:rPr>
          <w:rFonts w:ascii="Times New Roman" w:eastAsia="TT5BDo02" w:hAnsi="Times New Roman" w:cs="Times New Roman"/>
          <w:lang w:eastAsia="zh-CN"/>
        </w:rPr>
        <w:t>Data-Clock Timing Specifications for</w:t>
      </w:r>
      <w:r w:rsidR="00B409D8" w:rsidRPr="00696F12">
        <w:rPr>
          <w:rFonts w:ascii="Times New Roman" w:eastAsia="TT5BDo02" w:hAnsi="Times New Roman" w:cs="Times New Roman" w:hint="eastAsia"/>
          <w:lang w:eastAsia="zh-CN"/>
        </w:rPr>
        <w:t xml:space="preserve"> </w:t>
      </w:r>
      <w:r w:rsidR="00B409D8" w:rsidRPr="00696F12">
        <w:rPr>
          <w:rFonts w:ascii="Times New Roman" w:eastAsia="TT5BDo02" w:hAnsi="Times New Roman" w:cs="Times New Roman" w:hint="eastAsia"/>
          <w:lang w:eastAsia="zh-CN"/>
        </w:rPr>
        <w:t>≥</w:t>
      </w:r>
      <w:r w:rsidR="00C96207" w:rsidRPr="00696F12">
        <w:rPr>
          <w:rFonts w:ascii="Times New Roman" w:eastAsia="TT5BDo02" w:hAnsi="Times New Roman" w:cs="Times New Roman"/>
          <w:lang w:eastAsia="zh-CN"/>
        </w:rPr>
        <w:t xml:space="preserve"> </w:t>
      </w:r>
      <w:r w:rsidR="002F698E" w:rsidRPr="00696F12">
        <w:rPr>
          <w:rFonts w:ascii="Times New Roman" w:eastAsia="宋体" w:hAnsi="Times New Roman" w:cs="Times New Roman"/>
          <w:lang w:eastAsia="zh-CN"/>
        </w:rPr>
        <w:t>0.08Gbps and</w:t>
      </w:r>
      <w:r w:rsidR="00B409D8" w:rsidRPr="00696F12">
        <w:rPr>
          <w:rFonts w:ascii="Times New Roman" w:eastAsia="宋体" w:hAnsi="Times New Roman" w:cs="Times New Roman" w:hint="eastAsia"/>
          <w:lang w:eastAsia="zh-CN"/>
        </w:rPr>
        <w:t xml:space="preserve"> </w:t>
      </w:r>
      <w:r w:rsidR="00B409D8" w:rsidRPr="00696F12">
        <w:rPr>
          <w:rFonts w:ascii="Times New Roman" w:eastAsia="宋体" w:hAnsi="Times New Roman" w:cs="Times New Roman"/>
          <w:lang w:eastAsia="zh-CN"/>
        </w:rPr>
        <w:t>≤</w:t>
      </w:r>
      <w:r w:rsidR="00B409D8" w:rsidRPr="00696F12">
        <w:rPr>
          <w:rFonts w:ascii="Times New Roman" w:eastAsia="宋体" w:hAnsi="Times New Roman" w:cs="Times New Roman" w:hint="eastAsia"/>
          <w:lang w:eastAsia="zh-CN"/>
        </w:rPr>
        <w:t xml:space="preserve"> </w:t>
      </w:r>
      <w:r w:rsidR="002F698E" w:rsidRPr="00696F12">
        <w:rPr>
          <w:rFonts w:ascii="Times New Roman" w:eastAsia="宋体" w:hAnsi="Times New Roman" w:cs="Times New Roman"/>
          <w:lang w:eastAsia="zh-CN"/>
        </w:rPr>
        <w:t>1 Gbps</w:t>
      </w:r>
      <w:bookmarkEnd w:id="713"/>
    </w:p>
    <w:tbl>
      <w:tblPr>
        <w:tblStyle w:val="LightGrid1"/>
        <w:tblW w:w="9024" w:type="dxa"/>
        <w:tblLayout w:type="fixed"/>
        <w:tblLook w:val="04A0" w:firstRow="1" w:lastRow="0" w:firstColumn="1" w:lastColumn="0" w:noHBand="0" w:noVBand="1"/>
      </w:tblPr>
      <w:tblGrid>
        <w:gridCol w:w="1289"/>
        <w:gridCol w:w="3900"/>
        <w:gridCol w:w="719"/>
        <w:gridCol w:w="719"/>
        <w:gridCol w:w="794"/>
        <w:gridCol w:w="809"/>
        <w:gridCol w:w="794"/>
      </w:tblGrid>
      <w:tr w:rsidR="008D344A" w:rsidRPr="00696F12" w14:paraId="19B6FC5E"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59CE6852" w14:textId="7FE6453A" w:rsidR="008D344A" w:rsidRPr="00696F12" w:rsidRDefault="002F698E" w:rsidP="00BA30E8">
            <w:pPr>
              <w:spacing w:line="300" w:lineRule="auto"/>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Symbol</w:t>
            </w:r>
          </w:p>
        </w:tc>
        <w:tc>
          <w:tcPr>
            <w:tcW w:w="3900" w:type="dxa"/>
          </w:tcPr>
          <w:p w14:paraId="5E84E781" w14:textId="10273E2F"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Description</w:t>
            </w:r>
          </w:p>
        </w:tc>
        <w:tc>
          <w:tcPr>
            <w:tcW w:w="719" w:type="dxa"/>
          </w:tcPr>
          <w:p w14:paraId="2BB23846" w14:textId="4BF4A5EA"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Min</w:t>
            </w:r>
          </w:p>
        </w:tc>
        <w:tc>
          <w:tcPr>
            <w:tcW w:w="719" w:type="dxa"/>
          </w:tcPr>
          <w:p w14:paraId="6F25AB4C" w14:textId="77A49E0E"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TT5BDo02" w:hAnsi="Times New Roman" w:cs="Times New Roman"/>
                <w:b w:val="0"/>
                <w:sz w:val="16"/>
                <w:szCs w:val="16"/>
                <w:lang w:eastAsia="zh-CN"/>
              </w:rPr>
              <w:t>Nom</w:t>
            </w:r>
          </w:p>
        </w:tc>
        <w:tc>
          <w:tcPr>
            <w:tcW w:w="794" w:type="dxa"/>
          </w:tcPr>
          <w:p w14:paraId="13296298" w14:textId="097A9CD6"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Max</w:t>
            </w:r>
          </w:p>
        </w:tc>
        <w:tc>
          <w:tcPr>
            <w:tcW w:w="809" w:type="dxa"/>
          </w:tcPr>
          <w:p w14:paraId="35B82EEC" w14:textId="7A046EA5"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Units</w:t>
            </w:r>
          </w:p>
        </w:tc>
        <w:tc>
          <w:tcPr>
            <w:tcW w:w="794" w:type="dxa"/>
          </w:tcPr>
          <w:p w14:paraId="75ECD512" w14:textId="3313CFA5"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TT5BDo02" w:hAnsi="Times New Roman" w:cs="Times New Roman"/>
                <w:b w:val="0"/>
                <w:sz w:val="16"/>
                <w:szCs w:val="16"/>
                <w:lang w:eastAsia="zh-CN"/>
              </w:rPr>
              <w:t>Notes</w:t>
            </w:r>
          </w:p>
        </w:tc>
      </w:tr>
      <w:tr w:rsidR="008D344A" w:rsidRPr="00696F12" w14:paraId="0BBC1AEC"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1BFC5A1F" w14:textId="45496B3D" w:rsidR="008D344A" w:rsidRPr="00696F12" w:rsidRDefault="002F698E" w:rsidP="73E53CEE">
            <w:pPr>
              <w:spacing w:line="300" w:lineRule="auto"/>
              <w:jc w:val="left"/>
              <w:rPr>
                <w:rFonts w:ascii="Times New Roman" w:hAnsi="Times New Roman" w:cs="Times New Roman"/>
              </w:rPr>
            </w:pPr>
            <w:r w:rsidRPr="00696F12">
              <w:rPr>
                <w:rFonts w:ascii="Times New Roman" w:eastAsia="TT5BDo02" w:hAnsi="Times New Roman" w:cs="Times New Roman"/>
                <w:sz w:val="16"/>
                <w:szCs w:val="16"/>
                <w:lang w:eastAsia="zh-CN"/>
              </w:rPr>
              <w:t>T</w:t>
            </w:r>
            <w:r w:rsidRPr="00696F12">
              <w:rPr>
                <w:rFonts w:ascii="Times New Roman" w:eastAsia="TT5BDo02" w:hAnsi="Times New Roman" w:cs="Times New Roman"/>
                <w:sz w:val="16"/>
                <w:szCs w:val="16"/>
                <w:vertAlign w:val="subscript"/>
                <w:lang w:eastAsia="zh-CN"/>
              </w:rPr>
              <w:t>SKEW[TX]</w:t>
            </w:r>
          </w:p>
        </w:tc>
        <w:tc>
          <w:tcPr>
            <w:tcW w:w="3900" w:type="dxa"/>
          </w:tcPr>
          <w:p w14:paraId="3B1A250A" w14:textId="2639B0F9"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TX Data to Clock Skew</w:t>
            </w:r>
          </w:p>
        </w:tc>
        <w:tc>
          <w:tcPr>
            <w:tcW w:w="719" w:type="dxa"/>
          </w:tcPr>
          <w:p w14:paraId="750BB8F0" w14:textId="58640BCE"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0.15</w:t>
            </w:r>
          </w:p>
        </w:tc>
        <w:tc>
          <w:tcPr>
            <w:tcW w:w="719" w:type="dxa"/>
          </w:tcPr>
          <w:p w14:paraId="5DC2B3E4" w14:textId="735127FC"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794" w:type="dxa"/>
          </w:tcPr>
          <w:p w14:paraId="117C1077" w14:textId="122BF7A4"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0.15</w:t>
            </w:r>
          </w:p>
        </w:tc>
        <w:tc>
          <w:tcPr>
            <w:tcW w:w="809" w:type="dxa"/>
          </w:tcPr>
          <w:p w14:paraId="5F906884" w14:textId="3DAA5725"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UI</w:t>
            </w:r>
            <w:r w:rsidRPr="00696F12">
              <w:rPr>
                <w:rFonts w:ascii="Times New Roman" w:eastAsia="TT5BDo02" w:hAnsi="Times New Roman" w:cs="Times New Roman"/>
                <w:sz w:val="16"/>
                <w:szCs w:val="16"/>
                <w:vertAlign w:val="subscript"/>
                <w:lang w:eastAsia="zh-CN"/>
              </w:rPr>
              <w:t>HS</w:t>
            </w:r>
          </w:p>
        </w:tc>
        <w:tc>
          <w:tcPr>
            <w:tcW w:w="794" w:type="dxa"/>
          </w:tcPr>
          <w:p w14:paraId="42066E23" w14:textId="439DA63B"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bl>
    <w:p w14:paraId="4A6179EB" w14:textId="77777777" w:rsidR="008D344A" w:rsidRPr="00696F12" w:rsidRDefault="008D344A" w:rsidP="73E53CEE">
      <w:pPr>
        <w:spacing w:line="300" w:lineRule="auto"/>
        <w:rPr>
          <w:rFonts w:ascii="Times New Roman" w:hAnsi="Times New Roman" w:cs="Times New Roman"/>
        </w:rPr>
      </w:pPr>
      <w:r w:rsidRPr="00696F12">
        <w:rPr>
          <w:rFonts w:ascii="Times New Roman" w:eastAsia="TT5BDo02" w:hAnsi="Times New Roman" w:cs="Times New Roman"/>
        </w:rPr>
        <w:t xml:space="preserve"> </w:t>
      </w:r>
    </w:p>
    <w:p w14:paraId="188F1054" w14:textId="7A6AA553" w:rsidR="008D344A" w:rsidRPr="00696F12" w:rsidRDefault="008F49F1" w:rsidP="0060124E">
      <w:pPr>
        <w:pStyle w:val="a5"/>
        <w:rPr>
          <w:rFonts w:ascii="Times New Roman" w:hAnsi="Times New Roman" w:cs="Times New Roman"/>
        </w:rPr>
      </w:pPr>
      <w:bookmarkStart w:id="714" w:name="_Toc29385605"/>
      <w:bookmarkStart w:id="715" w:name="_Toc29830465"/>
      <w:bookmarkStart w:id="716" w:name="_Toc33642584"/>
      <w:bookmarkStart w:id="717" w:name="_Toc33642779"/>
      <w:bookmarkStart w:id="718" w:name="_Toc57923405"/>
      <w:bookmarkStart w:id="719" w:name="_Toc58352692"/>
      <w:bookmarkStart w:id="720" w:name="_Toc58526599"/>
      <w:bookmarkStart w:id="721" w:name="_Toc164329312"/>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1</w:t>
      </w:r>
      <w:r w:rsidR="008D344A" w:rsidRPr="00696F12">
        <w:rPr>
          <w:rFonts w:ascii="Times New Roman" w:hAnsi="Times New Roman" w:cs="Times New Roman"/>
        </w:rPr>
        <w:fldChar w:fldCharType="end"/>
      </w:r>
      <w:bookmarkEnd w:id="714"/>
      <w:bookmarkEnd w:id="715"/>
      <w:bookmarkEnd w:id="716"/>
      <w:bookmarkEnd w:id="717"/>
      <w:bookmarkEnd w:id="718"/>
      <w:bookmarkEnd w:id="719"/>
      <w:bookmarkEnd w:id="720"/>
      <w:r w:rsidR="002F698E" w:rsidRPr="00696F12">
        <w:rPr>
          <w:rFonts w:ascii="Times New Roman" w:eastAsia="宋体" w:hAnsi="Times New Roman" w:cs="Times New Roman"/>
          <w:lang w:eastAsia="zh-CN"/>
        </w:rPr>
        <w:t xml:space="preserve"> </w:t>
      </w:r>
      <w:r w:rsidR="002F698E" w:rsidRPr="00696F12">
        <w:rPr>
          <w:rFonts w:ascii="Times New Roman" w:eastAsia="TT5BDo02" w:hAnsi="Times New Roman" w:cs="Times New Roman"/>
          <w:lang w:eastAsia="zh-CN"/>
        </w:rPr>
        <w:t xml:space="preserve">Data-Clock Timing Specifications for </w:t>
      </w:r>
      <w:r w:rsidR="002F698E" w:rsidRPr="00696F12">
        <w:rPr>
          <w:rFonts w:ascii="Times New Roman" w:eastAsia="宋体" w:hAnsi="Times New Roman" w:cs="Times New Roman"/>
          <w:lang w:eastAsia="zh-CN"/>
        </w:rPr>
        <w:t>&gt; 1Gbps and</w:t>
      </w:r>
      <w:r w:rsidR="00B409D8" w:rsidRPr="00696F12">
        <w:rPr>
          <w:rFonts w:ascii="Times New Roman" w:eastAsia="宋体" w:hAnsi="Times New Roman" w:cs="Times New Roman" w:hint="eastAsia"/>
          <w:lang w:eastAsia="zh-CN"/>
        </w:rPr>
        <w:t xml:space="preserve"> </w:t>
      </w:r>
      <w:r w:rsidR="00B409D8" w:rsidRPr="00696F12">
        <w:rPr>
          <w:rFonts w:ascii="Times New Roman" w:eastAsia="宋体" w:hAnsi="Times New Roman" w:cs="Times New Roman"/>
          <w:lang w:eastAsia="zh-CN"/>
        </w:rPr>
        <w:t>≤</w:t>
      </w:r>
      <w:r w:rsidR="00B409D8" w:rsidRPr="00696F12">
        <w:rPr>
          <w:rFonts w:ascii="Times New Roman" w:eastAsia="宋体" w:hAnsi="Times New Roman" w:cs="Times New Roman" w:hint="eastAsia"/>
          <w:lang w:eastAsia="zh-CN"/>
        </w:rPr>
        <w:t xml:space="preserve"> </w:t>
      </w:r>
      <w:r w:rsidR="002F698E" w:rsidRPr="00696F12">
        <w:rPr>
          <w:rFonts w:ascii="Times New Roman" w:eastAsia="宋体" w:hAnsi="Times New Roman" w:cs="Times New Roman"/>
          <w:lang w:eastAsia="zh-CN"/>
        </w:rPr>
        <w:t>1.5 Gbps</w:t>
      </w:r>
      <w:bookmarkEnd w:id="721"/>
    </w:p>
    <w:tbl>
      <w:tblPr>
        <w:tblStyle w:val="LightGrid1"/>
        <w:tblW w:w="0" w:type="auto"/>
        <w:tblLayout w:type="fixed"/>
        <w:tblLook w:val="04A0" w:firstRow="1" w:lastRow="0" w:firstColumn="1" w:lastColumn="0" w:noHBand="0" w:noVBand="1"/>
      </w:tblPr>
      <w:tblGrid>
        <w:gridCol w:w="1289"/>
        <w:gridCol w:w="3900"/>
        <w:gridCol w:w="674"/>
        <w:gridCol w:w="719"/>
        <w:gridCol w:w="809"/>
        <w:gridCol w:w="809"/>
        <w:gridCol w:w="824"/>
        <w:gridCol w:w="15"/>
      </w:tblGrid>
      <w:tr w:rsidR="008D344A" w:rsidRPr="00696F12" w14:paraId="1F970B93"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437225D5" w14:textId="7E84AC21" w:rsidR="008D344A" w:rsidRPr="00696F12" w:rsidRDefault="002F698E" w:rsidP="73E53CEE">
            <w:pPr>
              <w:spacing w:line="300" w:lineRule="auto"/>
              <w:jc w:val="left"/>
              <w:rPr>
                <w:rFonts w:ascii="Times New Roman" w:hAnsi="Times New Roman" w:cs="Times New Roman"/>
              </w:rPr>
            </w:pPr>
            <w:r w:rsidRPr="00696F12">
              <w:rPr>
                <w:rFonts w:ascii="Times New Roman" w:eastAsia="TT5BDo02" w:hAnsi="Times New Roman" w:cs="Times New Roman"/>
                <w:b w:val="0"/>
                <w:sz w:val="16"/>
                <w:szCs w:val="16"/>
                <w:lang w:eastAsia="zh-CN"/>
              </w:rPr>
              <w:t>Symbol</w:t>
            </w:r>
          </w:p>
        </w:tc>
        <w:tc>
          <w:tcPr>
            <w:tcW w:w="3900" w:type="dxa"/>
          </w:tcPr>
          <w:p w14:paraId="0D222284" w14:textId="39D406B8" w:rsidR="008D344A" w:rsidRPr="00696F12"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b w:val="0"/>
                <w:sz w:val="16"/>
                <w:szCs w:val="16"/>
                <w:lang w:eastAsia="zh-CN"/>
              </w:rPr>
              <w:t>Description</w:t>
            </w:r>
          </w:p>
        </w:tc>
        <w:tc>
          <w:tcPr>
            <w:tcW w:w="674" w:type="dxa"/>
          </w:tcPr>
          <w:p w14:paraId="7192D607" w14:textId="60273B61" w:rsidR="008D344A" w:rsidRPr="00696F12"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b w:val="0"/>
                <w:sz w:val="16"/>
                <w:szCs w:val="16"/>
                <w:lang w:eastAsia="zh-CN"/>
              </w:rPr>
              <w:t>Min</w:t>
            </w:r>
          </w:p>
        </w:tc>
        <w:tc>
          <w:tcPr>
            <w:tcW w:w="719" w:type="dxa"/>
          </w:tcPr>
          <w:p w14:paraId="2929AD9A" w14:textId="7F2AF9C5" w:rsidR="008D344A" w:rsidRPr="00696F12"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b w:val="0"/>
                <w:sz w:val="16"/>
                <w:szCs w:val="16"/>
                <w:lang w:eastAsia="zh-CN"/>
              </w:rPr>
              <w:t>Nom</w:t>
            </w:r>
          </w:p>
        </w:tc>
        <w:tc>
          <w:tcPr>
            <w:tcW w:w="809" w:type="dxa"/>
          </w:tcPr>
          <w:p w14:paraId="3EF5A584" w14:textId="230CC7F8" w:rsidR="008D344A" w:rsidRPr="00696F12"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b w:val="0"/>
                <w:sz w:val="16"/>
                <w:szCs w:val="16"/>
                <w:lang w:eastAsia="zh-CN"/>
              </w:rPr>
              <w:t>Max</w:t>
            </w:r>
          </w:p>
        </w:tc>
        <w:tc>
          <w:tcPr>
            <w:tcW w:w="809" w:type="dxa"/>
          </w:tcPr>
          <w:p w14:paraId="70DB981C" w14:textId="50FB4F75" w:rsidR="008D344A" w:rsidRPr="00696F12"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b w:val="0"/>
                <w:sz w:val="16"/>
                <w:szCs w:val="16"/>
                <w:lang w:eastAsia="zh-CN"/>
              </w:rPr>
              <w:t>Units</w:t>
            </w:r>
          </w:p>
        </w:tc>
        <w:tc>
          <w:tcPr>
            <w:tcW w:w="824" w:type="dxa"/>
            <w:gridSpan w:val="2"/>
          </w:tcPr>
          <w:p w14:paraId="33675E3D" w14:textId="0B055819" w:rsidR="008D344A" w:rsidRPr="00696F12" w:rsidRDefault="002F698E" w:rsidP="73E53CEE">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b w:val="0"/>
                <w:sz w:val="16"/>
                <w:szCs w:val="16"/>
                <w:lang w:eastAsia="zh-CN"/>
              </w:rPr>
              <w:t>Notes</w:t>
            </w:r>
          </w:p>
        </w:tc>
      </w:tr>
      <w:tr w:rsidR="008D344A" w:rsidRPr="00696F12" w14:paraId="68D567B0" w14:textId="77777777" w:rsidTr="007B64DA">
        <w:trPr>
          <w:gridAfter w:val="1"/>
          <w:wAfter w:w="15" w:type="dxa"/>
        </w:trPr>
        <w:tc>
          <w:tcPr>
            <w:cnfStyle w:val="001000000000" w:firstRow="0" w:lastRow="0" w:firstColumn="1" w:lastColumn="0" w:oddVBand="0" w:evenVBand="0" w:oddHBand="0" w:evenHBand="0" w:firstRowFirstColumn="0" w:firstRowLastColumn="0" w:lastRowFirstColumn="0" w:lastRowLastColumn="0"/>
            <w:tcW w:w="1289" w:type="dxa"/>
          </w:tcPr>
          <w:p w14:paraId="00A3CFD6" w14:textId="27AC53B2" w:rsidR="008D344A" w:rsidRPr="00696F12" w:rsidRDefault="002F698E" w:rsidP="73E53CEE">
            <w:pPr>
              <w:spacing w:line="300" w:lineRule="auto"/>
              <w:jc w:val="left"/>
              <w:rPr>
                <w:rFonts w:ascii="Times New Roman" w:hAnsi="Times New Roman" w:cs="Times New Roman"/>
              </w:rPr>
            </w:pPr>
            <w:r w:rsidRPr="00696F12">
              <w:rPr>
                <w:rFonts w:ascii="Times New Roman" w:eastAsia="TT5BDo02" w:hAnsi="Times New Roman" w:cs="Times New Roman"/>
                <w:sz w:val="16"/>
                <w:szCs w:val="16"/>
                <w:lang w:eastAsia="zh-CN"/>
              </w:rPr>
              <w:t>T</w:t>
            </w:r>
            <w:r w:rsidRPr="00696F12">
              <w:rPr>
                <w:rFonts w:ascii="Times New Roman" w:eastAsia="TT5BDo02" w:hAnsi="Times New Roman" w:cs="Times New Roman"/>
                <w:sz w:val="16"/>
                <w:szCs w:val="16"/>
                <w:vertAlign w:val="subscript"/>
                <w:lang w:eastAsia="zh-CN"/>
              </w:rPr>
              <w:t>SKEW[TX]</w:t>
            </w:r>
          </w:p>
        </w:tc>
        <w:tc>
          <w:tcPr>
            <w:tcW w:w="3900" w:type="dxa"/>
          </w:tcPr>
          <w:p w14:paraId="2768F885" w14:textId="1EA43133"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TX Data to Clock Skew</w:t>
            </w:r>
          </w:p>
        </w:tc>
        <w:tc>
          <w:tcPr>
            <w:tcW w:w="674" w:type="dxa"/>
          </w:tcPr>
          <w:p w14:paraId="0112CD81" w14:textId="4DF71942"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0.2</w:t>
            </w:r>
          </w:p>
        </w:tc>
        <w:tc>
          <w:tcPr>
            <w:tcW w:w="719" w:type="dxa"/>
          </w:tcPr>
          <w:p w14:paraId="49627BE8" w14:textId="1D47F55C"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809" w:type="dxa"/>
          </w:tcPr>
          <w:p w14:paraId="623851A7" w14:textId="4D14D584"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0.2</w:t>
            </w:r>
          </w:p>
        </w:tc>
        <w:tc>
          <w:tcPr>
            <w:tcW w:w="809" w:type="dxa"/>
          </w:tcPr>
          <w:p w14:paraId="25A1639D" w14:textId="17B3702B"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UI</w:t>
            </w:r>
            <w:r w:rsidRPr="00696F12">
              <w:rPr>
                <w:rFonts w:ascii="Times New Roman" w:eastAsia="TT5BDo02" w:hAnsi="Times New Roman" w:cs="Times New Roman"/>
                <w:sz w:val="16"/>
                <w:szCs w:val="16"/>
                <w:vertAlign w:val="subscript"/>
                <w:lang w:eastAsia="zh-CN"/>
              </w:rPr>
              <w:t>HS</w:t>
            </w:r>
          </w:p>
        </w:tc>
        <w:tc>
          <w:tcPr>
            <w:tcW w:w="824" w:type="dxa"/>
          </w:tcPr>
          <w:p w14:paraId="3B773FBF" w14:textId="6E387033"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bl>
    <w:p w14:paraId="5DF7BAF4" w14:textId="77777777" w:rsidR="008D344A" w:rsidRPr="00696F12" w:rsidRDefault="008D344A" w:rsidP="73E53CEE">
      <w:pPr>
        <w:spacing w:line="300" w:lineRule="auto"/>
        <w:rPr>
          <w:rFonts w:ascii="Times New Roman" w:hAnsi="Times New Roman" w:cs="Times New Roman"/>
        </w:rPr>
      </w:pPr>
      <w:r w:rsidRPr="00696F12">
        <w:rPr>
          <w:rFonts w:ascii="Times New Roman" w:eastAsia="TT5BDo02" w:hAnsi="Times New Roman" w:cs="Times New Roman"/>
        </w:rPr>
        <w:t xml:space="preserve"> </w:t>
      </w:r>
    </w:p>
    <w:p w14:paraId="03CC11B0" w14:textId="2B0F59A4" w:rsidR="008D344A" w:rsidRPr="00696F12" w:rsidRDefault="008F49F1" w:rsidP="0060124E">
      <w:pPr>
        <w:pStyle w:val="a5"/>
        <w:rPr>
          <w:rFonts w:ascii="Times New Roman" w:hAnsi="Times New Roman" w:cs="Times New Roman"/>
        </w:rPr>
      </w:pPr>
      <w:bookmarkStart w:id="722" w:name="_Toc29385606"/>
      <w:bookmarkStart w:id="723" w:name="_Toc29830466"/>
      <w:bookmarkStart w:id="724" w:name="_Toc33642585"/>
      <w:bookmarkStart w:id="725" w:name="_Toc33642780"/>
      <w:bookmarkStart w:id="726" w:name="_Toc57923406"/>
      <w:bookmarkStart w:id="727" w:name="_Toc58352693"/>
      <w:bookmarkStart w:id="728" w:name="_Toc58526600"/>
      <w:bookmarkStart w:id="729" w:name="_Toc164329313"/>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2</w:t>
      </w:r>
      <w:r w:rsidR="008D344A" w:rsidRPr="00696F12">
        <w:rPr>
          <w:rFonts w:ascii="Times New Roman" w:hAnsi="Times New Roman" w:cs="Times New Roman"/>
        </w:rPr>
        <w:fldChar w:fldCharType="end"/>
      </w:r>
      <w:bookmarkEnd w:id="722"/>
      <w:bookmarkEnd w:id="723"/>
      <w:bookmarkEnd w:id="724"/>
      <w:bookmarkEnd w:id="725"/>
      <w:bookmarkEnd w:id="726"/>
      <w:bookmarkEnd w:id="727"/>
      <w:bookmarkEnd w:id="728"/>
      <w:r w:rsidR="002F698E" w:rsidRPr="00696F12">
        <w:rPr>
          <w:rFonts w:ascii="Times New Roman" w:eastAsia="宋体" w:hAnsi="Times New Roman" w:cs="Times New Roman"/>
          <w:lang w:eastAsia="zh-CN"/>
        </w:rPr>
        <w:t xml:space="preserve"> </w:t>
      </w:r>
      <w:r w:rsidR="002F698E" w:rsidRPr="00696F12">
        <w:rPr>
          <w:rFonts w:ascii="Times New Roman" w:eastAsia="TT5BDo02" w:hAnsi="Times New Roman" w:cs="Times New Roman"/>
          <w:lang w:eastAsia="zh-CN"/>
        </w:rPr>
        <w:t xml:space="preserve">Data-Clock Timing Specifications for </w:t>
      </w:r>
      <w:r w:rsidR="002F698E" w:rsidRPr="00696F12">
        <w:rPr>
          <w:rFonts w:ascii="Times New Roman" w:eastAsia="宋体" w:hAnsi="Times New Roman" w:cs="Times New Roman"/>
          <w:lang w:eastAsia="zh-CN"/>
        </w:rPr>
        <w:t>&gt; 1.5Gbps and</w:t>
      </w:r>
      <w:r w:rsidR="00B409D8" w:rsidRPr="00696F12">
        <w:rPr>
          <w:rFonts w:ascii="Times New Roman" w:eastAsia="宋体" w:hAnsi="Times New Roman" w:cs="Times New Roman" w:hint="eastAsia"/>
          <w:lang w:eastAsia="zh-CN"/>
        </w:rPr>
        <w:t xml:space="preserve"> </w:t>
      </w:r>
      <w:r w:rsidR="00B409D8" w:rsidRPr="00696F12">
        <w:rPr>
          <w:rFonts w:ascii="Times New Roman" w:eastAsia="宋体" w:hAnsi="Times New Roman" w:cs="Times New Roman"/>
          <w:lang w:eastAsia="zh-CN"/>
        </w:rPr>
        <w:t>≤</w:t>
      </w:r>
      <w:r w:rsidR="00B409D8" w:rsidRPr="00696F12">
        <w:rPr>
          <w:rFonts w:ascii="Times New Roman" w:eastAsia="宋体" w:hAnsi="Times New Roman" w:cs="Times New Roman" w:hint="eastAsia"/>
          <w:lang w:eastAsia="zh-CN"/>
        </w:rPr>
        <w:t xml:space="preserve"> </w:t>
      </w:r>
      <w:r w:rsidR="002F698E" w:rsidRPr="00696F12">
        <w:rPr>
          <w:rFonts w:ascii="Times New Roman" w:eastAsia="宋体" w:hAnsi="Times New Roman" w:cs="Times New Roman"/>
          <w:lang w:eastAsia="zh-CN"/>
        </w:rPr>
        <w:t>2.5 Gbps</w:t>
      </w:r>
      <w:bookmarkEnd w:id="729"/>
    </w:p>
    <w:tbl>
      <w:tblPr>
        <w:tblStyle w:val="LightGrid1"/>
        <w:tblW w:w="9024" w:type="dxa"/>
        <w:tblLayout w:type="fixed"/>
        <w:tblLook w:val="04A0" w:firstRow="1" w:lastRow="0" w:firstColumn="1" w:lastColumn="0" w:noHBand="0" w:noVBand="1"/>
      </w:tblPr>
      <w:tblGrid>
        <w:gridCol w:w="1289"/>
        <w:gridCol w:w="3900"/>
        <w:gridCol w:w="644"/>
        <w:gridCol w:w="704"/>
        <w:gridCol w:w="824"/>
        <w:gridCol w:w="779"/>
        <w:gridCol w:w="884"/>
      </w:tblGrid>
      <w:tr w:rsidR="008D344A" w:rsidRPr="00696F12" w14:paraId="7717C874" w14:textId="77777777" w:rsidTr="007B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46CF47C2" w14:textId="41FEDA9C" w:rsidR="008D344A" w:rsidRPr="00696F12" w:rsidRDefault="002F698E" w:rsidP="00BA30E8">
            <w:pPr>
              <w:spacing w:line="300" w:lineRule="auto"/>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Symbol</w:t>
            </w:r>
          </w:p>
        </w:tc>
        <w:tc>
          <w:tcPr>
            <w:tcW w:w="3900" w:type="dxa"/>
          </w:tcPr>
          <w:p w14:paraId="1900A782" w14:textId="73AEE941"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Description</w:t>
            </w:r>
          </w:p>
        </w:tc>
        <w:tc>
          <w:tcPr>
            <w:tcW w:w="644" w:type="dxa"/>
          </w:tcPr>
          <w:p w14:paraId="4926EB63" w14:textId="1D6CB968"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Min</w:t>
            </w:r>
          </w:p>
        </w:tc>
        <w:tc>
          <w:tcPr>
            <w:tcW w:w="704" w:type="dxa"/>
          </w:tcPr>
          <w:p w14:paraId="7521018A" w14:textId="0DA11617"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TT5BDo02" w:hAnsi="Times New Roman" w:cs="Times New Roman"/>
                <w:b w:val="0"/>
                <w:sz w:val="16"/>
                <w:szCs w:val="16"/>
                <w:lang w:eastAsia="zh-CN"/>
              </w:rPr>
              <w:t>Nom</w:t>
            </w:r>
          </w:p>
        </w:tc>
        <w:tc>
          <w:tcPr>
            <w:tcW w:w="824" w:type="dxa"/>
          </w:tcPr>
          <w:p w14:paraId="0E44FD67" w14:textId="62629B7A"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Max</w:t>
            </w:r>
          </w:p>
        </w:tc>
        <w:tc>
          <w:tcPr>
            <w:tcW w:w="779" w:type="dxa"/>
          </w:tcPr>
          <w:p w14:paraId="07BA0C0C" w14:textId="489BDD49"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TT5BDo02" w:hAnsi="Times New Roman" w:cs="Times New Roman"/>
                <w:sz w:val="16"/>
                <w:szCs w:val="16"/>
              </w:rPr>
            </w:pPr>
            <w:r w:rsidRPr="00696F12">
              <w:rPr>
                <w:rFonts w:ascii="Times New Roman" w:eastAsia="TT5BDo02" w:hAnsi="Times New Roman" w:cs="Times New Roman"/>
                <w:b w:val="0"/>
                <w:sz w:val="16"/>
                <w:szCs w:val="16"/>
                <w:lang w:eastAsia="zh-CN"/>
              </w:rPr>
              <w:t>Units</w:t>
            </w:r>
          </w:p>
        </w:tc>
        <w:tc>
          <w:tcPr>
            <w:tcW w:w="884" w:type="dxa"/>
          </w:tcPr>
          <w:p w14:paraId="076CE19C" w14:textId="7363F529" w:rsidR="008D344A" w:rsidRPr="00696F12" w:rsidRDefault="002F698E" w:rsidP="00BA30E8">
            <w:pPr>
              <w:spacing w:line="30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TT5BDo02" w:hAnsi="Times New Roman" w:cs="Times New Roman"/>
                <w:b w:val="0"/>
                <w:sz w:val="16"/>
                <w:szCs w:val="16"/>
                <w:lang w:eastAsia="zh-CN"/>
              </w:rPr>
              <w:t>Notes</w:t>
            </w:r>
          </w:p>
        </w:tc>
      </w:tr>
      <w:tr w:rsidR="008D344A" w:rsidRPr="00696F12" w14:paraId="2C110D4A"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671FF7A" w14:textId="1386FDB7" w:rsidR="008D344A" w:rsidRPr="00696F12" w:rsidRDefault="002F698E" w:rsidP="73E53CEE">
            <w:pPr>
              <w:spacing w:line="300" w:lineRule="auto"/>
              <w:jc w:val="left"/>
              <w:rPr>
                <w:rFonts w:ascii="Times New Roman" w:hAnsi="Times New Roman" w:cs="Times New Roman"/>
              </w:rPr>
            </w:pPr>
            <w:r w:rsidRPr="00696F12">
              <w:rPr>
                <w:rFonts w:ascii="Times New Roman" w:eastAsia="TT5BDo02" w:hAnsi="Times New Roman" w:cs="Times New Roman"/>
                <w:sz w:val="16"/>
                <w:szCs w:val="16"/>
                <w:lang w:eastAsia="zh-CN"/>
              </w:rPr>
              <w:t>T</w:t>
            </w:r>
            <w:r w:rsidRPr="00696F12">
              <w:rPr>
                <w:rFonts w:ascii="Times New Roman" w:eastAsia="TT5BDo02" w:hAnsi="Times New Roman" w:cs="Times New Roman"/>
                <w:sz w:val="16"/>
                <w:szCs w:val="16"/>
                <w:vertAlign w:val="subscript"/>
                <w:lang w:eastAsia="zh-CN"/>
              </w:rPr>
              <w:t>SKEW[TX]</w:t>
            </w:r>
          </w:p>
        </w:tc>
        <w:tc>
          <w:tcPr>
            <w:tcW w:w="3900" w:type="dxa"/>
          </w:tcPr>
          <w:p w14:paraId="3E62D68B" w14:textId="2E948BA2"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TX Data to Clock Skew</w:t>
            </w:r>
          </w:p>
        </w:tc>
        <w:tc>
          <w:tcPr>
            <w:tcW w:w="644" w:type="dxa"/>
          </w:tcPr>
          <w:p w14:paraId="70CD698F" w14:textId="6B7C084A"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0.2</w:t>
            </w:r>
          </w:p>
        </w:tc>
        <w:tc>
          <w:tcPr>
            <w:tcW w:w="704" w:type="dxa"/>
          </w:tcPr>
          <w:p w14:paraId="135795B4" w14:textId="74D25D52"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824" w:type="dxa"/>
          </w:tcPr>
          <w:p w14:paraId="2216CC85" w14:textId="1BE4B070"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0.2</w:t>
            </w:r>
          </w:p>
        </w:tc>
        <w:tc>
          <w:tcPr>
            <w:tcW w:w="779" w:type="dxa"/>
          </w:tcPr>
          <w:p w14:paraId="5FB0D1A6" w14:textId="08DD502F"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UI</w:t>
            </w:r>
            <w:r w:rsidRPr="00696F12">
              <w:rPr>
                <w:rFonts w:ascii="Times New Roman" w:eastAsia="TT5BDo02" w:hAnsi="Times New Roman" w:cs="Times New Roman"/>
                <w:sz w:val="16"/>
                <w:szCs w:val="16"/>
                <w:vertAlign w:val="subscript"/>
                <w:lang w:eastAsia="zh-CN"/>
              </w:rPr>
              <w:t>HS</w:t>
            </w:r>
          </w:p>
        </w:tc>
        <w:tc>
          <w:tcPr>
            <w:tcW w:w="884" w:type="dxa"/>
          </w:tcPr>
          <w:p w14:paraId="1D67A426" w14:textId="6B91CF28"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41F7F6BA"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25378E4D" w14:textId="4583BBEC" w:rsidR="008D344A" w:rsidRPr="00696F12" w:rsidRDefault="002F698E" w:rsidP="73E53CEE">
            <w:pPr>
              <w:spacing w:line="300" w:lineRule="auto"/>
              <w:jc w:val="left"/>
              <w:rPr>
                <w:rFonts w:ascii="Times New Roman" w:hAnsi="Times New Roman" w:cs="Times New Roman"/>
              </w:rPr>
            </w:pPr>
            <w:r w:rsidRPr="00696F12">
              <w:rPr>
                <w:rFonts w:ascii="Times New Roman" w:eastAsia="TT5BDo02" w:hAnsi="Times New Roman" w:cs="Times New Roman"/>
                <w:sz w:val="16"/>
                <w:szCs w:val="16"/>
                <w:lang w:eastAsia="zh-CN"/>
              </w:rPr>
              <w:t>TJ</w:t>
            </w:r>
            <w:r w:rsidRPr="00696F12">
              <w:rPr>
                <w:rFonts w:ascii="Times New Roman" w:eastAsia="TT5BDo02" w:hAnsi="Times New Roman" w:cs="Times New Roman"/>
                <w:sz w:val="16"/>
                <w:szCs w:val="16"/>
                <w:vertAlign w:val="subscript"/>
                <w:lang w:eastAsia="zh-CN"/>
              </w:rPr>
              <w:t>TX</w:t>
            </w:r>
          </w:p>
        </w:tc>
        <w:tc>
          <w:tcPr>
            <w:tcW w:w="3900" w:type="dxa"/>
          </w:tcPr>
          <w:p w14:paraId="5F5ADF36" w14:textId="7DBB0DAB"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TX Data to Clock Total Jitter</w:t>
            </w:r>
          </w:p>
        </w:tc>
        <w:tc>
          <w:tcPr>
            <w:tcW w:w="644" w:type="dxa"/>
          </w:tcPr>
          <w:p w14:paraId="3C320025" w14:textId="3446DA48"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704" w:type="dxa"/>
          </w:tcPr>
          <w:p w14:paraId="653C6A00" w14:textId="73B41EA5"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824" w:type="dxa"/>
          </w:tcPr>
          <w:p w14:paraId="59BB64AE" w14:textId="444DF020"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0.3</w:t>
            </w:r>
          </w:p>
        </w:tc>
        <w:tc>
          <w:tcPr>
            <w:tcW w:w="779" w:type="dxa"/>
          </w:tcPr>
          <w:p w14:paraId="05124985" w14:textId="4663D7E2"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UI</w:t>
            </w:r>
            <w:r w:rsidRPr="00696F12">
              <w:rPr>
                <w:rFonts w:ascii="Times New Roman" w:eastAsia="TT5BDo02" w:hAnsi="Times New Roman" w:cs="Times New Roman"/>
                <w:sz w:val="16"/>
                <w:szCs w:val="16"/>
                <w:vertAlign w:val="subscript"/>
                <w:lang w:eastAsia="zh-CN"/>
              </w:rPr>
              <w:t>HS</w:t>
            </w:r>
          </w:p>
        </w:tc>
        <w:tc>
          <w:tcPr>
            <w:tcW w:w="884" w:type="dxa"/>
          </w:tcPr>
          <w:p w14:paraId="299B32C8" w14:textId="4CDCBFF2"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7220A44E"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0C10FC4" w14:textId="10C24364" w:rsidR="008D344A" w:rsidRPr="00696F12" w:rsidRDefault="002F698E" w:rsidP="73E53CEE">
            <w:pPr>
              <w:spacing w:line="300" w:lineRule="auto"/>
              <w:jc w:val="left"/>
              <w:rPr>
                <w:rFonts w:ascii="Times New Roman" w:hAnsi="Times New Roman" w:cs="Times New Roman"/>
              </w:rPr>
            </w:pPr>
            <w:r w:rsidRPr="00696F12">
              <w:rPr>
                <w:rFonts w:ascii="Times New Roman" w:eastAsia="TT5BDo02" w:hAnsi="Times New Roman" w:cs="Times New Roman"/>
                <w:sz w:val="16"/>
                <w:szCs w:val="16"/>
                <w:lang w:eastAsia="zh-CN"/>
              </w:rPr>
              <w:t>DJ</w:t>
            </w:r>
            <w:r w:rsidRPr="00696F12">
              <w:rPr>
                <w:rFonts w:ascii="Times New Roman" w:eastAsia="TT5BDo02" w:hAnsi="Times New Roman" w:cs="Times New Roman"/>
                <w:sz w:val="16"/>
                <w:szCs w:val="16"/>
                <w:vertAlign w:val="subscript"/>
                <w:lang w:eastAsia="zh-CN"/>
              </w:rPr>
              <w:t>TX</w:t>
            </w:r>
          </w:p>
        </w:tc>
        <w:tc>
          <w:tcPr>
            <w:tcW w:w="3900" w:type="dxa"/>
          </w:tcPr>
          <w:p w14:paraId="6986B601" w14:textId="4FC23D7A"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TX Data to Clock Deterministic Jitter</w:t>
            </w:r>
          </w:p>
        </w:tc>
        <w:tc>
          <w:tcPr>
            <w:tcW w:w="644" w:type="dxa"/>
          </w:tcPr>
          <w:p w14:paraId="70014277" w14:textId="1DCB37A3"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704" w:type="dxa"/>
          </w:tcPr>
          <w:p w14:paraId="7B5FC3F7" w14:textId="739DB827"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824" w:type="dxa"/>
          </w:tcPr>
          <w:p w14:paraId="23EDDAEF" w14:textId="3D467789"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0.2</w:t>
            </w:r>
          </w:p>
        </w:tc>
        <w:tc>
          <w:tcPr>
            <w:tcW w:w="779" w:type="dxa"/>
          </w:tcPr>
          <w:p w14:paraId="76F4D491" w14:textId="37936F75"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UI</w:t>
            </w:r>
            <w:r w:rsidRPr="00696F12">
              <w:rPr>
                <w:rFonts w:ascii="Times New Roman" w:eastAsia="TT5BDo02" w:hAnsi="Times New Roman" w:cs="Times New Roman"/>
                <w:sz w:val="16"/>
                <w:szCs w:val="16"/>
                <w:vertAlign w:val="subscript"/>
                <w:lang w:eastAsia="zh-CN"/>
              </w:rPr>
              <w:t>HS</w:t>
            </w:r>
          </w:p>
        </w:tc>
        <w:tc>
          <w:tcPr>
            <w:tcW w:w="884" w:type="dxa"/>
          </w:tcPr>
          <w:p w14:paraId="298BC566" w14:textId="4575D65B"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r w:rsidR="008D344A" w:rsidRPr="00696F12" w14:paraId="3FFD3A02" w14:textId="77777777" w:rsidTr="007B64DA">
        <w:tc>
          <w:tcPr>
            <w:cnfStyle w:val="001000000000" w:firstRow="0" w:lastRow="0" w:firstColumn="1" w:lastColumn="0" w:oddVBand="0" w:evenVBand="0" w:oddHBand="0" w:evenHBand="0" w:firstRowFirstColumn="0" w:firstRowLastColumn="0" w:lastRowFirstColumn="0" w:lastRowLastColumn="0"/>
            <w:tcW w:w="1289" w:type="dxa"/>
          </w:tcPr>
          <w:p w14:paraId="694C44C3" w14:textId="390E4B96" w:rsidR="008D344A" w:rsidRPr="00696F12" w:rsidRDefault="002F698E" w:rsidP="73E53CEE">
            <w:pPr>
              <w:spacing w:line="300" w:lineRule="auto"/>
              <w:jc w:val="left"/>
              <w:rPr>
                <w:rFonts w:ascii="Times New Roman" w:hAnsi="Times New Roman" w:cs="Times New Roman"/>
              </w:rPr>
            </w:pPr>
            <w:r w:rsidRPr="00696F12">
              <w:rPr>
                <w:rFonts w:ascii="Times New Roman" w:eastAsia="TT5BDo02" w:hAnsi="Times New Roman" w:cs="Times New Roman"/>
                <w:sz w:val="16"/>
                <w:szCs w:val="16"/>
                <w:lang w:eastAsia="zh-CN"/>
              </w:rPr>
              <w:t>RJ</w:t>
            </w:r>
            <w:r w:rsidRPr="00696F12">
              <w:rPr>
                <w:rFonts w:ascii="Times New Roman" w:eastAsia="TT5BDo02" w:hAnsi="Times New Roman" w:cs="Times New Roman"/>
                <w:sz w:val="16"/>
                <w:szCs w:val="16"/>
                <w:vertAlign w:val="subscript"/>
                <w:lang w:eastAsia="zh-CN"/>
              </w:rPr>
              <w:t>TX</w:t>
            </w:r>
          </w:p>
        </w:tc>
        <w:tc>
          <w:tcPr>
            <w:tcW w:w="3900" w:type="dxa"/>
          </w:tcPr>
          <w:p w14:paraId="2DF6D391" w14:textId="02F96153"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TX Data to Clock Random Jitter</w:t>
            </w:r>
          </w:p>
        </w:tc>
        <w:tc>
          <w:tcPr>
            <w:tcW w:w="644" w:type="dxa"/>
          </w:tcPr>
          <w:p w14:paraId="711F3CA3" w14:textId="7E89E1AE"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704" w:type="dxa"/>
          </w:tcPr>
          <w:p w14:paraId="566626AF" w14:textId="467FC6B6"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c>
          <w:tcPr>
            <w:tcW w:w="824" w:type="dxa"/>
          </w:tcPr>
          <w:p w14:paraId="27E6EFF3" w14:textId="54F97788"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0.1</w:t>
            </w:r>
          </w:p>
        </w:tc>
        <w:tc>
          <w:tcPr>
            <w:tcW w:w="779" w:type="dxa"/>
          </w:tcPr>
          <w:p w14:paraId="61901817" w14:textId="2C57AD23"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TT5BDo02" w:hAnsi="Times New Roman" w:cs="Times New Roman"/>
                <w:sz w:val="16"/>
                <w:szCs w:val="16"/>
                <w:lang w:eastAsia="zh-CN"/>
              </w:rPr>
              <w:t>UI</w:t>
            </w:r>
            <w:r w:rsidRPr="00696F12">
              <w:rPr>
                <w:rFonts w:ascii="Times New Roman" w:eastAsia="TT5BDo02" w:hAnsi="Times New Roman" w:cs="Times New Roman"/>
                <w:sz w:val="16"/>
                <w:szCs w:val="16"/>
                <w:vertAlign w:val="subscript"/>
                <w:lang w:eastAsia="zh-CN"/>
              </w:rPr>
              <w:t>HS</w:t>
            </w:r>
          </w:p>
        </w:tc>
        <w:tc>
          <w:tcPr>
            <w:tcW w:w="884" w:type="dxa"/>
          </w:tcPr>
          <w:p w14:paraId="6FF909E3" w14:textId="3AE243B7" w:rsidR="008D344A" w:rsidRPr="00696F12" w:rsidRDefault="002F698E" w:rsidP="73E53CEE">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sz w:val="16"/>
                <w:szCs w:val="16"/>
                <w:lang w:eastAsia="zh-CN"/>
              </w:rPr>
              <w:t xml:space="preserve">　</w:t>
            </w:r>
          </w:p>
        </w:tc>
      </w:tr>
    </w:tbl>
    <w:p w14:paraId="70A731F8" w14:textId="77777777" w:rsidR="008D344A" w:rsidRPr="00696F12" w:rsidRDefault="008D344A" w:rsidP="73E53CEE">
      <w:pPr>
        <w:spacing w:line="300" w:lineRule="auto"/>
        <w:rPr>
          <w:rFonts w:ascii="Times New Roman" w:hAnsi="Times New Roman" w:cs="Times New Roman"/>
        </w:rPr>
      </w:pPr>
      <w:r w:rsidRPr="00696F12">
        <w:rPr>
          <w:rFonts w:ascii="Times New Roman" w:eastAsia="TT5BDo02" w:hAnsi="Times New Roman" w:cs="Times New Roman"/>
        </w:rPr>
        <w:t xml:space="preserve"> </w:t>
      </w:r>
    </w:p>
    <w:p w14:paraId="5934EFBA" w14:textId="77777777" w:rsidR="008D344A" w:rsidRPr="00696F12" w:rsidRDefault="008D344A" w:rsidP="73E53CEE">
      <w:pPr>
        <w:spacing w:line="300" w:lineRule="auto"/>
        <w:rPr>
          <w:rFonts w:ascii="Times New Roman" w:eastAsia="TT5BDo02" w:hAnsi="Times New Roman" w:cs="Times New Roman"/>
        </w:rPr>
      </w:pPr>
    </w:p>
    <w:p w14:paraId="5EDD9D7E" w14:textId="77777777" w:rsidR="008D344A" w:rsidRPr="00696F12" w:rsidRDefault="008D344A" w:rsidP="73E53CEE">
      <w:pPr>
        <w:spacing w:line="300" w:lineRule="auto"/>
        <w:rPr>
          <w:rFonts w:ascii="Times New Roman" w:eastAsia="TT5BDo02" w:hAnsi="Times New Roman" w:cs="Times New Roman"/>
        </w:rPr>
      </w:pPr>
    </w:p>
    <w:p w14:paraId="76EFCC54" w14:textId="77777777" w:rsidR="008D344A" w:rsidRPr="00696F12" w:rsidRDefault="008D344A" w:rsidP="0060124E">
      <w:pPr>
        <w:keepNext/>
        <w:spacing w:line="300" w:lineRule="auto"/>
        <w:jc w:val="center"/>
        <w:rPr>
          <w:rFonts w:ascii="Times New Roman" w:hAnsi="Times New Roman" w:cs="Times New Roman"/>
        </w:rPr>
      </w:pPr>
      <w:r w:rsidRPr="00696F12">
        <w:rPr>
          <w:rFonts w:ascii="Times New Roman" w:hAnsi="Times New Roman" w:cs="Times New Roman"/>
          <w:noProof/>
          <w:lang w:eastAsia="zh-CN"/>
        </w:rPr>
        <w:lastRenderedPageBreak/>
        <w:drawing>
          <wp:inline distT="0" distB="0" distL="0" distR="0" wp14:anchorId="2FAE8001" wp14:editId="54716933">
            <wp:extent cx="3724275" cy="3200400"/>
            <wp:effectExtent l="0" t="0" r="0" b="0"/>
            <wp:docPr id="1766446492" name="Picture 354097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097881"/>
                    <pic:cNvPicPr/>
                  </pic:nvPicPr>
                  <pic:blipFill>
                    <a:blip r:embed="rId64">
                      <a:extLst>
                        <a:ext uri="{28A0092B-C50C-407E-A947-70E740481C1C}">
                          <a14:useLocalDpi xmlns:a14="http://schemas.microsoft.com/office/drawing/2010/main" val="0"/>
                        </a:ext>
                      </a:extLst>
                    </a:blip>
                    <a:stretch>
                      <a:fillRect/>
                    </a:stretch>
                  </pic:blipFill>
                  <pic:spPr>
                    <a:xfrm>
                      <a:off x="0" y="0"/>
                      <a:ext cx="3724275" cy="3200400"/>
                    </a:xfrm>
                    <a:prstGeom prst="rect">
                      <a:avLst/>
                    </a:prstGeom>
                  </pic:spPr>
                </pic:pic>
              </a:graphicData>
            </a:graphic>
          </wp:inline>
        </w:drawing>
      </w:r>
    </w:p>
    <w:p w14:paraId="687E9F62" w14:textId="799DF617" w:rsidR="008D344A" w:rsidRPr="00696F12" w:rsidRDefault="008F49F1" w:rsidP="0060124E">
      <w:pPr>
        <w:pStyle w:val="a5"/>
        <w:rPr>
          <w:rFonts w:ascii="Times New Roman" w:hAnsi="Times New Roman" w:cs="Times New Roman"/>
        </w:rPr>
      </w:pPr>
      <w:bookmarkStart w:id="730" w:name="_Toc29385510"/>
      <w:bookmarkStart w:id="731" w:name="_Toc29830537"/>
      <w:bookmarkStart w:id="732" w:name="_Toc33642727"/>
      <w:bookmarkStart w:id="733" w:name="_Toc38914695"/>
      <w:bookmarkStart w:id="734" w:name="_Toc57923354"/>
      <w:bookmarkStart w:id="735" w:name="_Toc58352645"/>
      <w:bookmarkStart w:id="736" w:name="_Toc58526395"/>
      <w:bookmarkStart w:id="737" w:name="_Toc164795934"/>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4</w:t>
      </w:r>
      <w:r w:rsidR="0096361F" w:rsidRPr="00696F12">
        <w:rPr>
          <w:rFonts w:ascii="Times New Roman" w:eastAsia="宋体" w:hAnsi="Times New Roman" w:cs="Times New Roman"/>
          <w:lang w:eastAsia="zh-CN"/>
        </w:rPr>
        <w:fldChar w:fldCharType="end"/>
      </w:r>
      <w:bookmarkEnd w:id="730"/>
      <w:bookmarkEnd w:id="731"/>
      <w:bookmarkEnd w:id="732"/>
      <w:bookmarkEnd w:id="733"/>
      <w:bookmarkEnd w:id="734"/>
      <w:bookmarkEnd w:id="735"/>
      <w:bookmarkEnd w:id="736"/>
      <w:r w:rsidR="002F698E" w:rsidRPr="00696F12">
        <w:rPr>
          <w:rFonts w:ascii="Times New Roman" w:eastAsia="宋体" w:hAnsi="Times New Roman" w:cs="Times New Roman"/>
          <w:lang w:eastAsia="zh-CN"/>
        </w:rPr>
        <w:t xml:space="preserve"> </w:t>
      </w:r>
      <w:r w:rsidR="002F698E" w:rsidRPr="00696F12">
        <w:rPr>
          <w:rFonts w:ascii="Times New Roman" w:eastAsia="TT5BDo02" w:hAnsi="Times New Roman" w:cs="Times New Roman"/>
          <w:lang w:eastAsia="zh-CN"/>
        </w:rPr>
        <w:t>TX EYE Diagram Specification</w:t>
      </w:r>
      <w:bookmarkEnd w:id="737"/>
    </w:p>
    <w:p w14:paraId="5CB56FF5" w14:textId="77777777" w:rsidR="008D344A" w:rsidRPr="00696F12" w:rsidRDefault="008D344A" w:rsidP="0030291A">
      <w:pPr>
        <w:spacing w:line="300" w:lineRule="auto"/>
        <w:rPr>
          <w:rFonts w:ascii="Times New Roman" w:hAnsi="Times New Roman" w:cs="Times New Roman"/>
        </w:rPr>
      </w:pPr>
    </w:p>
    <w:p w14:paraId="3794DF6C" w14:textId="77777777" w:rsidR="008D344A" w:rsidRPr="00696F12" w:rsidRDefault="008D344A" w:rsidP="0030291A">
      <w:pPr>
        <w:spacing w:line="300" w:lineRule="auto"/>
        <w:rPr>
          <w:rFonts w:ascii="Times New Roman" w:hAnsi="Times New Roman" w:cs="Times New Roman"/>
        </w:rPr>
      </w:pPr>
      <w:r w:rsidRPr="00696F12">
        <w:rPr>
          <w:rFonts w:ascii="Times New Roman" w:eastAsia="TT5BDo02" w:hAnsi="Times New Roman" w:cs="Times New Roman"/>
        </w:rPr>
        <w:t xml:space="preserve"> </w:t>
      </w:r>
    </w:p>
    <w:p w14:paraId="654C0EC5" w14:textId="7C823B44" w:rsidR="008D344A" w:rsidRPr="00696F12" w:rsidRDefault="008F49F1" w:rsidP="0060124E">
      <w:pPr>
        <w:pStyle w:val="a5"/>
        <w:rPr>
          <w:rFonts w:ascii="Times New Roman" w:hAnsi="Times New Roman" w:cs="Times New Roman"/>
        </w:rPr>
      </w:pPr>
      <w:bookmarkStart w:id="738" w:name="_Toc29385607"/>
      <w:bookmarkStart w:id="739" w:name="_Toc29830467"/>
      <w:bookmarkStart w:id="740" w:name="_Toc33642586"/>
      <w:bookmarkStart w:id="741" w:name="_Toc33642781"/>
      <w:bookmarkStart w:id="742" w:name="_Toc57923407"/>
      <w:bookmarkStart w:id="743" w:name="_Toc58352694"/>
      <w:bookmarkStart w:id="744" w:name="_Toc58526601"/>
      <w:bookmarkStart w:id="745" w:name="_Toc164329314"/>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3</w:t>
      </w:r>
      <w:r w:rsidR="008D344A" w:rsidRPr="00696F12">
        <w:rPr>
          <w:rFonts w:ascii="Times New Roman" w:hAnsi="Times New Roman" w:cs="Times New Roman"/>
        </w:rPr>
        <w:fldChar w:fldCharType="end"/>
      </w:r>
      <w:bookmarkEnd w:id="738"/>
      <w:bookmarkEnd w:id="739"/>
      <w:bookmarkEnd w:id="740"/>
      <w:bookmarkEnd w:id="741"/>
      <w:bookmarkEnd w:id="742"/>
      <w:bookmarkEnd w:id="743"/>
      <w:bookmarkEnd w:id="744"/>
      <w:r w:rsidR="002F698E" w:rsidRPr="00696F12">
        <w:rPr>
          <w:rFonts w:ascii="Times New Roman" w:eastAsia="宋体" w:hAnsi="Times New Roman" w:cs="Times New Roman"/>
          <w:lang w:eastAsia="zh-CN"/>
        </w:rPr>
        <w:t xml:space="preserve"> Transmitter Eye Diagram Specification</w:t>
      </w:r>
      <w:bookmarkEnd w:id="745"/>
    </w:p>
    <w:p w14:paraId="31DF81EB" w14:textId="77777777" w:rsidR="008D344A" w:rsidRPr="00696F12" w:rsidRDefault="008D344A" w:rsidP="0030291A">
      <w:pPr>
        <w:spacing w:line="300" w:lineRule="auto"/>
        <w:rPr>
          <w:rFonts w:ascii="Times New Roman" w:hAnsi="Times New Roman" w:cs="Times New Roman"/>
        </w:rPr>
      </w:pPr>
      <w:r w:rsidRPr="00696F12">
        <w:rPr>
          <w:rFonts w:ascii="Times New Roman" w:hAnsi="Times New Roman" w:cs="Times New Roman"/>
          <w:noProof/>
          <w:lang w:eastAsia="zh-CN"/>
        </w:rPr>
        <w:drawing>
          <wp:inline distT="0" distB="0" distL="0" distR="0" wp14:anchorId="1DDDA445" wp14:editId="5AF39D44">
            <wp:extent cx="5686425" cy="1114425"/>
            <wp:effectExtent l="0" t="0" r="0" b="0"/>
            <wp:docPr id="127206479" name="Picture 514307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307483"/>
                    <pic:cNvPicPr/>
                  </pic:nvPicPr>
                  <pic:blipFill>
                    <a:blip r:embed="rId65">
                      <a:extLst>
                        <a:ext uri="{28A0092B-C50C-407E-A947-70E740481C1C}">
                          <a14:useLocalDpi xmlns:a14="http://schemas.microsoft.com/office/drawing/2010/main" val="0"/>
                        </a:ext>
                      </a:extLst>
                    </a:blip>
                    <a:stretch>
                      <a:fillRect/>
                    </a:stretch>
                  </pic:blipFill>
                  <pic:spPr>
                    <a:xfrm>
                      <a:off x="0" y="0"/>
                      <a:ext cx="5686425" cy="1114425"/>
                    </a:xfrm>
                    <a:prstGeom prst="rect">
                      <a:avLst/>
                    </a:prstGeom>
                  </pic:spPr>
                </pic:pic>
              </a:graphicData>
            </a:graphic>
          </wp:inline>
        </w:drawing>
      </w:r>
    </w:p>
    <w:p w14:paraId="6687F2DB" w14:textId="77777777" w:rsidR="008D344A" w:rsidRPr="00696F12" w:rsidRDefault="008D344A" w:rsidP="73E53CEE">
      <w:pPr>
        <w:spacing w:line="300" w:lineRule="auto"/>
        <w:rPr>
          <w:rFonts w:ascii="Times New Roman" w:hAnsi="Times New Roman" w:cs="Times New Roman"/>
        </w:rPr>
      </w:pPr>
    </w:p>
    <w:p w14:paraId="087C9746" w14:textId="77777777" w:rsidR="008D344A" w:rsidRPr="00696F12" w:rsidRDefault="008D344A" w:rsidP="0030291A">
      <w:pPr>
        <w:keepNext/>
        <w:spacing w:line="300" w:lineRule="auto"/>
        <w:rPr>
          <w:rFonts w:ascii="Times New Roman" w:hAnsi="Times New Roman" w:cs="Times New Roman"/>
        </w:rPr>
      </w:pPr>
      <w:r w:rsidRPr="00696F12">
        <w:rPr>
          <w:rFonts w:ascii="Times New Roman" w:hAnsi="Times New Roman" w:cs="Times New Roman"/>
          <w:noProof/>
          <w:lang w:eastAsia="zh-CN"/>
        </w:rPr>
        <w:drawing>
          <wp:inline distT="0" distB="0" distL="0" distR="0" wp14:anchorId="4EE52E5E" wp14:editId="49309EDE">
            <wp:extent cx="5038724" cy="2000250"/>
            <wp:effectExtent l="0" t="0" r="0" b="0"/>
            <wp:docPr id="2005934631" name="Picture 891740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740620"/>
                    <pic:cNvPicPr/>
                  </pic:nvPicPr>
                  <pic:blipFill>
                    <a:blip r:embed="rId66">
                      <a:extLst>
                        <a:ext uri="{28A0092B-C50C-407E-A947-70E740481C1C}">
                          <a14:useLocalDpi xmlns:a14="http://schemas.microsoft.com/office/drawing/2010/main" val="0"/>
                        </a:ext>
                      </a:extLst>
                    </a:blip>
                    <a:stretch>
                      <a:fillRect/>
                    </a:stretch>
                  </pic:blipFill>
                  <pic:spPr>
                    <a:xfrm>
                      <a:off x="0" y="0"/>
                      <a:ext cx="5038724" cy="2000250"/>
                    </a:xfrm>
                    <a:prstGeom prst="rect">
                      <a:avLst/>
                    </a:prstGeom>
                  </pic:spPr>
                </pic:pic>
              </a:graphicData>
            </a:graphic>
          </wp:inline>
        </w:drawing>
      </w:r>
    </w:p>
    <w:p w14:paraId="2EC4187F" w14:textId="1E011687" w:rsidR="008D344A" w:rsidRPr="00696F12" w:rsidRDefault="008F49F1" w:rsidP="0060124E">
      <w:pPr>
        <w:pStyle w:val="a5"/>
        <w:rPr>
          <w:rFonts w:ascii="Times New Roman" w:hAnsi="Times New Roman" w:cs="Times New Roman"/>
        </w:rPr>
      </w:pPr>
      <w:bookmarkStart w:id="746" w:name="_Toc29385511"/>
      <w:bookmarkStart w:id="747" w:name="_Toc29830538"/>
      <w:bookmarkStart w:id="748" w:name="_Toc33642728"/>
      <w:bookmarkStart w:id="749" w:name="_Toc38914696"/>
      <w:bookmarkStart w:id="750" w:name="_Toc57923355"/>
      <w:bookmarkStart w:id="751" w:name="_Toc58352646"/>
      <w:bookmarkStart w:id="752" w:name="_Toc58526396"/>
      <w:bookmarkStart w:id="753" w:name="_Toc164795935"/>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5</w:t>
      </w:r>
      <w:r w:rsidR="0096361F" w:rsidRPr="00696F12">
        <w:rPr>
          <w:rFonts w:ascii="Times New Roman" w:eastAsia="宋体" w:hAnsi="Times New Roman" w:cs="Times New Roman"/>
          <w:lang w:eastAsia="zh-CN"/>
        </w:rPr>
        <w:fldChar w:fldCharType="end"/>
      </w:r>
      <w:bookmarkEnd w:id="746"/>
      <w:bookmarkEnd w:id="747"/>
      <w:bookmarkEnd w:id="748"/>
      <w:bookmarkEnd w:id="749"/>
      <w:bookmarkEnd w:id="750"/>
      <w:bookmarkEnd w:id="751"/>
      <w:bookmarkEnd w:id="752"/>
      <w:r w:rsidR="002F698E" w:rsidRPr="00696F12">
        <w:rPr>
          <w:rFonts w:ascii="Times New Roman" w:eastAsia="宋体" w:hAnsi="Times New Roman" w:cs="Times New Roman"/>
          <w:lang w:eastAsia="zh-CN"/>
        </w:rPr>
        <w:t xml:space="preserve">  Transmitter Eye Diagram Validation Setup</w:t>
      </w:r>
      <w:bookmarkEnd w:id="753"/>
    </w:p>
    <w:p w14:paraId="33EC7F3A" w14:textId="77777777" w:rsidR="008D344A" w:rsidRPr="00696F12" w:rsidRDefault="008D344A" w:rsidP="73E53CEE">
      <w:pPr>
        <w:spacing w:line="300" w:lineRule="auto"/>
        <w:rPr>
          <w:rFonts w:ascii="Times New Roman" w:hAnsi="Times New Roman" w:cs="Times New Roman"/>
        </w:rPr>
      </w:pPr>
    </w:p>
    <w:p w14:paraId="12D9ABAA" w14:textId="77777777" w:rsidR="008D344A" w:rsidRPr="00696F12" w:rsidRDefault="008D344A" w:rsidP="0030291A">
      <w:pPr>
        <w:rPr>
          <w:rFonts w:ascii="Times New Roman" w:hAnsi="Times New Roman" w:cs="Times New Roman"/>
        </w:rPr>
      </w:pPr>
    </w:p>
    <w:p w14:paraId="439B5932" w14:textId="09A6A1C2" w:rsidR="008D344A" w:rsidRPr="00696F12" w:rsidRDefault="00AB1F12" w:rsidP="008F52F2">
      <w:pPr>
        <w:pStyle w:val="31"/>
        <w:ind w:left="1317" w:right="240"/>
        <w:rPr>
          <w:rFonts w:ascii="Times New Roman" w:hAnsi="Times New Roman" w:cs="Times New Roman"/>
        </w:rPr>
      </w:pPr>
      <w:r w:rsidRPr="00696F12">
        <w:rPr>
          <w:rFonts w:ascii="Times New Roman" w:eastAsia="宋体" w:hAnsi="Times New Roman" w:cs="Times New Roman"/>
          <w:lang w:eastAsia="zh-CN"/>
        </w:rPr>
        <w:t xml:space="preserve"> </w:t>
      </w:r>
      <w:bookmarkStart w:id="754" w:name="_Toc164760013"/>
      <w:r w:rsidR="002F698E" w:rsidRPr="00696F12">
        <w:rPr>
          <w:rFonts w:ascii="Times New Roman" w:eastAsia="宋体" w:hAnsi="Times New Roman" w:cs="Times New Roman"/>
          <w:lang w:eastAsia="zh-CN"/>
        </w:rPr>
        <w:t>SDIO/MMC</w:t>
      </w:r>
      <w:r w:rsidRPr="00696F12">
        <w:rPr>
          <w:rFonts w:ascii="Times New Roman" w:eastAsia="宋体" w:hAnsi="Times New Roman" w:cs="Times New Roman"/>
          <w:lang w:eastAsia="zh-CN"/>
        </w:rPr>
        <w:t xml:space="preserve"> Timing</w:t>
      </w:r>
      <w:bookmarkEnd w:id="754"/>
    </w:p>
    <w:p w14:paraId="39B9B519" w14:textId="500C846F" w:rsidR="008D344A" w:rsidRPr="00696F12" w:rsidRDefault="00A22F24" w:rsidP="0030291A">
      <w:pPr>
        <w:rPr>
          <w:rFonts w:ascii="Times New Roman" w:hAnsi="Times New Roman" w:cs="Times New Roman"/>
        </w:rPr>
      </w:pPr>
      <w:r w:rsidRPr="00696F12">
        <w:rPr>
          <w:rFonts w:ascii="Times New Roman" w:hAnsi="Times New Roman" w:cs="Times New Roman"/>
        </w:rPr>
        <w:t>The data input/output timing for a single edge is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1294199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26</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24654312" w14:textId="77777777" w:rsidR="008D344A" w:rsidRPr="00696F12" w:rsidRDefault="008D344A" w:rsidP="0030291A">
      <w:pPr>
        <w:rPr>
          <w:rFonts w:ascii="Times New Roman" w:hAnsi="Times New Roman" w:cs="Times New Roman"/>
        </w:rPr>
      </w:pPr>
    </w:p>
    <w:p w14:paraId="5BCACBD9" w14:textId="77777777" w:rsidR="008D344A" w:rsidRPr="00696F12" w:rsidRDefault="00721CDD" w:rsidP="0030291A">
      <w:pPr>
        <w:keepNext/>
        <w:rPr>
          <w:rFonts w:ascii="Times New Roman" w:hAnsi="Times New Roman" w:cs="Times New Roman"/>
        </w:rPr>
      </w:pPr>
      <w:r>
        <w:rPr>
          <w:rFonts w:ascii="Times New Roman" w:hAnsi="Times New Roman" w:cs="Times New Roman"/>
        </w:rPr>
        <w:pict w14:anchorId="1131FC4B">
          <v:shape id="_x0000_i1032" type="#_x0000_t75" alt="" style="width:453pt;height:240.6pt;mso-width-percent:0;mso-height-percent:0;mso-width-percent:0;mso-height-percent:0">
            <v:imagedata r:id="rId67" o:title=""/>
          </v:shape>
        </w:pict>
      </w:r>
    </w:p>
    <w:p w14:paraId="0DFB3A86" w14:textId="44286AEB" w:rsidR="008D344A" w:rsidRPr="00696F12" w:rsidRDefault="00593455" w:rsidP="0060124E">
      <w:pPr>
        <w:pStyle w:val="a5"/>
        <w:rPr>
          <w:rFonts w:ascii="Times New Roman" w:hAnsi="Times New Roman" w:cs="Times New Roman"/>
        </w:rPr>
      </w:pPr>
      <w:bookmarkStart w:id="755" w:name="_Ref31294199"/>
      <w:bookmarkStart w:id="756" w:name="_Toc29385512"/>
      <w:bookmarkStart w:id="757" w:name="_Toc29830539"/>
      <w:bookmarkStart w:id="758" w:name="_Ref31294185"/>
      <w:bookmarkStart w:id="759" w:name="_Toc33642729"/>
      <w:bookmarkStart w:id="760" w:name="_Toc38914697"/>
      <w:bookmarkStart w:id="761" w:name="_Toc57923356"/>
      <w:bookmarkStart w:id="762" w:name="_Toc58352647"/>
      <w:bookmarkStart w:id="763" w:name="_Toc58526397"/>
      <w:bookmarkStart w:id="764" w:name="_Toc164795936"/>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6</w:t>
      </w:r>
      <w:r w:rsidR="0096361F" w:rsidRPr="00696F12">
        <w:rPr>
          <w:rFonts w:ascii="Times New Roman" w:eastAsia="宋体" w:hAnsi="Times New Roman" w:cs="Times New Roman"/>
          <w:lang w:eastAsia="zh-CN"/>
        </w:rPr>
        <w:fldChar w:fldCharType="end"/>
      </w:r>
      <w:bookmarkEnd w:id="755"/>
      <w:bookmarkEnd w:id="756"/>
      <w:bookmarkEnd w:id="757"/>
      <w:bookmarkEnd w:id="758"/>
      <w:bookmarkEnd w:id="759"/>
      <w:bookmarkEnd w:id="760"/>
      <w:bookmarkEnd w:id="761"/>
      <w:bookmarkEnd w:id="762"/>
      <w:bookmarkEnd w:id="763"/>
      <w:r w:rsidR="002F698E" w:rsidRPr="00696F12">
        <w:rPr>
          <w:rFonts w:ascii="Times New Roman" w:eastAsia="宋体" w:hAnsi="Times New Roman" w:cs="Times New Roman"/>
          <w:lang w:eastAsia="zh-CN"/>
        </w:rPr>
        <w:t xml:space="preserve"> SDIO/MMC </w:t>
      </w:r>
      <w:r w:rsidRPr="00696F12">
        <w:rPr>
          <w:rFonts w:ascii="Times New Roman" w:eastAsia="宋体" w:hAnsi="Times New Roman" w:cs="Times New Roman"/>
          <w:lang w:eastAsia="zh-CN"/>
        </w:rPr>
        <w:t>single-edge (SDR) data input/output timing diagram</w:t>
      </w:r>
      <w:bookmarkEnd w:id="764"/>
    </w:p>
    <w:p w14:paraId="7A00CF5D" w14:textId="77777777" w:rsidR="008D344A" w:rsidRPr="00696F12" w:rsidRDefault="008D344A" w:rsidP="0030291A">
      <w:pPr>
        <w:rPr>
          <w:rFonts w:ascii="Times New Roman" w:hAnsi="Times New Roman" w:cs="Times New Roman"/>
        </w:rPr>
      </w:pPr>
    </w:p>
    <w:p w14:paraId="0C2014D4" w14:textId="77777777" w:rsidR="008D344A" w:rsidRPr="00696F12" w:rsidRDefault="008D344A" w:rsidP="0030291A">
      <w:pPr>
        <w:rPr>
          <w:rFonts w:ascii="Times New Roman" w:hAnsi="Times New Roman" w:cs="Times New Roman"/>
        </w:rPr>
      </w:pPr>
    </w:p>
    <w:p w14:paraId="45CBCE2D" w14:textId="5CE12616" w:rsidR="008D344A" w:rsidRPr="00696F12" w:rsidRDefault="00593455" w:rsidP="0060124E">
      <w:pPr>
        <w:pStyle w:val="a5"/>
        <w:rPr>
          <w:rFonts w:ascii="Times New Roman" w:hAnsi="Times New Roman" w:cs="Times New Roman"/>
        </w:rPr>
      </w:pPr>
      <w:bookmarkStart w:id="765" w:name="_Toc29385608"/>
      <w:bookmarkStart w:id="766" w:name="_Toc29830468"/>
      <w:bookmarkStart w:id="767" w:name="_Toc33642587"/>
      <w:bookmarkStart w:id="768" w:name="_Toc33642782"/>
      <w:bookmarkStart w:id="769" w:name="_Toc57923408"/>
      <w:bookmarkStart w:id="770" w:name="_Toc58352695"/>
      <w:bookmarkStart w:id="771" w:name="_Toc58526602"/>
      <w:bookmarkStart w:id="772" w:name="_Toc164329315"/>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4</w:t>
      </w:r>
      <w:r w:rsidR="008D344A" w:rsidRPr="00696F12">
        <w:rPr>
          <w:rFonts w:ascii="Times New Roman" w:hAnsi="Times New Roman" w:cs="Times New Roman"/>
        </w:rPr>
        <w:fldChar w:fldCharType="end"/>
      </w:r>
      <w:bookmarkEnd w:id="765"/>
      <w:bookmarkEnd w:id="766"/>
      <w:bookmarkEnd w:id="767"/>
      <w:bookmarkEnd w:id="768"/>
      <w:bookmarkEnd w:id="769"/>
      <w:bookmarkEnd w:id="770"/>
      <w:bookmarkEnd w:id="771"/>
      <w:r w:rsidR="002F698E" w:rsidRPr="00696F12">
        <w:rPr>
          <w:rFonts w:ascii="Times New Roman" w:eastAsia="宋体" w:hAnsi="Times New Roman" w:cs="Times New Roman"/>
          <w:lang w:eastAsia="zh-CN"/>
        </w:rPr>
        <w:t xml:space="preserve"> SDIO/MMC </w:t>
      </w:r>
      <w:r w:rsidRPr="00696F12">
        <w:rPr>
          <w:rFonts w:ascii="Times New Roman" w:eastAsia="宋体" w:hAnsi="Times New Roman" w:cs="Times New Roman"/>
          <w:lang w:eastAsia="zh-CN"/>
        </w:rPr>
        <w:t>Single Edge DS (default speed) Mode Timing Parameter Table</w:t>
      </w:r>
      <w:bookmarkEnd w:id="772"/>
    </w:p>
    <w:tbl>
      <w:tblPr>
        <w:tblStyle w:val="LightGrid1"/>
        <w:tblW w:w="8996" w:type="dxa"/>
        <w:tblLook w:val="06A0" w:firstRow="1" w:lastRow="0" w:firstColumn="1" w:lastColumn="0" w:noHBand="1" w:noVBand="1"/>
      </w:tblPr>
      <w:tblGrid>
        <w:gridCol w:w="2271"/>
        <w:gridCol w:w="963"/>
        <w:gridCol w:w="971"/>
        <w:gridCol w:w="955"/>
        <w:gridCol w:w="986"/>
        <w:gridCol w:w="750"/>
        <w:gridCol w:w="2100"/>
      </w:tblGrid>
      <w:tr w:rsidR="00EE5A5C" w:rsidRPr="00696F12" w14:paraId="79AB57D2" w14:textId="77777777" w:rsidTr="00721C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0" w:type="dxa"/>
            <w:vAlign w:val="top"/>
          </w:tcPr>
          <w:p w14:paraId="36B160ED" w14:textId="06544A36" w:rsidR="00EE5A5C" w:rsidRPr="00696F12" w:rsidRDefault="00EE5A5C" w:rsidP="00EE5A5C">
            <w:pPr>
              <w:jc w:val="left"/>
              <w:rPr>
                <w:rFonts w:ascii="Times New Roman" w:hAnsi="Times New Roman" w:cs="Times New Roman"/>
              </w:rPr>
            </w:pPr>
            <w:r w:rsidRPr="00696F12">
              <w:rPr>
                <w:rFonts w:ascii="Times New Roman" w:hAnsi="Times New Roman" w:cs="Times New Roman"/>
                <w:b w:val="0"/>
                <w:bCs w:val="0"/>
                <w:color w:val="FFFFFF"/>
              </w:rPr>
              <w:t>Parameters</w:t>
            </w:r>
          </w:p>
        </w:tc>
        <w:tc>
          <w:tcPr>
            <w:tcW w:w="930" w:type="dxa"/>
            <w:vAlign w:val="top"/>
          </w:tcPr>
          <w:p w14:paraId="4DE03000" w14:textId="703CE723" w:rsidR="00EE5A5C" w:rsidRPr="00696F12" w:rsidRDefault="00EE5A5C" w:rsidP="00EE5A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Symbol</w:t>
            </w:r>
          </w:p>
        </w:tc>
        <w:tc>
          <w:tcPr>
            <w:tcW w:w="975" w:type="dxa"/>
            <w:vAlign w:val="top"/>
          </w:tcPr>
          <w:p w14:paraId="2C9E49EA" w14:textId="15F94731" w:rsidR="00EE5A5C" w:rsidRPr="00696F12" w:rsidRDefault="00EE5A5C" w:rsidP="00EE5A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Min</w:t>
            </w:r>
          </w:p>
        </w:tc>
        <w:tc>
          <w:tcPr>
            <w:tcW w:w="960" w:type="dxa"/>
            <w:vAlign w:val="top"/>
          </w:tcPr>
          <w:p w14:paraId="4F866EA6" w14:textId="2FDA1FCF" w:rsidR="00EE5A5C" w:rsidRPr="00696F12" w:rsidRDefault="00EE5A5C" w:rsidP="00EE5A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hAnsi="Times New Roman" w:cs="Times New Roman"/>
                <w:b w:val="0"/>
                <w:bCs w:val="0"/>
                <w:color w:val="FFFFFF"/>
              </w:rPr>
              <w:t>Typ</w:t>
            </w:r>
            <w:proofErr w:type="spellEnd"/>
          </w:p>
        </w:tc>
        <w:tc>
          <w:tcPr>
            <w:tcW w:w="990" w:type="dxa"/>
            <w:vAlign w:val="top"/>
          </w:tcPr>
          <w:p w14:paraId="734FAB92" w14:textId="374981CF" w:rsidR="00EE5A5C" w:rsidRPr="00696F12" w:rsidRDefault="00EE5A5C" w:rsidP="00EE5A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Max</w:t>
            </w:r>
          </w:p>
        </w:tc>
        <w:tc>
          <w:tcPr>
            <w:tcW w:w="750" w:type="dxa"/>
            <w:vAlign w:val="top"/>
          </w:tcPr>
          <w:p w14:paraId="5275F500" w14:textId="67343283" w:rsidR="00EE5A5C" w:rsidRPr="00696F12" w:rsidRDefault="00EE5A5C" w:rsidP="00EE5A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Unit</w:t>
            </w:r>
          </w:p>
        </w:tc>
        <w:tc>
          <w:tcPr>
            <w:tcW w:w="2111" w:type="dxa"/>
          </w:tcPr>
          <w:p w14:paraId="1244EFAC" w14:textId="2A8C568B" w:rsidR="00EE5A5C" w:rsidRPr="00696F12" w:rsidRDefault="00EE5A5C" w:rsidP="00EE5A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Note</w:t>
            </w:r>
          </w:p>
        </w:tc>
      </w:tr>
      <w:tr w:rsidR="008D344A" w:rsidRPr="00696F12" w14:paraId="0491923F"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3D55184A" w14:textId="5834FD11" w:rsidR="008D344A" w:rsidRPr="00696F12" w:rsidRDefault="002F698E" w:rsidP="0030291A">
            <w:pPr>
              <w:jc w:val="left"/>
              <w:rPr>
                <w:rFonts w:ascii="Times New Roman" w:hAnsi="Times New Roman" w:cs="Times New Roman"/>
                <w:b w:val="0"/>
              </w:rPr>
            </w:pPr>
            <w:r w:rsidRPr="00696F12">
              <w:rPr>
                <w:rFonts w:ascii="Times New Roman" w:eastAsia="宋体" w:hAnsi="Times New Roman" w:cs="Times New Roman"/>
                <w:lang w:eastAsia="zh-CN"/>
              </w:rPr>
              <w:t>Clock CLK</w:t>
            </w:r>
          </w:p>
        </w:tc>
      </w:tr>
      <w:tr w:rsidR="008D344A" w:rsidRPr="00696F12" w14:paraId="622390CA"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5FA439AD" w14:textId="5C7ABAA2"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frequency Data transfer Mode</w:t>
            </w:r>
          </w:p>
        </w:tc>
        <w:tc>
          <w:tcPr>
            <w:tcW w:w="930" w:type="dxa"/>
          </w:tcPr>
          <w:p w14:paraId="3A4583EE" w14:textId="78935C2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fPP</w:t>
            </w:r>
            <w:proofErr w:type="spellEnd"/>
          </w:p>
        </w:tc>
        <w:tc>
          <w:tcPr>
            <w:tcW w:w="975" w:type="dxa"/>
          </w:tcPr>
          <w:p w14:paraId="17E31263" w14:textId="52C8FA2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0</w:t>
            </w:r>
          </w:p>
        </w:tc>
        <w:tc>
          <w:tcPr>
            <w:tcW w:w="960" w:type="dxa"/>
          </w:tcPr>
          <w:p w14:paraId="7D451A08" w14:textId="78B3DBB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5F049C57" w14:textId="1B7A0BD2"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6</w:t>
            </w:r>
          </w:p>
        </w:tc>
        <w:tc>
          <w:tcPr>
            <w:tcW w:w="750" w:type="dxa"/>
          </w:tcPr>
          <w:p w14:paraId="4EEEA420" w14:textId="6D6671E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Hz</w:t>
            </w:r>
          </w:p>
        </w:tc>
        <w:tc>
          <w:tcPr>
            <w:tcW w:w="2111" w:type="dxa"/>
          </w:tcPr>
          <w:p w14:paraId="341B3665" w14:textId="54DB1522"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fpp</w:t>
            </w:r>
            <w:proofErr w:type="spellEnd"/>
            <w:r w:rsidRPr="00696F12">
              <w:rPr>
                <w:rFonts w:ascii="Times New Roman" w:eastAsia="宋体" w:hAnsi="Times New Roman" w:cs="Times New Roman"/>
                <w:lang w:eastAsia="zh-CN"/>
              </w:rPr>
              <w:t>=1/</w:t>
            </w:r>
            <w:proofErr w:type="spellStart"/>
            <w:r w:rsidRPr="00696F12">
              <w:rPr>
                <w:rFonts w:ascii="Times New Roman" w:eastAsia="宋体" w:hAnsi="Times New Roman" w:cs="Times New Roman"/>
                <w:lang w:eastAsia="zh-CN"/>
              </w:rPr>
              <w:t>tpp</w:t>
            </w:r>
            <w:proofErr w:type="spellEnd"/>
          </w:p>
          <w:p w14:paraId="13028135" w14:textId="65D493C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7BC89064"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09767A9D" w14:textId="701F1034"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frequenc</w:t>
            </w:r>
            <w:r w:rsidR="0056239F" w:rsidRPr="00696F12">
              <w:rPr>
                <w:rFonts w:ascii="Times New Roman" w:eastAsia="宋体" w:hAnsi="Times New Roman" w:cs="Times New Roman"/>
                <w:lang w:eastAsia="zh-CN"/>
              </w:rPr>
              <w:t>y</w:t>
            </w:r>
            <w:r w:rsidRPr="00696F12">
              <w:rPr>
                <w:rFonts w:ascii="Times New Roman" w:eastAsia="宋体" w:hAnsi="Times New Roman" w:cs="Times New Roman"/>
                <w:lang w:eastAsia="zh-CN"/>
              </w:rPr>
              <w:t xml:space="preserve"> Iden</w:t>
            </w:r>
            <w:r w:rsidR="0056239F" w:rsidRPr="00696F12">
              <w:rPr>
                <w:rFonts w:ascii="Times New Roman" w:eastAsia="宋体" w:hAnsi="Times New Roman" w:cs="Times New Roman" w:hint="eastAsia"/>
                <w:lang w:eastAsia="zh-CN"/>
              </w:rPr>
              <w:t>t</w:t>
            </w:r>
            <w:r w:rsidRPr="00696F12">
              <w:rPr>
                <w:rFonts w:ascii="Times New Roman" w:eastAsia="宋体" w:hAnsi="Times New Roman" w:cs="Times New Roman"/>
                <w:lang w:eastAsia="zh-CN"/>
              </w:rPr>
              <w:t>ification Mode</w:t>
            </w:r>
          </w:p>
        </w:tc>
        <w:tc>
          <w:tcPr>
            <w:tcW w:w="930" w:type="dxa"/>
          </w:tcPr>
          <w:p w14:paraId="214A9BB9" w14:textId="2520D33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fOD</w:t>
            </w:r>
            <w:proofErr w:type="spellEnd"/>
          </w:p>
        </w:tc>
        <w:tc>
          <w:tcPr>
            <w:tcW w:w="975" w:type="dxa"/>
          </w:tcPr>
          <w:p w14:paraId="4644D502" w14:textId="485DC06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0</w:t>
            </w:r>
          </w:p>
        </w:tc>
        <w:tc>
          <w:tcPr>
            <w:tcW w:w="960" w:type="dxa"/>
          </w:tcPr>
          <w:p w14:paraId="59AC8E88" w14:textId="6340886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4BE4EB52" w14:textId="1E6E9BA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400</w:t>
            </w:r>
          </w:p>
        </w:tc>
        <w:tc>
          <w:tcPr>
            <w:tcW w:w="750" w:type="dxa"/>
          </w:tcPr>
          <w:p w14:paraId="2824828E" w14:textId="508D8DA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KHz</w:t>
            </w:r>
          </w:p>
        </w:tc>
        <w:tc>
          <w:tcPr>
            <w:tcW w:w="2111" w:type="dxa"/>
          </w:tcPr>
          <w:p w14:paraId="1BB14C4B" w14:textId="2F0F447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76151904"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5858408A" w14:textId="7112E3C3"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high time</w:t>
            </w:r>
          </w:p>
        </w:tc>
        <w:tc>
          <w:tcPr>
            <w:tcW w:w="930" w:type="dxa"/>
          </w:tcPr>
          <w:p w14:paraId="4CB0E3D8" w14:textId="4FFC592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WH</w:t>
            </w:r>
            <w:proofErr w:type="spellEnd"/>
          </w:p>
        </w:tc>
        <w:tc>
          <w:tcPr>
            <w:tcW w:w="975" w:type="dxa"/>
          </w:tcPr>
          <w:p w14:paraId="3921BD05" w14:textId="2ECBE01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0</w:t>
            </w:r>
          </w:p>
        </w:tc>
        <w:tc>
          <w:tcPr>
            <w:tcW w:w="960" w:type="dxa"/>
          </w:tcPr>
          <w:p w14:paraId="5E5D43B4" w14:textId="696E547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3AFB36E5" w14:textId="1E00FDB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50" w:type="dxa"/>
          </w:tcPr>
          <w:p w14:paraId="5275B540" w14:textId="29FD472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08B72BB9" w14:textId="44C1936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24918D80"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226DB33A" w14:textId="22FF8B47"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low time</w:t>
            </w:r>
          </w:p>
        </w:tc>
        <w:tc>
          <w:tcPr>
            <w:tcW w:w="930" w:type="dxa"/>
          </w:tcPr>
          <w:p w14:paraId="65818CD0" w14:textId="447C72B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WL</w:t>
            </w:r>
            <w:proofErr w:type="spellEnd"/>
          </w:p>
        </w:tc>
        <w:tc>
          <w:tcPr>
            <w:tcW w:w="975" w:type="dxa"/>
          </w:tcPr>
          <w:p w14:paraId="3603F21D" w14:textId="0670E26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0</w:t>
            </w:r>
          </w:p>
        </w:tc>
        <w:tc>
          <w:tcPr>
            <w:tcW w:w="960" w:type="dxa"/>
          </w:tcPr>
          <w:p w14:paraId="506C0140" w14:textId="04C66142"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5A78CF5D" w14:textId="5F110F5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50" w:type="dxa"/>
          </w:tcPr>
          <w:p w14:paraId="67B7F7D4" w14:textId="4747FCF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17AB6014" w14:textId="0A82FCB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6675CAF9"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7EEE1DBF" w14:textId="3C3E4B9D"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rise time</w:t>
            </w:r>
          </w:p>
        </w:tc>
        <w:tc>
          <w:tcPr>
            <w:tcW w:w="930" w:type="dxa"/>
          </w:tcPr>
          <w:p w14:paraId="0FF815B6" w14:textId="1CB3A8A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TLH</w:t>
            </w:r>
            <w:proofErr w:type="spellEnd"/>
          </w:p>
        </w:tc>
        <w:tc>
          <w:tcPr>
            <w:tcW w:w="975" w:type="dxa"/>
          </w:tcPr>
          <w:p w14:paraId="3B659B31" w14:textId="7F4416E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60" w:type="dxa"/>
          </w:tcPr>
          <w:p w14:paraId="43FF89DB" w14:textId="3B763D54"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3D587558" w14:textId="3456321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0</w:t>
            </w:r>
          </w:p>
        </w:tc>
        <w:tc>
          <w:tcPr>
            <w:tcW w:w="750" w:type="dxa"/>
          </w:tcPr>
          <w:p w14:paraId="059A8232" w14:textId="5585931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138167BF" w14:textId="2603DEA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29385B71"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4FF8A253" w14:textId="14C6319B"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fall time</w:t>
            </w:r>
          </w:p>
        </w:tc>
        <w:tc>
          <w:tcPr>
            <w:tcW w:w="930" w:type="dxa"/>
          </w:tcPr>
          <w:p w14:paraId="10782B43" w14:textId="7E09F8DC"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THL</w:t>
            </w:r>
            <w:proofErr w:type="spellEnd"/>
          </w:p>
        </w:tc>
        <w:tc>
          <w:tcPr>
            <w:tcW w:w="975" w:type="dxa"/>
          </w:tcPr>
          <w:p w14:paraId="6D206C66" w14:textId="267DB90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60" w:type="dxa"/>
          </w:tcPr>
          <w:p w14:paraId="0FEB74B3" w14:textId="78A9C3D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56E8C361" w14:textId="6208B49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0</w:t>
            </w:r>
          </w:p>
        </w:tc>
        <w:tc>
          <w:tcPr>
            <w:tcW w:w="750" w:type="dxa"/>
          </w:tcPr>
          <w:p w14:paraId="3A9C3D99" w14:textId="4DEB28E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16F3FCDD" w14:textId="0820594C"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39454F5F"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7218B785" w14:textId="7AFD1F07" w:rsidR="008D344A" w:rsidRPr="00696F12" w:rsidRDefault="002F698E" w:rsidP="0030291A">
            <w:pPr>
              <w:jc w:val="left"/>
              <w:rPr>
                <w:rFonts w:ascii="Times New Roman" w:hAnsi="Times New Roman" w:cs="Times New Roman"/>
                <w:b w:val="0"/>
              </w:rPr>
            </w:pPr>
            <w:r w:rsidRPr="00696F12">
              <w:rPr>
                <w:rFonts w:ascii="Times New Roman" w:eastAsia="宋体" w:hAnsi="Times New Roman" w:cs="Times New Roman"/>
                <w:lang w:eastAsia="zh-CN"/>
              </w:rPr>
              <w:t xml:space="preserve">Inputs CMD, DAT </w:t>
            </w:r>
            <w:r w:rsidR="006E05C9" w:rsidRPr="00696F12">
              <w:rPr>
                <w:rFonts w:ascii="Times New Roman" w:eastAsia="宋体" w:hAnsi="Times New Roman" w:cs="Times New Roman"/>
                <w:lang w:eastAsia="zh-CN"/>
              </w:rPr>
              <w:t>(referenced</w:t>
            </w:r>
            <w:r w:rsidRPr="00696F12">
              <w:rPr>
                <w:rFonts w:ascii="Times New Roman" w:eastAsia="宋体" w:hAnsi="Times New Roman" w:cs="Times New Roman"/>
                <w:lang w:eastAsia="zh-CN"/>
              </w:rPr>
              <w:t xml:space="preserve"> to CLK)</w:t>
            </w:r>
          </w:p>
        </w:tc>
      </w:tr>
      <w:tr w:rsidR="008D344A" w:rsidRPr="00696F12" w14:paraId="2D716B79"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3302B246" w14:textId="5AC8AD4D"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Input set-up time</w:t>
            </w:r>
          </w:p>
        </w:tc>
        <w:tc>
          <w:tcPr>
            <w:tcW w:w="930" w:type="dxa"/>
          </w:tcPr>
          <w:p w14:paraId="097DFB34" w14:textId="156CF8F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ISU</w:t>
            </w:r>
            <w:proofErr w:type="spellEnd"/>
          </w:p>
        </w:tc>
        <w:tc>
          <w:tcPr>
            <w:tcW w:w="975" w:type="dxa"/>
          </w:tcPr>
          <w:p w14:paraId="411AB037" w14:textId="0B11653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6</w:t>
            </w:r>
          </w:p>
        </w:tc>
        <w:tc>
          <w:tcPr>
            <w:tcW w:w="960" w:type="dxa"/>
          </w:tcPr>
          <w:p w14:paraId="37E6FBE8" w14:textId="711AEFC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335AC986" w14:textId="52A176D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50" w:type="dxa"/>
          </w:tcPr>
          <w:p w14:paraId="3CF1F624" w14:textId="5F35940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297CA277" w14:textId="6611DFD8"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1CD11C6B"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7334DC4B" w14:textId="6A8094D7"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Input hold time</w:t>
            </w:r>
          </w:p>
        </w:tc>
        <w:tc>
          <w:tcPr>
            <w:tcW w:w="930" w:type="dxa"/>
          </w:tcPr>
          <w:p w14:paraId="4DF41332" w14:textId="2511C24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IH</w:t>
            </w:r>
            <w:proofErr w:type="spellEnd"/>
          </w:p>
        </w:tc>
        <w:tc>
          <w:tcPr>
            <w:tcW w:w="975" w:type="dxa"/>
          </w:tcPr>
          <w:p w14:paraId="27913903" w14:textId="6ADBA92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8.3</w:t>
            </w:r>
          </w:p>
        </w:tc>
        <w:tc>
          <w:tcPr>
            <w:tcW w:w="960" w:type="dxa"/>
          </w:tcPr>
          <w:p w14:paraId="0944E563" w14:textId="6D44C65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3320AA68" w14:textId="2C86755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50" w:type="dxa"/>
          </w:tcPr>
          <w:p w14:paraId="07362E67" w14:textId="483FCD4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449ED7FF" w14:textId="0F3ED17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1FE59DA4"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1D3BF2FD" w14:textId="138A2825" w:rsidR="008D344A" w:rsidRPr="00696F12" w:rsidRDefault="002F698E" w:rsidP="0030291A">
            <w:pPr>
              <w:jc w:val="left"/>
              <w:rPr>
                <w:rFonts w:ascii="Times New Roman" w:hAnsi="Times New Roman" w:cs="Times New Roman"/>
                <w:b w:val="0"/>
              </w:rPr>
            </w:pPr>
            <w:r w:rsidRPr="00696F12">
              <w:rPr>
                <w:rFonts w:ascii="Times New Roman" w:eastAsia="宋体" w:hAnsi="Times New Roman" w:cs="Times New Roman"/>
                <w:lang w:eastAsia="zh-CN"/>
              </w:rPr>
              <w:t xml:space="preserve">Outputs CMD, DAT </w:t>
            </w:r>
            <w:r w:rsidR="006E05C9" w:rsidRPr="00696F12">
              <w:rPr>
                <w:rFonts w:ascii="Times New Roman" w:eastAsia="宋体" w:hAnsi="Times New Roman" w:cs="Times New Roman"/>
                <w:lang w:eastAsia="zh-CN"/>
              </w:rPr>
              <w:t>(referenced</w:t>
            </w:r>
            <w:r w:rsidRPr="00696F12">
              <w:rPr>
                <w:rFonts w:ascii="Times New Roman" w:eastAsia="宋体" w:hAnsi="Times New Roman" w:cs="Times New Roman"/>
                <w:lang w:eastAsia="zh-CN"/>
              </w:rPr>
              <w:t xml:space="preserve"> to CLK)</w:t>
            </w:r>
          </w:p>
        </w:tc>
      </w:tr>
      <w:tr w:rsidR="008D344A" w:rsidRPr="00696F12" w14:paraId="79D20BA3"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46DD6C3A" w14:textId="5B94F147"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Output set-up time</w:t>
            </w:r>
          </w:p>
        </w:tc>
        <w:tc>
          <w:tcPr>
            <w:tcW w:w="930" w:type="dxa"/>
          </w:tcPr>
          <w:p w14:paraId="378DCA22" w14:textId="1D5BC30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OSU</w:t>
            </w:r>
            <w:proofErr w:type="spellEnd"/>
          </w:p>
        </w:tc>
        <w:tc>
          <w:tcPr>
            <w:tcW w:w="975" w:type="dxa"/>
          </w:tcPr>
          <w:p w14:paraId="559044C1" w14:textId="5DB5F3C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5</w:t>
            </w:r>
          </w:p>
        </w:tc>
        <w:tc>
          <w:tcPr>
            <w:tcW w:w="960" w:type="dxa"/>
          </w:tcPr>
          <w:p w14:paraId="1AAA881E" w14:textId="05C1A0F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1B349EDF" w14:textId="5BCA6468"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50" w:type="dxa"/>
          </w:tcPr>
          <w:p w14:paraId="4CBF9EC9" w14:textId="481F6BE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6E3B73B0" w14:textId="021BE6D4"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6EEBA106" w14:textId="77777777" w:rsidTr="007B64DA">
        <w:tc>
          <w:tcPr>
            <w:cnfStyle w:val="001000000000" w:firstRow="0" w:lastRow="0" w:firstColumn="1" w:lastColumn="0" w:oddVBand="0" w:evenVBand="0" w:oddHBand="0" w:evenHBand="0" w:firstRowFirstColumn="0" w:firstRowLastColumn="0" w:lastRowFirstColumn="0" w:lastRowLastColumn="0"/>
            <w:tcW w:w="2280" w:type="dxa"/>
          </w:tcPr>
          <w:p w14:paraId="0A157137" w14:textId="6F1D5DD3"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Output hold time</w:t>
            </w:r>
          </w:p>
        </w:tc>
        <w:tc>
          <w:tcPr>
            <w:tcW w:w="930" w:type="dxa"/>
          </w:tcPr>
          <w:p w14:paraId="73A50E57" w14:textId="6623AE2C"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OH</w:t>
            </w:r>
            <w:proofErr w:type="spellEnd"/>
          </w:p>
        </w:tc>
        <w:tc>
          <w:tcPr>
            <w:tcW w:w="975" w:type="dxa"/>
          </w:tcPr>
          <w:p w14:paraId="1E2404C3" w14:textId="31BDE15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5</w:t>
            </w:r>
          </w:p>
        </w:tc>
        <w:tc>
          <w:tcPr>
            <w:tcW w:w="960" w:type="dxa"/>
          </w:tcPr>
          <w:p w14:paraId="66D768B5" w14:textId="58726A7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70D8C69C" w14:textId="19F4CBF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50" w:type="dxa"/>
          </w:tcPr>
          <w:p w14:paraId="47484D3A" w14:textId="7E9A1A8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3BC77BF8" w14:textId="4724925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bl>
    <w:p w14:paraId="608D4B67" w14:textId="77777777" w:rsidR="008D344A" w:rsidRPr="00696F12" w:rsidRDefault="008D344A" w:rsidP="0030291A">
      <w:pPr>
        <w:rPr>
          <w:rFonts w:ascii="Times New Roman" w:hAnsi="Times New Roman" w:cs="Times New Roman"/>
        </w:rPr>
      </w:pPr>
    </w:p>
    <w:p w14:paraId="2792A1BC" w14:textId="77777777" w:rsidR="008D344A" w:rsidRPr="00696F12" w:rsidRDefault="008D344A" w:rsidP="0030291A">
      <w:pPr>
        <w:rPr>
          <w:rFonts w:ascii="Times New Roman" w:hAnsi="Times New Roman" w:cs="Times New Roman"/>
        </w:rPr>
      </w:pPr>
    </w:p>
    <w:p w14:paraId="3F5371AE" w14:textId="4FD2CB19" w:rsidR="008D344A" w:rsidRPr="00696F12" w:rsidRDefault="0039257F" w:rsidP="0060124E">
      <w:pPr>
        <w:pStyle w:val="a5"/>
        <w:rPr>
          <w:rFonts w:ascii="Times New Roman" w:hAnsi="Times New Roman" w:cs="Times New Roman"/>
        </w:rPr>
      </w:pPr>
      <w:bookmarkStart w:id="773" w:name="_Toc29385609"/>
      <w:bookmarkStart w:id="774" w:name="_Toc29830469"/>
      <w:bookmarkStart w:id="775" w:name="_Toc33642588"/>
      <w:bookmarkStart w:id="776" w:name="_Toc33642783"/>
      <w:bookmarkStart w:id="777" w:name="_Toc57923409"/>
      <w:bookmarkStart w:id="778" w:name="_Toc58352696"/>
      <w:bookmarkStart w:id="779" w:name="_Toc58526603"/>
      <w:bookmarkStart w:id="780" w:name="_Toc164329316"/>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5</w:t>
      </w:r>
      <w:r w:rsidR="008D344A" w:rsidRPr="00696F12">
        <w:rPr>
          <w:rFonts w:ascii="Times New Roman" w:hAnsi="Times New Roman" w:cs="Times New Roman"/>
        </w:rPr>
        <w:fldChar w:fldCharType="end"/>
      </w:r>
      <w:bookmarkEnd w:id="773"/>
      <w:bookmarkEnd w:id="774"/>
      <w:bookmarkEnd w:id="775"/>
      <w:bookmarkEnd w:id="776"/>
      <w:bookmarkEnd w:id="777"/>
      <w:bookmarkEnd w:id="778"/>
      <w:bookmarkEnd w:id="779"/>
      <w:r w:rsidR="002F698E" w:rsidRPr="00696F12">
        <w:rPr>
          <w:rFonts w:ascii="Times New Roman" w:eastAsia="宋体" w:hAnsi="Times New Roman" w:cs="Times New Roman"/>
          <w:lang w:eastAsia="zh-CN"/>
        </w:rPr>
        <w:t xml:space="preserve"> SDIO/MMC </w:t>
      </w:r>
      <w:r w:rsidRPr="00696F12">
        <w:rPr>
          <w:rFonts w:ascii="Times New Roman" w:eastAsia="宋体" w:hAnsi="Times New Roman" w:cs="Times New Roman"/>
          <w:lang w:eastAsia="zh-CN"/>
        </w:rPr>
        <w:t>Single Edge HS (High speed) Mode Timing Parameter Table</w:t>
      </w:r>
      <w:bookmarkEnd w:id="780"/>
    </w:p>
    <w:tbl>
      <w:tblPr>
        <w:tblStyle w:val="LightGrid1"/>
        <w:tblW w:w="8996" w:type="dxa"/>
        <w:tblLook w:val="06A0" w:firstRow="1" w:lastRow="0" w:firstColumn="1" w:lastColumn="0" w:noHBand="1" w:noVBand="1"/>
      </w:tblPr>
      <w:tblGrid>
        <w:gridCol w:w="2293"/>
        <w:gridCol w:w="963"/>
        <w:gridCol w:w="955"/>
        <w:gridCol w:w="969"/>
        <w:gridCol w:w="985"/>
        <w:gridCol w:w="735"/>
        <w:gridCol w:w="2096"/>
      </w:tblGrid>
      <w:tr w:rsidR="00CC4AAF" w:rsidRPr="00696F12" w14:paraId="5FD39E8A" w14:textId="77777777" w:rsidTr="00721C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vAlign w:val="top"/>
          </w:tcPr>
          <w:p w14:paraId="7F3CE584" w14:textId="34ED042A" w:rsidR="00CC4AAF" w:rsidRPr="00696F12" w:rsidRDefault="00CC4AAF" w:rsidP="00CC4AAF">
            <w:pPr>
              <w:jc w:val="left"/>
              <w:rPr>
                <w:rFonts w:ascii="Times New Roman" w:hAnsi="Times New Roman" w:cs="Times New Roman"/>
              </w:rPr>
            </w:pPr>
            <w:r w:rsidRPr="00696F12">
              <w:rPr>
                <w:rFonts w:ascii="Times New Roman" w:hAnsi="Times New Roman" w:cs="Times New Roman"/>
                <w:b w:val="0"/>
                <w:bCs w:val="0"/>
                <w:color w:val="FFFFFF"/>
              </w:rPr>
              <w:t>Parameters</w:t>
            </w:r>
          </w:p>
        </w:tc>
        <w:tc>
          <w:tcPr>
            <w:tcW w:w="915" w:type="dxa"/>
            <w:vAlign w:val="top"/>
          </w:tcPr>
          <w:p w14:paraId="5E3DF9D4" w14:textId="4B396C2A" w:rsidR="00CC4AAF" w:rsidRPr="00696F12" w:rsidRDefault="00CC4AAF" w:rsidP="00CC4AA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Symbol</w:t>
            </w:r>
          </w:p>
        </w:tc>
        <w:tc>
          <w:tcPr>
            <w:tcW w:w="960" w:type="dxa"/>
            <w:vAlign w:val="top"/>
          </w:tcPr>
          <w:p w14:paraId="0AA6240B" w14:textId="50B6B4DE" w:rsidR="00CC4AAF" w:rsidRPr="00696F12" w:rsidRDefault="00CC4AAF" w:rsidP="00CC4AA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Min</w:t>
            </w:r>
          </w:p>
        </w:tc>
        <w:tc>
          <w:tcPr>
            <w:tcW w:w="975" w:type="dxa"/>
            <w:vAlign w:val="top"/>
          </w:tcPr>
          <w:p w14:paraId="22C16E4C" w14:textId="61164DCE" w:rsidR="00CC4AAF" w:rsidRPr="00696F12" w:rsidRDefault="00CC4AAF" w:rsidP="00CC4AA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hAnsi="Times New Roman" w:cs="Times New Roman"/>
                <w:b w:val="0"/>
                <w:bCs w:val="0"/>
                <w:color w:val="FFFFFF"/>
              </w:rPr>
              <w:t>Typ</w:t>
            </w:r>
            <w:proofErr w:type="spellEnd"/>
          </w:p>
        </w:tc>
        <w:tc>
          <w:tcPr>
            <w:tcW w:w="990" w:type="dxa"/>
            <w:vAlign w:val="top"/>
          </w:tcPr>
          <w:p w14:paraId="71B12B34" w14:textId="1F012580" w:rsidR="00CC4AAF" w:rsidRPr="00696F12" w:rsidRDefault="00CC4AAF" w:rsidP="00CC4AA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Max</w:t>
            </w:r>
          </w:p>
        </w:tc>
        <w:tc>
          <w:tcPr>
            <w:tcW w:w="735" w:type="dxa"/>
            <w:vAlign w:val="top"/>
          </w:tcPr>
          <w:p w14:paraId="34D362AD" w14:textId="7EB9F797" w:rsidR="00CC4AAF" w:rsidRPr="00696F12" w:rsidRDefault="00CC4AAF" w:rsidP="00CC4AA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Unit</w:t>
            </w:r>
          </w:p>
        </w:tc>
        <w:tc>
          <w:tcPr>
            <w:tcW w:w="2111" w:type="dxa"/>
            <w:vAlign w:val="top"/>
          </w:tcPr>
          <w:p w14:paraId="2C7D5932" w14:textId="533954BC" w:rsidR="00CC4AAF" w:rsidRPr="00696F12" w:rsidRDefault="00CC4AAF" w:rsidP="00CC4AA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Note</w:t>
            </w:r>
          </w:p>
        </w:tc>
      </w:tr>
      <w:tr w:rsidR="008D344A" w:rsidRPr="00696F12" w14:paraId="4F6A4AC3"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547609FE" w14:textId="244540BE" w:rsidR="008D344A" w:rsidRPr="00696F12" w:rsidRDefault="002F698E" w:rsidP="0030291A">
            <w:pPr>
              <w:jc w:val="left"/>
              <w:rPr>
                <w:rFonts w:ascii="Times New Roman" w:hAnsi="Times New Roman" w:cs="Times New Roman"/>
                <w:b w:val="0"/>
              </w:rPr>
            </w:pPr>
            <w:r w:rsidRPr="00696F12">
              <w:rPr>
                <w:rFonts w:ascii="Times New Roman" w:eastAsia="宋体" w:hAnsi="Times New Roman" w:cs="Times New Roman"/>
                <w:lang w:eastAsia="zh-CN"/>
              </w:rPr>
              <w:t>Clock CLK</w:t>
            </w:r>
          </w:p>
        </w:tc>
      </w:tr>
      <w:tr w:rsidR="008D344A" w:rsidRPr="00696F12" w14:paraId="01C14944"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3BC2ED7D" w14:textId="710E12BA"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frequency Data transfer Mode</w:t>
            </w:r>
          </w:p>
        </w:tc>
        <w:tc>
          <w:tcPr>
            <w:tcW w:w="915" w:type="dxa"/>
          </w:tcPr>
          <w:p w14:paraId="401D954C" w14:textId="204B390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fpp</w:t>
            </w:r>
            <w:proofErr w:type="spellEnd"/>
          </w:p>
        </w:tc>
        <w:tc>
          <w:tcPr>
            <w:tcW w:w="960" w:type="dxa"/>
          </w:tcPr>
          <w:p w14:paraId="49F569FD" w14:textId="0EA14F7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0</w:t>
            </w:r>
          </w:p>
        </w:tc>
        <w:tc>
          <w:tcPr>
            <w:tcW w:w="975" w:type="dxa"/>
          </w:tcPr>
          <w:p w14:paraId="66EFDF88" w14:textId="7B539D8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1B5F4F55" w14:textId="185D0C7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52</w:t>
            </w:r>
          </w:p>
        </w:tc>
        <w:tc>
          <w:tcPr>
            <w:tcW w:w="735" w:type="dxa"/>
          </w:tcPr>
          <w:p w14:paraId="32732B13" w14:textId="71915CA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Hz</w:t>
            </w:r>
          </w:p>
        </w:tc>
        <w:tc>
          <w:tcPr>
            <w:tcW w:w="2111" w:type="dxa"/>
          </w:tcPr>
          <w:p w14:paraId="07483E6A" w14:textId="16FEBBA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fpp</w:t>
            </w:r>
            <w:proofErr w:type="spellEnd"/>
            <w:r w:rsidRPr="00696F12">
              <w:rPr>
                <w:rFonts w:ascii="Times New Roman" w:eastAsia="宋体" w:hAnsi="Times New Roman" w:cs="Times New Roman"/>
                <w:lang w:eastAsia="zh-CN"/>
              </w:rPr>
              <w:t>=1/</w:t>
            </w:r>
            <w:proofErr w:type="spellStart"/>
            <w:r w:rsidRPr="00696F12">
              <w:rPr>
                <w:rFonts w:ascii="Times New Roman" w:eastAsia="宋体" w:hAnsi="Times New Roman" w:cs="Times New Roman"/>
                <w:lang w:eastAsia="zh-CN"/>
              </w:rPr>
              <w:t>tpp</w:t>
            </w:r>
            <w:proofErr w:type="spellEnd"/>
          </w:p>
          <w:p w14:paraId="798F190F" w14:textId="0D373A7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2C530E2E"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6F247012" w14:textId="37D4C402"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high time</w:t>
            </w:r>
          </w:p>
        </w:tc>
        <w:tc>
          <w:tcPr>
            <w:tcW w:w="915" w:type="dxa"/>
          </w:tcPr>
          <w:p w14:paraId="63EC4F7C" w14:textId="07B710B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WH</w:t>
            </w:r>
            <w:proofErr w:type="spellEnd"/>
          </w:p>
        </w:tc>
        <w:tc>
          <w:tcPr>
            <w:tcW w:w="960" w:type="dxa"/>
          </w:tcPr>
          <w:p w14:paraId="7BB23D02" w14:textId="144ECBA4"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6.5</w:t>
            </w:r>
          </w:p>
        </w:tc>
        <w:tc>
          <w:tcPr>
            <w:tcW w:w="975" w:type="dxa"/>
          </w:tcPr>
          <w:p w14:paraId="7FDB6451" w14:textId="16B72C88"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1EA47B87" w14:textId="45E86F38"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35" w:type="dxa"/>
          </w:tcPr>
          <w:p w14:paraId="2723A683" w14:textId="68D039F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1DB7B979" w14:textId="035A8B4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1C9C60A5"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0953CF89" w14:textId="1058CCA6"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low time</w:t>
            </w:r>
          </w:p>
        </w:tc>
        <w:tc>
          <w:tcPr>
            <w:tcW w:w="915" w:type="dxa"/>
          </w:tcPr>
          <w:p w14:paraId="6F4D5F8F" w14:textId="27A0732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WL</w:t>
            </w:r>
            <w:proofErr w:type="spellEnd"/>
          </w:p>
        </w:tc>
        <w:tc>
          <w:tcPr>
            <w:tcW w:w="960" w:type="dxa"/>
          </w:tcPr>
          <w:p w14:paraId="0657D1E9" w14:textId="2CF60C9C"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6.5</w:t>
            </w:r>
          </w:p>
        </w:tc>
        <w:tc>
          <w:tcPr>
            <w:tcW w:w="975" w:type="dxa"/>
          </w:tcPr>
          <w:p w14:paraId="721C8CEA" w14:textId="3E41C4A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4C56F2D4" w14:textId="4E8E85B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35" w:type="dxa"/>
          </w:tcPr>
          <w:p w14:paraId="3EAE98BD" w14:textId="3ECA0C0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4B266FD0" w14:textId="09FC518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03AF02F7"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36346ADD" w14:textId="0007B27A"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rise time</w:t>
            </w:r>
          </w:p>
        </w:tc>
        <w:tc>
          <w:tcPr>
            <w:tcW w:w="915" w:type="dxa"/>
          </w:tcPr>
          <w:p w14:paraId="13F480B9" w14:textId="0F2F2B4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TLH</w:t>
            </w:r>
            <w:proofErr w:type="spellEnd"/>
          </w:p>
        </w:tc>
        <w:tc>
          <w:tcPr>
            <w:tcW w:w="960" w:type="dxa"/>
          </w:tcPr>
          <w:p w14:paraId="25FAE3EB" w14:textId="4EB67DC4"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75" w:type="dxa"/>
          </w:tcPr>
          <w:p w14:paraId="25067661" w14:textId="08BCCE0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03F83013" w14:textId="0E41C37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w:t>
            </w:r>
          </w:p>
        </w:tc>
        <w:tc>
          <w:tcPr>
            <w:tcW w:w="735" w:type="dxa"/>
          </w:tcPr>
          <w:p w14:paraId="6358EB4B" w14:textId="67625E9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65478465" w14:textId="72C944D2"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06238A48"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6C118343" w14:textId="070CB2A1"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fall time</w:t>
            </w:r>
          </w:p>
        </w:tc>
        <w:tc>
          <w:tcPr>
            <w:tcW w:w="915" w:type="dxa"/>
          </w:tcPr>
          <w:p w14:paraId="76E590C1" w14:textId="23D36F1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THL</w:t>
            </w:r>
            <w:proofErr w:type="spellEnd"/>
          </w:p>
        </w:tc>
        <w:tc>
          <w:tcPr>
            <w:tcW w:w="960" w:type="dxa"/>
          </w:tcPr>
          <w:p w14:paraId="5FEF4036" w14:textId="5F9A3F44"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75" w:type="dxa"/>
          </w:tcPr>
          <w:p w14:paraId="787F3A72" w14:textId="52554B34"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43F217A8" w14:textId="1839E1D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w:t>
            </w:r>
          </w:p>
        </w:tc>
        <w:tc>
          <w:tcPr>
            <w:tcW w:w="735" w:type="dxa"/>
          </w:tcPr>
          <w:p w14:paraId="398265C4" w14:textId="665B2C68"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5A86F2F5" w14:textId="3756714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7532ADF1"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1C7CA781" w14:textId="54C999C2" w:rsidR="008D344A" w:rsidRPr="00696F12" w:rsidRDefault="002F698E" w:rsidP="0030291A">
            <w:pPr>
              <w:jc w:val="left"/>
              <w:rPr>
                <w:rFonts w:ascii="Times New Roman" w:hAnsi="Times New Roman" w:cs="Times New Roman"/>
                <w:b w:val="0"/>
              </w:rPr>
            </w:pPr>
            <w:r w:rsidRPr="00696F12">
              <w:rPr>
                <w:rFonts w:ascii="Times New Roman" w:eastAsia="宋体" w:hAnsi="Times New Roman" w:cs="Times New Roman"/>
                <w:lang w:eastAsia="zh-CN"/>
              </w:rPr>
              <w:t xml:space="preserve">Inputs CMD, DAT </w:t>
            </w:r>
            <w:r w:rsidR="006E05C9" w:rsidRPr="00696F12">
              <w:rPr>
                <w:rFonts w:ascii="Times New Roman" w:eastAsia="宋体" w:hAnsi="Times New Roman" w:cs="Times New Roman"/>
                <w:lang w:eastAsia="zh-CN"/>
              </w:rPr>
              <w:t>(referenced</w:t>
            </w:r>
            <w:r w:rsidRPr="00696F12">
              <w:rPr>
                <w:rFonts w:ascii="Times New Roman" w:eastAsia="宋体" w:hAnsi="Times New Roman" w:cs="Times New Roman"/>
                <w:lang w:eastAsia="zh-CN"/>
              </w:rPr>
              <w:t xml:space="preserve"> to CLK)</w:t>
            </w:r>
          </w:p>
        </w:tc>
      </w:tr>
      <w:tr w:rsidR="008D344A" w:rsidRPr="00696F12" w14:paraId="6886D501"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3447EB97" w14:textId="1E2B1E4C"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Input set-up time</w:t>
            </w:r>
          </w:p>
        </w:tc>
        <w:tc>
          <w:tcPr>
            <w:tcW w:w="915" w:type="dxa"/>
          </w:tcPr>
          <w:p w14:paraId="4625CF34" w14:textId="72488C7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ISU</w:t>
            </w:r>
            <w:proofErr w:type="spellEnd"/>
          </w:p>
        </w:tc>
        <w:tc>
          <w:tcPr>
            <w:tcW w:w="960" w:type="dxa"/>
          </w:tcPr>
          <w:p w14:paraId="338AE571" w14:textId="453B585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6</w:t>
            </w:r>
          </w:p>
        </w:tc>
        <w:tc>
          <w:tcPr>
            <w:tcW w:w="975" w:type="dxa"/>
          </w:tcPr>
          <w:p w14:paraId="7290FAF0" w14:textId="2D2F702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3EF7AFB1" w14:textId="53A688F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35" w:type="dxa"/>
          </w:tcPr>
          <w:p w14:paraId="3F1BDF5C" w14:textId="0BA4268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2B549FE5" w14:textId="5D04FEA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73516721"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17A665C7" w14:textId="62941719"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Input hold time</w:t>
            </w:r>
          </w:p>
        </w:tc>
        <w:tc>
          <w:tcPr>
            <w:tcW w:w="915" w:type="dxa"/>
          </w:tcPr>
          <w:p w14:paraId="659B31AC" w14:textId="4D0DDF2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IH</w:t>
            </w:r>
            <w:proofErr w:type="spellEnd"/>
          </w:p>
        </w:tc>
        <w:tc>
          <w:tcPr>
            <w:tcW w:w="960" w:type="dxa"/>
          </w:tcPr>
          <w:p w14:paraId="0DCD7E09" w14:textId="314CC3B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5</w:t>
            </w:r>
          </w:p>
        </w:tc>
        <w:tc>
          <w:tcPr>
            <w:tcW w:w="975" w:type="dxa"/>
          </w:tcPr>
          <w:p w14:paraId="1F68DDFD" w14:textId="467C21A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1518E7AA" w14:textId="2C0D99E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35" w:type="dxa"/>
          </w:tcPr>
          <w:p w14:paraId="777C136F" w14:textId="6E47547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6E028FBE" w14:textId="133F627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143E17CC" w14:textId="77777777" w:rsidTr="007B64DA">
        <w:tc>
          <w:tcPr>
            <w:cnfStyle w:val="001000000000" w:firstRow="0" w:lastRow="0" w:firstColumn="1" w:lastColumn="0" w:oddVBand="0" w:evenVBand="0" w:oddHBand="0" w:evenHBand="0" w:firstRowFirstColumn="0" w:firstRowLastColumn="0" w:lastRowFirstColumn="0" w:lastRowLastColumn="0"/>
            <w:tcW w:w="8996" w:type="dxa"/>
            <w:gridSpan w:val="7"/>
          </w:tcPr>
          <w:p w14:paraId="14EE479D" w14:textId="1D7F96CF" w:rsidR="008D344A" w:rsidRPr="00696F12" w:rsidRDefault="002F698E" w:rsidP="0030291A">
            <w:pPr>
              <w:jc w:val="left"/>
              <w:rPr>
                <w:rFonts w:ascii="Times New Roman" w:hAnsi="Times New Roman" w:cs="Times New Roman"/>
                <w:b w:val="0"/>
              </w:rPr>
            </w:pPr>
            <w:r w:rsidRPr="00696F12">
              <w:rPr>
                <w:rFonts w:ascii="Times New Roman" w:eastAsia="宋体" w:hAnsi="Times New Roman" w:cs="Times New Roman"/>
                <w:lang w:eastAsia="zh-CN"/>
              </w:rPr>
              <w:t xml:space="preserve">Outputs CMD, DAT </w:t>
            </w:r>
            <w:r w:rsidR="006E05C9" w:rsidRPr="00696F12">
              <w:rPr>
                <w:rFonts w:ascii="Times New Roman" w:eastAsia="宋体" w:hAnsi="Times New Roman" w:cs="Times New Roman"/>
                <w:lang w:eastAsia="zh-CN"/>
              </w:rPr>
              <w:t>(referenced</w:t>
            </w:r>
            <w:r w:rsidRPr="00696F12">
              <w:rPr>
                <w:rFonts w:ascii="Times New Roman" w:eastAsia="宋体" w:hAnsi="Times New Roman" w:cs="Times New Roman"/>
                <w:lang w:eastAsia="zh-CN"/>
              </w:rPr>
              <w:t xml:space="preserve"> to CLK)</w:t>
            </w:r>
          </w:p>
        </w:tc>
      </w:tr>
      <w:tr w:rsidR="008D344A" w:rsidRPr="00696F12" w14:paraId="7DC8CA7A"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2D23A4B5" w14:textId="18E6768E"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Output set-up time</w:t>
            </w:r>
          </w:p>
        </w:tc>
        <w:tc>
          <w:tcPr>
            <w:tcW w:w="915" w:type="dxa"/>
          </w:tcPr>
          <w:p w14:paraId="4B72850D" w14:textId="3F7D582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OSU</w:t>
            </w:r>
            <w:proofErr w:type="spellEnd"/>
          </w:p>
        </w:tc>
        <w:tc>
          <w:tcPr>
            <w:tcW w:w="960" w:type="dxa"/>
          </w:tcPr>
          <w:p w14:paraId="036720A3" w14:textId="6B9928B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6</w:t>
            </w:r>
          </w:p>
        </w:tc>
        <w:tc>
          <w:tcPr>
            <w:tcW w:w="975" w:type="dxa"/>
          </w:tcPr>
          <w:p w14:paraId="265BC9AF" w14:textId="0829B122"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2A550875" w14:textId="5353D884"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35" w:type="dxa"/>
          </w:tcPr>
          <w:p w14:paraId="1B3227BB" w14:textId="4A18885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6E2ADF63" w14:textId="191309F4"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5491FD0A" w14:textId="77777777" w:rsidTr="007B64DA">
        <w:tc>
          <w:tcPr>
            <w:cnfStyle w:val="001000000000" w:firstRow="0" w:lastRow="0" w:firstColumn="1" w:lastColumn="0" w:oddVBand="0" w:evenVBand="0" w:oddHBand="0" w:evenHBand="0" w:firstRowFirstColumn="0" w:firstRowLastColumn="0" w:lastRowFirstColumn="0" w:lastRowLastColumn="0"/>
            <w:tcW w:w="2310" w:type="dxa"/>
          </w:tcPr>
          <w:p w14:paraId="1B0CB1B8" w14:textId="431B9940"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Output hold time</w:t>
            </w:r>
          </w:p>
        </w:tc>
        <w:tc>
          <w:tcPr>
            <w:tcW w:w="915" w:type="dxa"/>
          </w:tcPr>
          <w:p w14:paraId="510A9C03" w14:textId="7B86F59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OH</w:t>
            </w:r>
            <w:proofErr w:type="spellEnd"/>
          </w:p>
        </w:tc>
        <w:tc>
          <w:tcPr>
            <w:tcW w:w="960" w:type="dxa"/>
          </w:tcPr>
          <w:p w14:paraId="1F0FF376" w14:textId="29092A7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w:t>
            </w:r>
          </w:p>
        </w:tc>
        <w:tc>
          <w:tcPr>
            <w:tcW w:w="975" w:type="dxa"/>
          </w:tcPr>
          <w:p w14:paraId="41FBBD93" w14:textId="2E8670C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990" w:type="dxa"/>
          </w:tcPr>
          <w:p w14:paraId="71A483B8" w14:textId="540BB32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35" w:type="dxa"/>
          </w:tcPr>
          <w:p w14:paraId="4F5E2972" w14:textId="0912AF5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11" w:type="dxa"/>
          </w:tcPr>
          <w:p w14:paraId="6A68E123" w14:textId="76ACEEE2"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bl>
    <w:p w14:paraId="7FA55619" w14:textId="77777777" w:rsidR="008D344A" w:rsidRPr="00696F12" w:rsidRDefault="008D344A" w:rsidP="0030291A">
      <w:pPr>
        <w:rPr>
          <w:rFonts w:ascii="Times New Roman" w:hAnsi="Times New Roman" w:cs="Times New Roman"/>
        </w:rPr>
      </w:pPr>
    </w:p>
    <w:p w14:paraId="04E50BC0" w14:textId="05266077" w:rsidR="008D344A" w:rsidRPr="00696F12" w:rsidRDefault="00AE7E3F" w:rsidP="0030291A">
      <w:pPr>
        <w:rPr>
          <w:rFonts w:ascii="Times New Roman" w:hAnsi="Times New Roman" w:cs="Times New Roman"/>
        </w:rPr>
      </w:pPr>
      <w:r w:rsidRPr="00696F12">
        <w:rPr>
          <w:rFonts w:ascii="Times New Roman" w:hAnsi="Times New Roman" w:cs="Times New Roman"/>
        </w:rPr>
        <w:t>The timing of double edge data input/output is shown in</w:t>
      </w:r>
      <w:r w:rsidRPr="00696F12">
        <w:rPr>
          <w:rFonts w:ascii="Times New Roman"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1294366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27</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r w:rsidRPr="00696F12">
        <w:rPr>
          <w:rFonts w:ascii="Times New Roman" w:hAnsi="Times New Roman" w:cs="Times New Roman"/>
        </w:rPr>
        <w:t xml:space="preserve"> </w:t>
      </w:r>
    </w:p>
    <w:p w14:paraId="6200723B" w14:textId="77777777" w:rsidR="008D344A" w:rsidRPr="00696F12" w:rsidRDefault="00721CDD" w:rsidP="0030291A">
      <w:pPr>
        <w:keepNext/>
        <w:rPr>
          <w:rFonts w:ascii="Times New Roman" w:hAnsi="Times New Roman" w:cs="Times New Roman"/>
        </w:rPr>
      </w:pPr>
      <w:r>
        <w:rPr>
          <w:rFonts w:ascii="Times New Roman" w:hAnsi="Times New Roman" w:cs="Times New Roman"/>
        </w:rPr>
        <w:pict w14:anchorId="6A889D65">
          <v:shape id="_x0000_i1033" type="#_x0000_t75" alt="" style="width:453pt;height:258pt;mso-width-percent:0;mso-height-percent:0;mso-width-percent:0;mso-height-percent:0">
            <v:imagedata r:id="rId68" o:title=""/>
          </v:shape>
        </w:pict>
      </w:r>
    </w:p>
    <w:p w14:paraId="462B2517" w14:textId="12B46B2B" w:rsidR="008D344A" w:rsidRPr="00696F12" w:rsidRDefault="003B6B77" w:rsidP="0060124E">
      <w:pPr>
        <w:pStyle w:val="a5"/>
        <w:rPr>
          <w:rFonts w:ascii="Times New Roman" w:hAnsi="Times New Roman" w:cs="Times New Roman"/>
        </w:rPr>
      </w:pPr>
      <w:bookmarkStart w:id="781" w:name="_Ref31294366"/>
      <w:bookmarkStart w:id="782" w:name="_Toc29385513"/>
      <w:bookmarkStart w:id="783" w:name="_Toc29830540"/>
      <w:bookmarkStart w:id="784" w:name="_Toc33642730"/>
      <w:bookmarkStart w:id="785" w:name="_Toc38914698"/>
      <w:bookmarkStart w:id="786" w:name="_Toc57923357"/>
      <w:bookmarkStart w:id="787" w:name="_Toc58352648"/>
      <w:bookmarkStart w:id="788" w:name="_Toc58526398"/>
      <w:bookmarkStart w:id="789" w:name="_Toc164795937"/>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7</w:t>
      </w:r>
      <w:r w:rsidR="0096361F" w:rsidRPr="00696F12">
        <w:rPr>
          <w:rFonts w:ascii="Times New Roman" w:eastAsia="宋体" w:hAnsi="Times New Roman" w:cs="Times New Roman"/>
          <w:lang w:eastAsia="zh-CN"/>
        </w:rPr>
        <w:fldChar w:fldCharType="end"/>
      </w:r>
      <w:bookmarkEnd w:id="781"/>
      <w:bookmarkEnd w:id="782"/>
      <w:bookmarkEnd w:id="783"/>
      <w:bookmarkEnd w:id="784"/>
      <w:bookmarkEnd w:id="785"/>
      <w:bookmarkEnd w:id="786"/>
      <w:bookmarkEnd w:id="787"/>
      <w:bookmarkEnd w:id="788"/>
      <w:r w:rsidR="002F698E" w:rsidRPr="00696F12">
        <w:rPr>
          <w:rFonts w:ascii="Times New Roman" w:eastAsia="宋体" w:hAnsi="Times New Roman" w:cs="Times New Roman"/>
          <w:lang w:eastAsia="zh-CN"/>
        </w:rPr>
        <w:t xml:space="preserve"> SDIO/MMC </w:t>
      </w:r>
      <w:r w:rsidRPr="00696F12">
        <w:rPr>
          <w:rFonts w:ascii="Times New Roman" w:eastAsia="宋体" w:hAnsi="Times New Roman" w:cs="Times New Roman"/>
          <w:lang w:eastAsia="zh-CN"/>
        </w:rPr>
        <w:t>double edge DDR50 mode data input/output timing diagram</w:t>
      </w:r>
      <w:bookmarkEnd w:id="789"/>
    </w:p>
    <w:p w14:paraId="003AAD2A" w14:textId="77777777" w:rsidR="008D344A" w:rsidRPr="00696F12" w:rsidRDefault="008D344A" w:rsidP="0030291A">
      <w:pPr>
        <w:rPr>
          <w:rFonts w:ascii="Times New Roman" w:hAnsi="Times New Roman" w:cs="Times New Roman"/>
        </w:rPr>
      </w:pPr>
    </w:p>
    <w:p w14:paraId="5723728D" w14:textId="77777777" w:rsidR="00517752" w:rsidRPr="00696F12" w:rsidRDefault="00517752">
      <w:pPr>
        <w:widowControl/>
        <w:rPr>
          <w:rFonts w:ascii="Times New Roman" w:eastAsia="宋体" w:hAnsi="Times New Roman" w:cs="Times New Roman"/>
          <w:b/>
          <w:bCs/>
          <w:i/>
          <w:lang w:eastAsia="zh-CN"/>
        </w:rPr>
      </w:pPr>
      <w:bookmarkStart w:id="790" w:name="_Toc29385610"/>
      <w:bookmarkStart w:id="791" w:name="_Toc29830470"/>
      <w:bookmarkStart w:id="792" w:name="_Toc33642589"/>
      <w:bookmarkStart w:id="793" w:name="_Toc33642784"/>
      <w:bookmarkStart w:id="794" w:name="_Toc57923410"/>
      <w:bookmarkStart w:id="795" w:name="_Toc58352697"/>
      <w:bookmarkStart w:id="796" w:name="_Toc58526604"/>
      <w:r w:rsidRPr="00696F12">
        <w:rPr>
          <w:rFonts w:ascii="Times New Roman" w:eastAsia="宋体" w:hAnsi="Times New Roman" w:cs="Times New Roman"/>
          <w:lang w:eastAsia="zh-CN"/>
        </w:rPr>
        <w:br w:type="page"/>
      </w:r>
    </w:p>
    <w:p w14:paraId="6611D482" w14:textId="3CF67CED" w:rsidR="008D344A" w:rsidRPr="00696F12" w:rsidRDefault="00BE0025" w:rsidP="0060124E">
      <w:pPr>
        <w:pStyle w:val="a5"/>
        <w:rPr>
          <w:rFonts w:ascii="Times New Roman" w:hAnsi="Times New Roman" w:cs="Times New Roman"/>
        </w:rPr>
      </w:pPr>
      <w:bookmarkStart w:id="797" w:name="_Toc164329317"/>
      <w:r w:rsidRPr="00696F12">
        <w:rPr>
          <w:rFonts w:ascii="Times New Roman" w:eastAsia="宋体" w:hAnsi="Times New Roman" w:cs="Times New Roman"/>
          <w:lang w:eastAsia="zh-CN"/>
        </w:rPr>
        <w:lastRenderedPageBreak/>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6</w:t>
      </w:r>
      <w:r w:rsidR="008D344A" w:rsidRPr="00696F12">
        <w:rPr>
          <w:rFonts w:ascii="Times New Roman" w:hAnsi="Times New Roman" w:cs="Times New Roman"/>
        </w:rPr>
        <w:fldChar w:fldCharType="end"/>
      </w:r>
      <w:bookmarkEnd w:id="790"/>
      <w:bookmarkEnd w:id="791"/>
      <w:bookmarkEnd w:id="792"/>
      <w:bookmarkEnd w:id="793"/>
      <w:bookmarkEnd w:id="794"/>
      <w:bookmarkEnd w:id="795"/>
      <w:bookmarkEnd w:id="796"/>
      <w:r w:rsidR="002F698E" w:rsidRPr="00696F12">
        <w:rPr>
          <w:rFonts w:ascii="Times New Roman" w:eastAsia="宋体" w:hAnsi="Times New Roman" w:cs="Times New Roman"/>
          <w:lang w:eastAsia="zh-CN"/>
        </w:rPr>
        <w:t xml:space="preserve"> SDIO/MMC </w:t>
      </w:r>
      <w:r w:rsidR="003B6B77" w:rsidRPr="00696F12">
        <w:rPr>
          <w:rFonts w:ascii="Times New Roman" w:eastAsia="宋体" w:hAnsi="Times New Roman" w:cs="Times New Roman"/>
          <w:lang w:eastAsia="zh-CN"/>
        </w:rPr>
        <w:t>Double Edge DDR50 Mode Timing Parameter Table</w:t>
      </w:r>
      <w:bookmarkEnd w:id="797"/>
    </w:p>
    <w:tbl>
      <w:tblPr>
        <w:tblStyle w:val="LightGrid1"/>
        <w:tblW w:w="8996" w:type="dxa"/>
        <w:tblLook w:val="06A0" w:firstRow="1" w:lastRow="0" w:firstColumn="1" w:lastColumn="0" w:noHBand="1" w:noVBand="1"/>
      </w:tblPr>
      <w:tblGrid>
        <w:gridCol w:w="2620"/>
        <w:gridCol w:w="1152"/>
        <w:gridCol w:w="659"/>
        <w:gridCol w:w="718"/>
        <w:gridCol w:w="675"/>
        <w:gridCol w:w="779"/>
        <w:gridCol w:w="2393"/>
      </w:tblGrid>
      <w:tr w:rsidR="003B6B77" w:rsidRPr="00696F12" w14:paraId="299B9602" w14:textId="77777777" w:rsidTr="003B6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0" w:type="dxa"/>
            <w:vAlign w:val="top"/>
          </w:tcPr>
          <w:p w14:paraId="55127E88" w14:textId="25DCB5A3" w:rsidR="003B6B77" w:rsidRPr="00696F12" w:rsidRDefault="003B6B77" w:rsidP="003B6B77">
            <w:pPr>
              <w:rPr>
                <w:rFonts w:ascii="Times New Roman" w:hAnsi="Times New Roman" w:cs="Times New Roman"/>
              </w:rPr>
            </w:pPr>
            <w:r w:rsidRPr="00696F12">
              <w:rPr>
                <w:rFonts w:ascii="Times New Roman" w:hAnsi="Times New Roman" w:cs="Times New Roman"/>
                <w:b w:val="0"/>
                <w:bCs w:val="0"/>
                <w:color w:val="FFFFFF"/>
              </w:rPr>
              <w:t>Parameters</w:t>
            </w:r>
          </w:p>
        </w:tc>
        <w:tc>
          <w:tcPr>
            <w:tcW w:w="1110" w:type="dxa"/>
            <w:vAlign w:val="top"/>
          </w:tcPr>
          <w:p w14:paraId="418D0092" w14:textId="33C1B8C8" w:rsidR="003B6B77" w:rsidRPr="00696F12" w:rsidRDefault="003B6B77" w:rsidP="003B6B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Symbol</w:t>
            </w:r>
          </w:p>
        </w:tc>
        <w:tc>
          <w:tcPr>
            <w:tcW w:w="660" w:type="dxa"/>
            <w:vAlign w:val="top"/>
          </w:tcPr>
          <w:p w14:paraId="595BC0B9" w14:textId="42533843" w:rsidR="003B6B77" w:rsidRPr="00696F12" w:rsidRDefault="003B6B77" w:rsidP="003B6B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Min</w:t>
            </w:r>
          </w:p>
        </w:tc>
        <w:tc>
          <w:tcPr>
            <w:tcW w:w="720" w:type="dxa"/>
            <w:vAlign w:val="top"/>
          </w:tcPr>
          <w:p w14:paraId="2FFD5153" w14:textId="21BDDB79" w:rsidR="003B6B77" w:rsidRPr="00696F12" w:rsidRDefault="003B6B77" w:rsidP="003B6B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hAnsi="Times New Roman" w:cs="Times New Roman"/>
                <w:b w:val="0"/>
                <w:bCs w:val="0"/>
                <w:color w:val="FFFFFF"/>
              </w:rPr>
              <w:t>Typ</w:t>
            </w:r>
            <w:proofErr w:type="spellEnd"/>
          </w:p>
        </w:tc>
        <w:tc>
          <w:tcPr>
            <w:tcW w:w="675" w:type="dxa"/>
            <w:vAlign w:val="top"/>
          </w:tcPr>
          <w:p w14:paraId="2425A802" w14:textId="1B71912A" w:rsidR="003B6B77" w:rsidRPr="00696F12" w:rsidRDefault="003B6B77" w:rsidP="003B6B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Max</w:t>
            </w:r>
          </w:p>
        </w:tc>
        <w:tc>
          <w:tcPr>
            <w:tcW w:w="780" w:type="dxa"/>
            <w:vAlign w:val="top"/>
          </w:tcPr>
          <w:p w14:paraId="53AB19CF" w14:textId="5884BFBD" w:rsidR="003B6B77" w:rsidRPr="00696F12" w:rsidRDefault="003B6B77" w:rsidP="003B6B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Unit</w:t>
            </w:r>
          </w:p>
        </w:tc>
        <w:tc>
          <w:tcPr>
            <w:tcW w:w="2411" w:type="dxa"/>
            <w:vAlign w:val="top"/>
          </w:tcPr>
          <w:p w14:paraId="660A062B" w14:textId="1BF0441A" w:rsidR="003B6B77" w:rsidRPr="00696F12" w:rsidRDefault="003B6B77" w:rsidP="003B6B7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hAnsi="Times New Roman" w:cs="Times New Roman"/>
                <w:b w:val="0"/>
                <w:bCs w:val="0"/>
                <w:color w:val="FFFFFF"/>
              </w:rPr>
              <w:t>Note</w:t>
            </w:r>
          </w:p>
        </w:tc>
      </w:tr>
      <w:tr w:rsidR="008D344A" w:rsidRPr="00696F12" w14:paraId="5568A0DD" w14:textId="77777777" w:rsidTr="003B6B77">
        <w:tc>
          <w:tcPr>
            <w:cnfStyle w:val="001000000000" w:firstRow="0" w:lastRow="0" w:firstColumn="1" w:lastColumn="0" w:oddVBand="0" w:evenVBand="0" w:oddHBand="0" w:evenHBand="0" w:firstRowFirstColumn="0" w:firstRowLastColumn="0" w:lastRowFirstColumn="0" w:lastRowLastColumn="0"/>
            <w:tcW w:w="8996" w:type="dxa"/>
            <w:gridSpan w:val="7"/>
          </w:tcPr>
          <w:p w14:paraId="50D6A444" w14:textId="55288639" w:rsidR="008D344A" w:rsidRPr="00696F12" w:rsidRDefault="002F698E" w:rsidP="00BA30E8">
            <w:pPr>
              <w:rPr>
                <w:rFonts w:ascii="Times New Roman" w:hAnsi="Times New Roman" w:cs="Times New Roman"/>
              </w:rPr>
            </w:pPr>
            <w:r w:rsidRPr="00696F12">
              <w:rPr>
                <w:rFonts w:ascii="Times New Roman" w:eastAsia="宋体" w:hAnsi="Times New Roman" w:cs="Times New Roman"/>
                <w:lang w:eastAsia="zh-CN"/>
              </w:rPr>
              <w:t>Clock CLK</w:t>
            </w:r>
          </w:p>
        </w:tc>
      </w:tr>
      <w:tr w:rsidR="008D344A" w:rsidRPr="00696F12" w14:paraId="4B934C31" w14:textId="77777777" w:rsidTr="003B6B77">
        <w:tc>
          <w:tcPr>
            <w:cnfStyle w:val="001000000000" w:firstRow="0" w:lastRow="0" w:firstColumn="1" w:lastColumn="0" w:oddVBand="0" w:evenVBand="0" w:oddHBand="0" w:evenHBand="0" w:firstRowFirstColumn="0" w:firstRowLastColumn="0" w:lastRowFirstColumn="0" w:lastRowLastColumn="0"/>
            <w:tcW w:w="2640" w:type="dxa"/>
          </w:tcPr>
          <w:p w14:paraId="29F02829" w14:textId="60E5D1E0"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Clock frequency Data transfer Mode</w:t>
            </w:r>
          </w:p>
        </w:tc>
        <w:tc>
          <w:tcPr>
            <w:tcW w:w="1110" w:type="dxa"/>
          </w:tcPr>
          <w:p w14:paraId="7D41799E" w14:textId="0E443FA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fP</w:t>
            </w:r>
            <w:proofErr w:type="spellEnd"/>
          </w:p>
        </w:tc>
        <w:tc>
          <w:tcPr>
            <w:tcW w:w="660" w:type="dxa"/>
          </w:tcPr>
          <w:p w14:paraId="53E3A29A" w14:textId="135F594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0</w:t>
            </w:r>
          </w:p>
        </w:tc>
        <w:tc>
          <w:tcPr>
            <w:tcW w:w="720" w:type="dxa"/>
          </w:tcPr>
          <w:p w14:paraId="5EE1BFB1" w14:textId="427EF7D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675" w:type="dxa"/>
          </w:tcPr>
          <w:p w14:paraId="1583C9A9" w14:textId="0899E48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52</w:t>
            </w:r>
          </w:p>
        </w:tc>
        <w:tc>
          <w:tcPr>
            <w:tcW w:w="780" w:type="dxa"/>
          </w:tcPr>
          <w:p w14:paraId="7BDC227F" w14:textId="02BC1AD3"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MHz</w:t>
            </w:r>
          </w:p>
        </w:tc>
        <w:tc>
          <w:tcPr>
            <w:tcW w:w="2411" w:type="dxa"/>
          </w:tcPr>
          <w:p w14:paraId="472454A1" w14:textId="782BC3D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fpp</w:t>
            </w:r>
            <w:proofErr w:type="spellEnd"/>
            <w:r w:rsidRPr="00696F12">
              <w:rPr>
                <w:rFonts w:ascii="Times New Roman" w:eastAsia="宋体" w:hAnsi="Times New Roman" w:cs="Times New Roman"/>
                <w:lang w:eastAsia="zh-CN"/>
              </w:rPr>
              <w:t>=1/</w:t>
            </w:r>
            <w:proofErr w:type="spellStart"/>
            <w:r w:rsidRPr="00696F12">
              <w:rPr>
                <w:rFonts w:ascii="Times New Roman" w:eastAsia="宋体" w:hAnsi="Times New Roman" w:cs="Times New Roman"/>
                <w:lang w:eastAsia="zh-CN"/>
              </w:rPr>
              <w:t>tpp</w:t>
            </w:r>
            <w:proofErr w:type="spellEnd"/>
          </w:p>
          <w:p w14:paraId="57CF6CF1" w14:textId="1840C63C"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30pF</w:t>
            </w:r>
          </w:p>
        </w:tc>
      </w:tr>
      <w:tr w:rsidR="008D344A" w:rsidRPr="00696F12" w14:paraId="39FFA433" w14:textId="77777777" w:rsidTr="003B6B77">
        <w:tc>
          <w:tcPr>
            <w:cnfStyle w:val="001000000000" w:firstRow="0" w:lastRow="0" w:firstColumn="1" w:lastColumn="0" w:oddVBand="0" w:evenVBand="0" w:oddHBand="0" w:evenHBand="0" w:firstRowFirstColumn="0" w:firstRowLastColumn="0" w:lastRowFirstColumn="0" w:lastRowLastColumn="0"/>
            <w:tcW w:w="8996" w:type="dxa"/>
            <w:gridSpan w:val="7"/>
          </w:tcPr>
          <w:p w14:paraId="6CDECA31" w14:textId="3BCAA1F4" w:rsidR="008D344A" w:rsidRPr="00696F12" w:rsidRDefault="002F698E" w:rsidP="0030291A">
            <w:pPr>
              <w:jc w:val="left"/>
              <w:rPr>
                <w:rFonts w:ascii="Times New Roman" w:hAnsi="Times New Roman" w:cs="Times New Roman"/>
                <w:b w:val="0"/>
              </w:rPr>
            </w:pPr>
            <w:r w:rsidRPr="00696F12">
              <w:rPr>
                <w:rFonts w:ascii="Times New Roman" w:eastAsia="宋体" w:hAnsi="Times New Roman" w:cs="Times New Roman"/>
                <w:lang w:eastAsia="zh-CN"/>
              </w:rPr>
              <w:t xml:space="preserve">Inputs DAT </w:t>
            </w:r>
            <w:r w:rsidR="006E05C9" w:rsidRPr="00696F12">
              <w:rPr>
                <w:rFonts w:ascii="Times New Roman" w:eastAsia="宋体" w:hAnsi="Times New Roman" w:cs="Times New Roman"/>
                <w:lang w:eastAsia="zh-CN"/>
              </w:rPr>
              <w:t>(referenced</w:t>
            </w:r>
            <w:r w:rsidRPr="00696F12">
              <w:rPr>
                <w:rFonts w:ascii="Times New Roman" w:eastAsia="宋体" w:hAnsi="Times New Roman" w:cs="Times New Roman"/>
                <w:lang w:eastAsia="zh-CN"/>
              </w:rPr>
              <w:t xml:space="preserve"> to CLK)</w:t>
            </w:r>
          </w:p>
        </w:tc>
      </w:tr>
      <w:tr w:rsidR="008D344A" w:rsidRPr="00696F12" w14:paraId="448F5FE3" w14:textId="77777777" w:rsidTr="003B6B77">
        <w:tc>
          <w:tcPr>
            <w:cnfStyle w:val="001000000000" w:firstRow="0" w:lastRow="0" w:firstColumn="1" w:lastColumn="0" w:oddVBand="0" w:evenVBand="0" w:oddHBand="0" w:evenHBand="0" w:firstRowFirstColumn="0" w:firstRowLastColumn="0" w:lastRowFirstColumn="0" w:lastRowLastColumn="0"/>
            <w:tcW w:w="2640" w:type="dxa"/>
          </w:tcPr>
          <w:p w14:paraId="1F4B0FAC" w14:textId="1E9CE51D"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Input delay time during data transfer</w:t>
            </w:r>
          </w:p>
        </w:tc>
        <w:tc>
          <w:tcPr>
            <w:tcW w:w="1110" w:type="dxa"/>
          </w:tcPr>
          <w:p w14:paraId="1DA4F67A" w14:textId="32446262"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IDLYddr</w:t>
            </w:r>
            <w:proofErr w:type="spellEnd"/>
          </w:p>
        </w:tc>
        <w:tc>
          <w:tcPr>
            <w:tcW w:w="660" w:type="dxa"/>
          </w:tcPr>
          <w:p w14:paraId="5C907A9D" w14:textId="19D3568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5</w:t>
            </w:r>
          </w:p>
        </w:tc>
        <w:tc>
          <w:tcPr>
            <w:tcW w:w="720" w:type="dxa"/>
          </w:tcPr>
          <w:p w14:paraId="2DBCC023" w14:textId="3189A48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675" w:type="dxa"/>
          </w:tcPr>
          <w:p w14:paraId="3D23D628" w14:textId="5DD28CE2"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7</w:t>
            </w:r>
          </w:p>
        </w:tc>
        <w:tc>
          <w:tcPr>
            <w:tcW w:w="780" w:type="dxa"/>
          </w:tcPr>
          <w:p w14:paraId="22DB9566" w14:textId="7D3B30F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411" w:type="dxa"/>
          </w:tcPr>
          <w:p w14:paraId="5CFF2DDD" w14:textId="6DA2963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20pF</w:t>
            </w:r>
          </w:p>
        </w:tc>
      </w:tr>
      <w:tr w:rsidR="008D344A" w:rsidRPr="00696F12" w14:paraId="7C4F5B75" w14:textId="77777777" w:rsidTr="003B6B77">
        <w:tc>
          <w:tcPr>
            <w:cnfStyle w:val="001000000000" w:firstRow="0" w:lastRow="0" w:firstColumn="1" w:lastColumn="0" w:oddVBand="0" w:evenVBand="0" w:oddHBand="0" w:evenHBand="0" w:firstRowFirstColumn="0" w:firstRowLastColumn="0" w:lastRowFirstColumn="0" w:lastRowLastColumn="0"/>
            <w:tcW w:w="8996" w:type="dxa"/>
            <w:gridSpan w:val="7"/>
          </w:tcPr>
          <w:p w14:paraId="4B5E50D2" w14:textId="78E44C76" w:rsidR="008D344A" w:rsidRPr="00696F12" w:rsidRDefault="002F698E" w:rsidP="0030291A">
            <w:pPr>
              <w:jc w:val="left"/>
              <w:rPr>
                <w:rFonts w:ascii="Times New Roman" w:hAnsi="Times New Roman" w:cs="Times New Roman"/>
                <w:b w:val="0"/>
              </w:rPr>
            </w:pPr>
            <w:r w:rsidRPr="00696F12">
              <w:rPr>
                <w:rFonts w:ascii="Times New Roman" w:eastAsia="宋体" w:hAnsi="Times New Roman" w:cs="Times New Roman"/>
                <w:lang w:eastAsia="zh-CN"/>
              </w:rPr>
              <w:t xml:space="preserve">Outputs DAT </w:t>
            </w:r>
            <w:r w:rsidR="006E05C9" w:rsidRPr="00696F12">
              <w:rPr>
                <w:rFonts w:ascii="Times New Roman" w:eastAsia="宋体" w:hAnsi="Times New Roman" w:cs="Times New Roman"/>
                <w:lang w:eastAsia="zh-CN"/>
              </w:rPr>
              <w:t>(referenced</w:t>
            </w:r>
            <w:r w:rsidRPr="00696F12">
              <w:rPr>
                <w:rFonts w:ascii="Times New Roman" w:eastAsia="宋体" w:hAnsi="Times New Roman" w:cs="Times New Roman"/>
                <w:lang w:eastAsia="zh-CN"/>
              </w:rPr>
              <w:t xml:space="preserve"> to CLK)</w:t>
            </w:r>
          </w:p>
        </w:tc>
      </w:tr>
      <w:tr w:rsidR="008D344A" w:rsidRPr="00696F12" w14:paraId="36052F54" w14:textId="77777777" w:rsidTr="003B6B77">
        <w:tc>
          <w:tcPr>
            <w:cnfStyle w:val="001000000000" w:firstRow="0" w:lastRow="0" w:firstColumn="1" w:lastColumn="0" w:oddVBand="0" w:evenVBand="0" w:oddHBand="0" w:evenHBand="0" w:firstRowFirstColumn="0" w:firstRowLastColumn="0" w:lastRowFirstColumn="0" w:lastRowLastColumn="0"/>
            <w:tcW w:w="2640" w:type="dxa"/>
          </w:tcPr>
          <w:p w14:paraId="0B74892C" w14:textId="5961D616"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Output set-up time</w:t>
            </w:r>
          </w:p>
        </w:tc>
        <w:tc>
          <w:tcPr>
            <w:tcW w:w="1110" w:type="dxa"/>
          </w:tcPr>
          <w:p w14:paraId="10BF2598" w14:textId="6865936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OSU</w:t>
            </w:r>
            <w:proofErr w:type="spellEnd"/>
          </w:p>
        </w:tc>
        <w:tc>
          <w:tcPr>
            <w:tcW w:w="660" w:type="dxa"/>
          </w:tcPr>
          <w:p w14:paraId="1011EC13" w14:textId="4C12A7C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3</w:t>
            </w:r>
          </w:p>
        </w:tc>
        <w:tc>
          <w:tcPr>
            <w:tcW w:w="720" w:type="dxa"/>
          </w:tcPr>
          <w:p w14:paraId="1A9A3CB1" w14:textId="634A9BBA"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675" w:type="dxa"/>
          </w:tcPr>
          <w:p w14:paraId="2A171716" w14:textId="35D6107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80" w:type="dxa"/>
          </w:tcPr>
          <w:p w14:paraId="52DD7717" w14:textId="715D067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411" w:type="dxa"/>
          </w:tcPr>
          <w:p w14:paraId="152E8DDE" w14:textId="14F1A52E"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20pF</w:t>
            </w:r>
          </w:p>
        </w:tc>
      </w:tr>
      <w:tr w:rsidR="008D344A" w:rsidRPr="00696F12" w14:paraId="3C92614F" w14:textId="77777777" w:rsidTr="003B6B77">
        <w:tc>
          <w:tcPr>
            <w:cnfStyle w:val="001000000000" w:firstRow="0" w:lastRow="0" w:firstColumn="1" w:lastColumn="0" w:oddVBand="0" w:evenVBand="0" w:oddHBand="0" w:evenHBand="0" w:firstRowFirstColumn="0" w:firstRowLastColumn="0" w:lastRowFirstColumn="0" w:lastRowLastColumn="0"/>
            <w:tcW w:w="2640" w:type="dxa"/>
          </w:tcPr>
          <w:p w14:paraId="7FF56D66" w14:textId="4CE36CE5"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Output hold time</w:t>
            </w:r>
          </w:p>
        </w:tc>
        <w:tc>
          <w:tcPr>
            <w:tcW w:w="1110" w:type="dxa"/>
          </w:tcPr>
          <w:p w14:paraId="0572D1A0" w14:textId="54A7D20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OH</w:t>
            </w:r>
            <w:proofErr w:type="spellEnd"/>
          </w:p>
        </w:tc>
        <w:tc>
          <w:tcPr>
            <w:tcW w:w="660" w:type="dxa"/>
          </w:tcPr>
          <w:p w14:paraId="20E0AC70" w14:textId="16C48AE8"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2.5</w:t>
            </w:r>
          </w:p>
        </w:tc>
        <w:tc>
          <w:tcPr>
            <w:tcW w:w="720" w:type="dxa"/>
          </w:tcPr>
          <w:p w14:paraId="6643F8D6" w14:textId="796F402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675" w:type="dxa"/>
          </w:tcPr>
          <w:p w14:paraId="58AE13C4" w14:textId="271343AD"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80" w:type="dxa"/>
          </w:tcPr>
          <w:p w14:paraId="293920DE" w14:textId="19130A5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411" w:type="dxa"/>
          </w:tcPr>
          <w:p w14:paraId="0FAEB640" w14:textId="5D08800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L≤20pF</w:t>
            </w:r>
          </w:p>
        </w:tc>
      </w:tr>
    </w:tbl>
    <w:p w14:paraId="56ABE60B" w14:textId="77777777" w:rsidR="008D344A" w:rsidRPr="00696F12" w:rsidRDefault="008D344A" w:rsidP="0030291A">
      <w:pPr>
        <w:rPr>
          <w:rFonts w:ascii="Times New Roman" w:hAnsi="Times New Roman" w:cs="Times New Roman"/>
        </w:rPr>
      </w:pPr>
    </w:p>
    <w:p w14:paraId="1BA525BD" w14:textId="5ACDB171" w:rsidR="008D344A" w:rsidRPr="00696F12" w:rsidRDefault="003B6B77" w:rsidP="0030291A">
      <w:pPr>
        <w:rPr>
          <w:rFonts w:ascii="Times New Roman" w:hAnsi="Times New Roman" w:cs="Times New Roman"/>
        </w:rPr>
      </w:pPr>
      <w:r w:rsidRPr="00696F12">
        <w:rPr>
          <w:rFonts w:ascii="Times New Roman" w:hAnsi="Times New Roman" w:cs="Times New Roman"/>
        </w:rPr>
        <w:t xml:space="preserve">The timing diagram of HS200 and SDR104 data input/output is shown in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REF _Ref31294422 \h  \* MERGEFORMAT </w:instrText>
      </w:r>
      <w:r w:rsidR="008D344A" w:rsidRPr="00696F12">
        <w:rPr>
          <w:rFonts w:ascii="Times New Roman" w:hAnsi="Times New Roman" w:cs="Times New Roman"/>
        </w:rPr>
      </w:r>
      <w:r w:rsidR="008D344A" w:rsidRPr="00696F12">
        <w:rPr>
          <w:rFonts w:ascii="Times New Roman" w:hAnsi="Times New Roman" w:cs="Times New Roman"/>
        </w:rPr>
        <w:fldChar w:fldCharType="separate"/>
      </w:r>
      <w:r w:rsidRPr="00696F12">
        <w:rPr>
          <w:rFonts w:ascii="Times New Roman" w:eastAsia="宋体" w:hAnsi="Times New Roman" w:cs="Times New Roman"/>
          <w:lang w:eastAsia="zh-CN"/>
        </w:rPr>
        <w:t>Figure</w:t>
      </w:r>
      <w:r w:rsidR="00C22BBB" w:rsidRPr="00696F12">
        <w:rPr>
          <w:rFonts w:ascii="Times New Roman" w:eastAsia="宋体" w:hAnsi="Times New Roman" w:cs="Times New Roman"/>
          <w:lang w:eastAsia="zh-CN"/>
        </w:rPr>
        <w:t xml:space="preserve"> 2</w:t>
      </w:r>
      <w:r w:rsidR="00C22BBB" w:rsidRPr="00696F12">
        <w:rPr>
          <w:rFonts w:ascii="Times New Roman" w:eastAsia="宋体" w:hAnsi="Times New Roman" w:cs="Times New Roman"/>
          <w:lang w:eastAsia="zh-CN"/>
        </w:rPr>
        <w:noBreakHyphen/>
        <w:t>28</w:t>
      </w:r>
      <w:r w:rsidR="008D344A" w:rsidRPr="00696F12">
        <w:rPr>
          <w:rFonts w:ascii="Times New Roman" w:hAnsi="Times New Roman" w:cs="Times New Roman"/>
        </w:rPr>
        <w:fldChar w:fldCharType="end"/>
      </w:r>
      <w:r w:rsidRPr="00696F12">
        <w:rPr>
          <w:rFonts w:ascii="Times New Roman" w:eastAsia="宋体" w:hAnsi="Times New Roman" w:cs="Times New Roman"/>
          <w:lang w:eastAsia="zh-CN"/>
        </w:rPr>
        <w:t>.</w:t>
      </w:r>
    </w:p>
    <w:p w14:paraId="29A59329" w14:textId="77777777" w:rsidR="008D344A" w:rsidRPr="00696F12" w:rsidRDefault="008D344A" w:rsidP="0030291A">
      <w:pPr>
        <w:rPr>
          <w:rFonts w:ascii="Times New Roman" w:hAnsi="Times New Roman" w:cs="Times New Roman"/>
        </w:rPr>
      </w:pPr>
    </w:p>
    <w:p w14:paraId="500B5B05" w14:textId="77777777" w:rsidR="008D344A" w:rsidRPr="00696F12" w:rsidRDefault="00721CDD" w:rsidP="0030291A">
      <w:pPr>
        <w:keepNext/>
        <w:rPr>
          <w:rFonts w:ascii="Times New Roman" w:hAnsi="Times New Roman" w:cs="Times New Roman"/>
        </w:rPr>
      </w:pPr>
      <w:r>
        <w:rPr>
          <w:rFonts w:ascii="Times New Roman" w:hAnsi="Times New Roman" w:cs="Times New Roman"/>
        </w:rPr>
        <w:pict w14:anchorId="36FA989B">
          <v:shape id="_x0000_i1034" type="#_x0000_t75" alt="" style="width:453.6pt;height:281.4pt;mso-width-percent:0;mso-height-percent:0;mso-width-percent:0;mso-height-percent:0">
            <v:imagedata r:id="rId69" o:title=""/>
          </v:shape>
        </w:pict>
      </w:r>
    </w:p>
    <w:p w14:paraId="5EAFA176" w14:textId="0099B6F6" w:rsidR="008D344A" w:rsidRPr="00696F12" w:rsidRDefault="009F122C" w:rsidP="00395088">
      <w:pPr>
        <w:pStyle w:val="a5"/>
        <w:rPr>
          <w:rFonts w:ascii="Times New Roman" w:hAnsi="Times New Roman" w:cs="Times New Roman"/>
        </w:rPr>
      </w:pPr>
      <w:bookmarkStart w:id="798" w:name="_Ref31294422"/>
      <w:bookmarkStart w:id="799" w:name="_Toc29385514"/>
      <w:bookmarkStart w:id="800" w:name="_Toc29830541"/>
      <w:bookmarkStart w:id="801" w:name="_Toc33642731"/>
      <w:bookmarkStart w:id="802" w:name="_Toc38914699"/>
      <w:bookmarkStart w:id="803" w:name="_Toc57923358"/>
      <w:bookmarkStart w:id="804" w:name="_Toc58352649"/>
      <w:bookmarkStart w:id="805" w:name="_Toc58526399"/>
      <w:bookmarkStart w:id="806" w:name="_Toc164795938"/>
      <w:r w:rsidRPr="00696F12">
        <w:rPr>
          <w:rFonts w:ascii="Times New Roman" w:eastAsia="宋体" w:hAnsi="Times New Roman" w:cs="Times New Roman"/>
          <w:lang w:eastAsia="zh-CN"/>
        </w:rPr>
        <w:t>Figure</w:t>
      </w:r>
      <w:r w:rsidR="002F698E" w:rsidRPr="00696F12">
        <w:rPr>
          <w:rFonts w:ascii="Times New Roman" w:eastAsia="宋体" w:hAnsi="Times New Roman" w:cs="Times New Roman"/>
          <w:lang w:eastAsia="zh-CN"/>
        </w:rPr>
        <w:t xml:space="preserve"> </w:t>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TYLEREF 1 \s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w:t>
      </w:r>
      <w:r w:rsidR="0096361F" w:rsidRPr="00696F12">
        <w:rPr>
          <w:rFonts w:ascii="Times New Roman" w:eastAsia="宋体" w:hAnsi="Times New Roman" w:cs="Times New Roman"/>
          <w:lang w:eastAsia="zh-CN"/>
        </w:rPr>
        <w:fldChar w:fldCharType="end"/>
      </w:r>
      <w:r w:rsidR="0096361F" w:rsidRPr="00696F12">
        <w:rPr>
          <w:rFonts w:ascii="Times New Roman" w:eastAsia="宋体" w:hAnsi="Times New Roman" w:cs="Times New Roman"/>
          <w:lang w:eastAsia="zh-CN"/>
        </w:rPr>
        <w:noBreakHyphen/>
      </w:r>
      <w:r w:rsidR="0096361F" w:rsidRPr="00696F12">
        <w:rPr>
          <w:rFonts w:ascii="Times New Roman" w:eastAsia="宋体" w:hAnsi="Times New Roman" w:cs="Times New Roman"/>
          <w:lang w:eastAsia="zh-CN"/>
        </w:rPr>
        <w:fldChar w:fldCharType="begin"/>
      </w:r>
      <w:r w:rsidR="0096361F" w:rsidRPr="00696F12">
        <w:rPr>
          <w:rFonts w:ascii="Times New Roman" w:eastAsia="宋体" w:hAnsi="Times New Roman" w:cs="Times New Roman"/>
          <w:lang w:eastAsia="zh-CN"/>
        </w:rPr>
        <w:instrText xml:space="preserve"> SEQ </w:instrText>
      </w:r>
      <w:r w:rsidR="0096361F" w:rsidRPr="00696F12">
        <w:rPr>
          <w:rFonts w:ascii="Times New Roman" w:eastAsia="宋体" w:hAnsi="Times New Roman" w:cs="Times New Roman"/>
          <w:lang w:eastAsia="zh-CN"/>
        </w:rPr>
        <w:instrText>圖表</w:instrText>
      </w:r>
      <w:r w:rsidR="0096361F" w:rsidRPr="00696F12">
        <w:rPr>
          <w:rFonts w:ascii="Times New Roman" w:eastAsia="宋体" w:hAnsi="Times New Roman" w:cs="Times New Roman"/>
          <w:lang w:eastAsia="zh-CN"/>
        </w:rPr>
        <w:instrText xml:space="preserve"> \* ARABIC \s 1 </w:instrText>
      </w:r>
      <w:r w:rsidR="0096361F" w:rsidRPr="00696F12">
        <w:rPr>
          <w:rFonts w:ascii="Times New Roman" w:eastAsia="宋体" w:hAnsi="Times New Roman" w:cs="Times New Roman"/>
          <w:lang w:eastAsia="zh-CN"/>
        </w:rPr>
        <w:fldChar w:fldCharType="separate"/>
      </w:r>
      <w:r w:rsidR="00C22BBB" w:rsidRPr="00696F12">
        <w:rPr>
          <w:rFonts w:ascii="Times New Roman" w:eastAsia="宋体" w:hAnsi="Times New Roman" w:cs="Times New Roman"/>
          <w:lang w:eastAsia="zh-CN"/>
        </w:rPr>
        <w:t>28</w:t>
      </w:r>
      <w:r w:rsidR="0096361F" w:rsidRPr="00696F12">
        <w:rPr>
          <w:rFonts w:ascii="Times New Roman" w:eastAsia="宋体" w:hAnsi="Times New Roman" w:cs="Times New Roman"/>
          <w:lang w:eastAsia="zh-CN"/>
        </w:rPr>
        <w:fldChar w:fldCharType="end"/>
      </w:r>
      <w:bookmarkEnd w:id="798"/>
      <w:bookmarkEnd w:id="799"/>
      <w:bookmarkEnd w:id="800"/>
      <w:bookmarkEnd w:id="801"/>
      <w:bookmarkEnd w:id="802"/>
      <w:bookmarkEnd w:id="803"/>
      <w:bookmarkEnd w:id="804"/>
      <w:bookmarkEnd w:id="805"/>
      <w:r w:rsidR="002F698E" w:rsidRPr="00696F12">
        <w:rPr>
          <w:rFonts w:ascii="Times New Roman" w:eastAsia="宋体" w:hAnsi="Times New Roman" w:cs="Times New Roman"/>
          <w:lang w:eastAsia="zh-CN"/>
        </w:rPr>
        <w:t xml:space="preserve"> SDIO/MMC</w:t>
      </w:r>
      <w:r w:rsidRPr="00696F12">
        <w:rPr>
          <w:rFonts w:ascii="Times New Roman" w:hAnsi="Times New Roman" w:cs="Times New Roman"/>
        </w:rPr>
        <w:t xml:space="preserve"> </w:t>
      </w:r>
      <w:r w:rsidRPr="00696F12">
        <w:rPr>
          <w:rFonts w:ascii="Times New Roman" w:eastAsia="宋体" w:hAnsi="Times New Roman" w:cs="Times New Roman"/>
          <w:lang w:eastAsia="zh-CN"/>
        </w:rPr>
        <w:t>HS200 and SDR104 mode data command input/output timing diagram</w:t>
      </w:r>
      <w:bookmarkEnd w:id="806"/>
    </w:p>
    <w:p w14:paraId="12D2131F" w14:textId="77777777" w:rsidR="008D344A" w:rsidRPr="00696F12" w:rsidRDefault="008D344A" w:rsidP="0030291A">
      <w:pPr>
        <w:rPr>
          <w:rFonts w:ascii="Times New Roman" w:hAnsi="Times New Roman" w:cs="Times New Roman"/>
        </w:rPr>
      </w:pPr>
    </w:p>
    <w:p w14:paraId="20344B47" w14:textId="61ADBC34" w:rsidR="008D344A" w:rsidRPr="00696F12" w:rsidRDefault="009F122C" w:rsidP="0060124E">
      <w:pPr>
        <w:pStyle w:val="a5"/>
        <w:rPr>
          <w:rFonts w:ascii="Times New Roman" w:hAnsi="Times New Roman" w:cs="Times New Roman"/>
        </w:rPr>
      </w:pPr>
      <w:bookmarkStart w:id="807" w:name="_Toc29385611"/>
      <w:bookmarkStart w:id="808" w:name="_Toc29830471"/>
      <w:bookmarkStart w:id="809" w:name="_Toc33642590"/>
      <w:bookmarkStart w:id="810" w:name="_Toc33642785"/>
      <w:bookmarkStart w:id="811" w:name="_Toc57923411"/>
      <w:bookmarkStart w:id="812" w:name="_Toc58352698"/>
      <w:bookmarkStart w:id="813" w:name="_Toc58526605"/>
      <w:bookmarkStart w:id="814" w:name="_Toc164329318"/>
      <w:r w:rsidRPr="00696F12">
        <w:rPr>
          <w:rFonts w:ascii="Times New Roman" w:eastAsia="宋体" w:hAnsi="Times New Roman" w:cs="Times New Roman"/>
          <w:lang w:eastAsia="zh-CN"/>
        </w:rPr>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7</w:t>
      </w:r>
      <w:r w:rsidR="008D344A" w:rsidRPr="00696F12">
        <w:rPr>
          <w:rFonts w:ascii="Times New Roman" w:hAnsi="Times New Roman" w:cs="Times New Roman"/>
        </w:rPr>
        <w:fldChar w:fldCharType="end"/>
      </w:r>
      <w:bookmarkEnd w:id="807"/>
      <w:bookmarkEnd w:id="808"/>
      <w:bookmarkEnd w:id="809"/>
      <w:bookmarkEnd w:id="810"/>
      <w:bookmarkEnd w:id="811"/>
      <w:bookmarkEnd w:id="812"/>
      <w:bookmarkEnd w:id="813"/>
      <w:r w:rsidR="002F698E" w:rsidRPr="00696F12">
        <w:rPr>
          <w:rFonts w:ascii="Times New Roman" w:eastAsia="宋体" w:hAnsi="Times New Roman" w:cs="Times New Roman"/>
          <w:lang w:eastAsia="zh-CN"/>
        </w:rPr>
        <w:t xml:space="preserve"> SDIO/MMC HS200</w:t>
      </w:r>
      <w:r w:rsidRPr="00696F12">
        <w:rPr>
          <w:rFonts w:ascii="Times New Roman" w:hAnsi="Times New Roman" w:cs="Times New Roman"/>
        </w:rPr>
        <w:t xml:space="preserve"> </w:t>
      </w:r>
      <w:r w:rsidRPr="00696F12">
        <w:rPr>
          <w:rFonts w:ascii="Times New Roman" w:eastAsia="宋体" w:hAnsi="Times New Roman" w:cs="Times New Roman"/>
          <w:lang w:eastAsia="zh-CN"/>
        </w:rPr>
        <w:t>and SDR104 Mode Output Parameters Table</w:t>
      </w:r>
      <w:bookmarkEnd w:id="814"/>
    </w:p>
    <w:tbl>
      <w:tblPr>
        <w:tblStyle w:val="LightGrid1"/>
        <w:tblW w:w="8996" w:type="dxa"/>
        <w:tblLook w:val="06A0" w:firstRow="1" w:lastRow="0" w:firstColumn="1" w:lastColumn="0" w:noHBand="1" w:noVBand="1"/>
      </w:tblPr>
      <w:tblGrid>
        <w:gridCol w:w="3240"/>
        <w:gridCol w:w="810"/>
        <w:gridCol w:w="645"/>
        <w:gridCol w:w="720"/>
        <w:gridCol w:w="750"/>
        <w:gridCol w:w="690"/>
        <w:gridCol w:w="2141"/>
      </w:tblGrid>
      <w:tr w:rsidR="009F122C" w:rsidRPr="00696F12" w14:paraId="78458F26" w14:textId="77777777" w:rsidTr="00721C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0" w:type="dxa"/>
            <w:vAlign w:val="top"/>
          </w:tcPr>
          <w:p w14:paraId="1138B36B" w14:textId="0441C8E3" w:rsidR="009F122C" w:rsidRPr="00696F12" w:rsidRDefault="009F122C" w:rsidP="009F122C">
            <w:pPr>
              <w:rPr>
                <w:rFonts w:ascii="Times New Roman" w:hAnsi="Times New Roman" w:cs="Times New Roman"/>
                <w:sz w:val="16"/>
                <w:szCs w:val="16"/>
              </w:rPr>
            </w:pPr>
            <w:r w:rsidRPr="00696F12">
              <w:rPr>
                <w:rFonts w:ascii="Times New Roman" w:hAnsi="Times New Roman" w:cs="Times New Roman"/>
                <w:sz w:val="16"/>
                <w:szCs w:val="16"/>
              </w:rPr>
              <w:t>Parameters</w:t>
            </w:r>
          </w:p>
        </w:tc>
        <w:tc>
          <w:tcPr>
            <w:tcW w:w="810" w:type="dxa"/>
            <w:vAlign w:val="top"/>
          </w:tcPr>
          <w:p w14:paraId="4747D46E" w14:textId="092EA2E9" w:rsidR="009F122C" w:rsidRPr="00696F12" w:rsidRDefault="009F122C" w:rsidP="009F122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Symbol</w:t>
            </w:r>
          </w:p>
        </w:tc>
        <w:tc>
          <w:tcPr>
            <w:tcW w:w="645" w:type="dxa"/>
            <w:vAlign w:val="top"/>
          </w:tcPr>
          <w:p w14:paraId="29AD6185" w14:textId="0D28D906" w:rsidR="009F122C" w:rsidRPr="00696F12" w:rsidRDefault="009F122C" w:rsidP="009F122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in</w:t>
            </w:r>
          </w:p>
        </w:tc>
        <w:tc>
          <w:tcPr>
            <w:tcW w:w="720" w:type="dxa"/>
            <w:vAlign w:val="top"/>
          </w:tcPr>
          <w:p w14:paraId="7B82F1D2" w14:textId="5A305C63" w:rsidR="009F122C" w:rsidRPr="00696F12" w:rsidRDefault="009F122C" w:rsidP="009F122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hAnsi="Times New Roman" w:cs="Times New Roman"/>
                <w:sz w:val="16"/>
                <w:szCs w:val="16"/>
              </w:rPr>
              <w:t>Typ</w:t>
            </w:r>
            <w:proofErr w:type="spellEnd"/>
          </w:p>
        </w:tc>
        <w:tc>
          <w:tcPr>
            <w:tcW w:w="750" w:type="dxa"/>
            <w:vAlign w:val="top"/>
          </w:tcPr>
          <w:p w14:paraId="69840291" w14:textId="3CAD4ABE" w:rsidR="009F122C" w:rsidRPr="00696F12" w:rsidRDefault="009F122C" w:rsidP="009F122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Max</w:t>
            </w:r>
          </w:p>
        </w:tc>
        <w:tc>
          <w:tcPr>
            <w:tcW w:w="690" w:type="dxa"/>
            <w:vAlign w:val="top"/>
          </w:tcPr>
          <w:p w14:paraId="0863697E" w14:textId="65F9895A" w:rsidR="009F122C" w:rsidRPr="00696F12" w:rsidRDefault="009F122C" w:rsidP="009F122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Unit</w:t>
            </w:r>
          </w:p>
        </w:tc>
        <w:tc>
          <w:tcPr>
            <w:tcW w:w="2141" w:type="dxa"/>
            <w:vAlign w:val="top"/>
          </w:tcPr>
          <w:p w14:paraId="68D2C111" w14:textId="5F909C8B" w:rsidR="009F122C" w:rsidRPr="00696F12" w:rsidRDefault="009F122C" w:rsidP="009F122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hAnsi="Times New Roman" w:cs="Times New Roman"/>
                <w:sz w:val="16"/>
                <w:szCs w:val="16"/>
              </w:rPr>
              <w:t>Note</w:t>
            </w:r>
          </w:p>
        </w:tc>
      </w:tr>
      <w:tr w:rsidR="008D344A" w:rsidRPr="00696F12" w14:paraId="2B7AF531" w14:textId="77777777" w:rsidTr="007B64DA">
        <w:tc>
          <w:tcPr>
            <w:cnfStyle w:val="001000000000" w:firstRow="0" w:lastRow="0" w:firstColumn="1" w:lastColumn="0" w:oddVBand="0" w:evenVBand="0" w:oddHBand="0" w:evenHBand="0" w:firstRowFirstColumn="0" w:firstRowLastColumn="0" w:lastRowFirstColumn="0" w:lastRowLastColumn="0"/>
            <w:tcW w:w="3240" w:type="dxa"/>
          </w:tcPr>
          <w:p w14:paraId="1F91AD2D" w14:textId="595B378E"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Output set-up time</w:t>
            </w:r>
          </w:p>
        </w:tc>
        <w:tc>
          <w:tcPr>
            <w:tcW w:w="810" w:type="dxa"/>
          </w:tcPr>
          <w:p w14:paraId="32AD614E" w14:textId="14BE63F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OSU</w:t>
            </w:r>
            <w:proofErr w:type="spellEnd"/>
          </w:p>
        </w:tc>
        <w:tc>
          <w:tcPr>
            <w:tcW w:w="645" w:type="dxa"/>
          </w:tcPr>
          <w:p w14:paraId="407AAB87" w14:textId="6E7F9BF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1.4</w:t>
            </w:r>
          </w:p>
        </w:tc>
        <w:tc>
          <w:tcPr>
            <w:tcW w:w="720" w:type="dxa"/>
          </w:tcPr>
          <w:p w14:paraId="3D132ABE" w14:textId="5D62F9B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50" w:type="dxa"/>
          </w:tcPr>
          <w:p w14:paraId="235B868E" w14:textId="4E02C918"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690" w:type="dxa"/>
          </w:tcPr>
          <w:p w14:paraId="0945ACA9" w14:textId="268E1B4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41" w:type="dxa"/>
          </w:tcPr>
          <w:p w14:paraId="50FD9647" w14:textId="2034AAA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C</w:t>
            </w:r>
            <w:r w:rsidRPr="00696F12">
              <w:rPr>
                <w:rFonts w:ascii="Times New Roman" w:eastAsia="宋体" w:hAnsi="Times New Roman" w:cs="Times New Roman"/>
                <w:sz w:val="12"/>
                <w:szCs w:val="12"/>
                <w:vertAlign w:val="subscript"/>
                <w:lang w:eastAsia="zh-CN"/>
              </w:rPr>
              <w:t>DEVICE</w:t>
            </w:r>
            <w:r w:rsidRPr="00696F12">
              <w:rPr>
                <w:rFonts w:ascii="Times New Roman" w:eastAsia="宋体" w:hAnsi="Times New Roman" w:cs="Times New Roman"/>
                <w:lang w:eastAsia="zh-CN"/>
              </w:rPr>
              <w:t>≤6pF</w:t>
            </w:r>
          </w:p>
        </w:tc>
      </w:tr>
      <w:tr w:rsidR="008D344A" w:rsidRPr="00696F12" w14:paraId="74D082B1" w14:textId="77777777" w:rsidTr="007B64DA">
        <w:tc>
          <w:tcPr>
            <w:cnfStyle w:val="001000000000" w:firstRow="0" w:lastRow="0" w:firstColumn="1" w:lastColumn="0" w:oddVBand="0" w:evenVBand="0" w:oddHBand="0" w:evenHBand="0" w:firstRowFirstColumn="0" w:firstRowLastColumn="0" w:lastRowFirstColumn="0" w:lastRowLastColumn="0"/>
            <w:tcW w:w="3240" w:type="dxa"/>
          </w:tcPr>
          <w:p w14:paraId="271D12A6" w14:textId="6EF26FA6" w:rsidR="008D344A" w:rsidRPr="00696F12" w:rsidRDefault="002F698E" w:rsidP="0030291A">
            <w:pPr>
              <w:jc w:val="left"/>
              <w:rPr>
                <w:rFonts w:ascii="Times New Roman" w:hAnsi="Times New Roman" w:cs="Times New Roman"/>
              </w:rPr>
            </w:pPr>
            <w:r w:rsidRPr="00696F12">
              <w:rPr>
                <w:rFonts w:ascii="Times New Roman" w:eastAsia="宋体" w:hAnsi="Times New Roman" w:cs="Times New Roman"/>
                <w:lang w:eastAsia="zh-CN"/>
              </w:rPr>
              <w:t>Output hold time</w:t>
            </w:r>
          </w:p>
        </w:tc>
        <w:tc>
          <w:tcPr>
            <w:tcW w:w="810" w:type="dxa"/>
          </w:tcPr>
          <w:p w14:paraId="21612679" w14:textId="7BA7BAF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696F12">
              <w:rPr>
                <w:rFonts w:ascii="Times New Roman" w:eastAsia="宋体" w:hAnsi="Times New Roman" w:cs="Times New Roman"/>
                <w:lang w:eastAsia="zh-CN"/>
              </w:rPr>
              <w:t>tOH</w:t>
            </w:r>
            <w:proofErr w:type="spellEnd"/>
          </w:p>
        </w:tc>
        <w:tc>
          <w:tcPr>
            <w:tcW w:w="645" w:type="dxa"/>
          </w:tcPr>
          <w:p w14:paraId="270DC454" w14:textId="12D7B3F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0.8</w:t>
            </w:r>
          </w:p>
        </w:tc>
        <w:tc>
          <w:tcPr>
            <w:tcW w:w="720" w:type="dxa"/>
          </w:tcPr>
          <w:p w14:paraId="56319239" w14:textId="6F6D0700"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750" w:type="dxa"/>
          </w:tcPr>
          <w:p w14:paraId="46C36807" w14:textId="0E03B92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w:t>
            </w:r>
          </w:p>
        </w:tc>
        <w:tc>
          <w:tcPr>
            <w:tcW w:w="690" w:type="dxa"/>
          </w:tcPr>
          <w:p w14:paraId="517AADC8" w14:textId="54958F46"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96F12">
              <w:rPr>
                <w:rFonts w:ascii="Times New Roman" w:eastAsia="宋体" w:hAnsi="Times New Roman" w:cs="Times New Roman"/>
                <w:lang w:eastAsia="zh-CN"/>
              </w:rPr>
              <w:t>ns</w:t>
            </w:r>
          </w:p>
        </w:tc>
        <w:tc>
          <w:tcPr>
            <w:tcW w:w="2141" w:type="dxa"/>
          </w:tcPr>
          <w:p w14:paraId="6A69B84E" w14:textId="77777777" w:rsidR="008D344A" w:rsidRPr="00696F12" w:rsidRDefault="008D344A" w:rsidP="0030291A">
            <w:pPr>
              <w:cnfStyle w:val="000000000000" w:firstRow="0" w:lastRow="0" w:firstColumn="0" w:lastColumn="0" w:oddVBand="0" w:evenVBand="0" w:oddHBand="0" w:evenHBand="0" w:firstRowFirstColumn="0" w:firstRowLastColumn="0" w:lastRowFirstColumn="0" w:lastRowLastColumn="0"/>
              <w:rPr>
                <w:rFonts w:ascii="Times New Roman" w:eastAsia="TT5BDo02" w:hAnsi="Times New Roman" w:cs="Times New Roman"/>
              </w:rPr>
            </w:pPr>
          </w:p>
        </w:tc>
      </w:tr>
    </w:tbl>
    <w:p w14:paraId="7E32B1E3" w14:textId="77777777" w:rsidR="008D344A" w:rsidRPr="00696F12" w:rsidRDefault="008D344A" w:rsidP="0030291A">
      <w:pPr>
        <w:rPr>
          <w:rFonts w:ascii="Times New Roman" w:hAnsi="Times New Roman" w:cs="Times New Roman"/>
        </w:rPr>
      </w:pPr>
    </w:p>
    <w:p w14:paraId="298A7BBD" w14:textId="77777777" w:rsidR="00517752" w:rsidRPr="00696F12" w:rsidRDefault="00517752">
      <w:pPr>
        <w:widowControl/>
        <w:rPr>
          <w:rFonts w:ascii="Times New Roman" w:eastAsia="宋体" w:hAnsi="Times New Roman" w:cs="Times New Roman"/>
          <w:b/>
          <w:bCs/>
          <w:i/>
          <w:lang w:eastAsia="zh-CN"/>
        </w:rPr>
      </w:pPr>
      <w:bookmarkStart w:id="815" w:name="_Toc29385612"/>
      <w:bookmarkStart w:id="816" w:name="_Toc29830472"/>
      <w:bookmarkStart w:id="817" w:name="_Toc33642591"/>
      <w:bookmarkStart w:id="818" w:name="_Toc33642786"/>
      <w:bookmarkStart w:id="819" w:name="_Toc57923412"/>
      <w:bookmarkStart w:id="820" w:name="_Toc58352699"/>
      <w:bookmarkStart w:id="821" w:name="_Toc58526606"/>
      <w:r w:rsidRPr="00696F12">
        <w:rPr>
          <w:rFonts w:ascii="Times New Roman" w:eastAsia="宋体" w:hAnsi="Times New Roman" w:cs="Times New Roman"/>
          <w:lang w:eastAsia="zh-CN"/>
        </w:rPr>
        <w:br w:type="page"/>
      </w:r>
    </w:p>
    <w:p w14:paraId="79DF5FC0" w14:textId="05EE7EFE" w:rsidR="008D344A" w:rsidRPr="00696F12" w:rsidRDefault="009F122C" w:rsidP="0060124E">
      <w:pPr>
        <w:pStyle w:val="a5"/>
        <w:rPr>
          <w:rFonts w:ascii="Times New Roman" w:hAnsi="Times New Roman" w:cs="Times New Roman"/>
        </w:rPr>
      </w:pPr>
      <w:bookmarkStart w:id="822" w:name="_Toc164329319"/>
      <w:r w:rsidRPr="00696F12">
        <w:rPr>
          <w:rFonts w:ascii="Times New Roman" w:eastAsia="宋体" w:hAnsi="Times New Roman" w:cs="Times New Roman"/>
          <w:lang w:eastAsia="zh-CN"/>
        </w:rPr>
        <w:lastRenderedPageBreak/>
        <w:t>Table</w:t>
      </w:r>
      <w:r w:rsidR="002F698E" w:rsidRPr="00696F12">
        <w:rPr>
          <w:rFonts w:ascii="Times New Roman" w:eastAsia="宋体" w:hAnsi="Times New Roman" w:cs="Times New Roman"/>
          <w:lang w:eastAsia="zh-CN"/>
        </w:rPr>
        <w:t xml:space="preserve"> </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TYLEREF 1 \s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2</w:t>
      </w:r>
      <w:r w:rsidR="008D344A" w:rsidRPr="00696F12">
        <w:rPr>
          <w:rFonts w:ascii="Times New Roman" w:hAnsi="Times New Roman" w:cs="Times New Roman"/>
        </w:rPr>
        <w:fldChar w:fldCharType="end"/>
      </w:r>
      <w:r w:rsidR="002F698E" w:rsidRPr="00696F12">
        <w:rPr>
          <w:rFonts w:ascii="Times New Roman" w:eastAsia="MS Gothic" w:hAnsi="Times New Roman" w:cs="Times New Roman"/>
          <w:lang w:eastAsia="zh-CN"/>
        </w:rPr>
        <w:t>‑</w:t>
      </w:r>
      <w:r w:rsidR="008D344A" w:rsidRPr="00696F12">
        <w:rPr>
          <w:rFonts w:ascii="Times New Roman" w:hAnsi="Times New Roman" w:cs="Times New Roman"/>
        </w:rPr>
        <w:fldChar w:fldCharType="begin"/>
      </w:r>
      <w:r w:rsidR="008D344A" w:rsidRPr="00696F12">
        <w:rPr>
          <w:rFonts w:ascii="Times New Roman" w:hAnsi="Times New Roman" w:cs="Times New Roman"/>
        </w:rPr>
        <w:instrText xml:space="preserve"> SEQ </w:instrText>
      </w:r>
      <w:r w:rsidR="008D344A" w:rsidRPr="00696F12">
        <w:rPr>
          <w:rFonts w:ascii="Times New Roman" w:hAnsi="Times New Roman" w:cs="Times New Roman"/>
        </w:rPr>
        <w:instrText>表格</w:instrText>
      </w:r>
      <w:r w:rsidR="008D344A" w:rsidRPr="00696F12">
        <w:rPr>
          <w:rFonts w:ascii="Times New Roman" w:hAnsi="Times New Roman" w:cs="Times New Roman"/>
        </w:rPr>
        <w:instrText xml:space="preserve"> \* ARABIC \s 1 </w:instrText>
      </w:r>
      <w:r w:rsidR="008D344A" w:rsidRPr="00696F12">
        <w:rPr>
          <w:rFonts w:ascii="Times New Roman" w:hAnsi="Times New Roman" w:cs="Times New Roman"/>
        </w:rPr>
        <w:fldChar w:fldCharType="separate"/>
      </w:r>
      <w:r w:rsidR="00C22BBB" w:rsidRPr="00696F12">
        <w:rPr>
          <w:rFonts w:ascii="Times New Roman" w:hAnsi="Times New Roman" w:cs="Times New Roman"/>
        </w:rPr>
        <w:t>48</w:t>
      </w:r>
      <w:r w:rsidR="008D344A" w:rsidRPr="00696F12">
        <w:rPr>
          <w:rFonts w:ascii="Times New Roman" w:hAnsi="Times New Roman" w:cs="Times New Roman"/>
        </w:rPr>
        <w:fldChar w:fldCharType="end"/>
      </w:r>
      <w:bookmarkEnd w:id="815"/>
      <w:bookmarkEnd w:id="816"/>
      <w:bookmarkEnd w:id="817"/>
      <w:bookmarkEnd w:id="818"/>
      <w:bookmarkEnd w:id="819"/>
      <w:bookmarkEnd w:id="820"/>
      <w:bookmarkEnd w:id="821"/>
      <w:r w:rsidR="002F698E" w:rsidRPr="00696F12">
        <w:rPr>
          <w:rFonts w:ascii="Times New Roman" w:eastAsia="宋体" w:hAnsi="Times New Roman" w:cs="Times New Roman"/>
          <w:lang w:eastAsia="zh-CN"/>
        </w:rPr>
        <w:t xml:space="preserve"> SDIO/MMC HS200</w:t>
      </w:r>
      <w:r w:rsidRPr="00696F12">
        <w:rPr>
          <w:rFonts w:ascii="Times New Roman" w:hAnsi="Times New Roman" w:cs="Times New Roman"/>
        </w:rPr>
        <w:t xml:space="preserve"> </w:t>
      </w:r>
      <w:r w:rsidRPr="00696F12">
        <w:rPr>
          <w:rFonts w:ascii="Times New Roman" w:eastAsia="宋体" w:hAnsi="Times New Roman" w:cs="Times New Roman"/>
          <w:lang w:eastAsia="zh-CN"/>
        </w:rPr>
        <w:t>and SDR104 Mode Input Timing Parameter Table</w:t>
      </w:r>
      <w:bookmarkEnd w:id="822"/>
    </w:p>
    <w:tbl>
      <w:tblPr>
        <w:tblStyle w:val="LightGrid1"/>
        <w:tblW w:w="8996" w:type="dxa"/>
        <w:tblLook w:val="06A0" w:firstRow="1" w:lastRow="0" w:firstColumn="1" w:lastColumn="0" w:noHBand="1" w:noVBand="1"/>
      </w:tblPr>
      <w:tblGrid>
        <w:gridCol w:w="3300"/>
        <w:gridCol w:w="735"/>
        <w:gridCol w:w="720"/>
        <w:gridCol w:w="675"/>
        <w:gridCol w:w="705"/>
        <w:gridCol w:w="705"/>
        <w:gridCol w:w="2156"/>
      </w:tblGrid>
      <w:tr w:rsidR="008D344A" w:rsidRPr="00696F12" w14:paraId="44359809" w14:textId="77777777" w:rsidTr="007B64DA">
        <w:trPr>
          <w:cnfStyle w:val="100000000000" w:firstRow="1" w:lastRow="0" w:firstColumn="0" w:lastColumn="0" w:oddVBand="0" w:evenVBand="0" w:oddHBand="0"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3300" w:type="dxa"/>
          </w:tcPr>
          <w:p w14:paraId="0969468F" w14:textId="05B73DD4" w:rsidR="008D344A" w:rsidRPr="00696F12" w:rsidRDefault="009F122C" w:rsidP="00BA30E8">
            <w:pPr>
              <w:rPr>
                <w:rFonts w:ascii="Times New Roman" w:hAnsi="Times New Roman" w:cs="Times New Roman"/>
                <w:sz w:val="16"/>
                <w:szCs w:val="16"/>
              </w:rPr>
            </w:pPr>
            <w:r w:rsidRPr="00696F12">
              <w:rPr>
                <w:rFonts w:ascii="Times New Roman" w:eastAsia="宋体" w:hAnsi="Times New Roman" w:cs="Times New Roman"/>
                <w:sz w:val="16"/>
                <w:szCs w:val="16"/>
                <w:lang w:eastAsia="zh-CN"/>
              </w:rPr>
              <w:t>Parameters</w:t>
            </w:r>
          </w:p>
        </w:tc>
        <w:tc>
          <w:tcPr>
            <w:tcW w:w="735" w:type="dxa"/>
          </w:tcPr>
          <w:p w14:paraId="26C48E87" w14:textId="0E5D9DFC" w:rsidR="008D344A" w:rsidRPr="00696F12" w:rsidRDefault="007734D4" w:rsidP="00BA30E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Symbol</w:t>
            </w:r>
          </w:p>
        </w:tc>
        <w:tc>
          <w:tcPr>
            <w:tcW w:w="720" w:type="dxa"/>
          </w:tcPr>
          <w:p w14:paraId="5D9C9BD2" w14:textId="705A5F92" w:rsidR="008D344A" w:rsidRPr="00696F12" w:rsidRDefault="007734D4" w:rsidP="00BA30E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in</w:t>
            </w:r>
          </w:p>
        </w:tc>
        <w:tc>
          <w:tcPr>
            <w:tcW w:w="675" w:type="dxa"/>
          </w:tcPr>
          <w:p w14:paraId="5C12ABC4" w14:textId="301AF594" w:rsidR="008D344A" w:rsidRPr="00696F12" w:rsidRDefault="007734D4" w:rsidP="00BA30E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yp</w:t>
            </w:r>
            <w:proofErr w:type="spellEnd"/>
          </w:p>
        </w:tc>
        <w:tc>
          <w:tcPr>
            <w:tcW w:w="705" w:type="dxa"/>
          </w:tcPr>
          <w:p w14:paraId="53546E4C" w14:textId="7D564ECA" w:rsidR="008D344A" w:rsidRPr="00696F12" w:rsidRDefault="007734D4" w:rsidP="00BA30E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Max</w:t>
            </w:r>
          </w:p>
        </w:tc>
        <w:tc>
          <w:tcPr>
            <w:tcW w:w="705" w:type="dxa"/>
          </w:tcPr>
          <w:p w14:paraId="69182942" w14:textId="321FEFFD" w:rsidR="008D344A" w:rsidRPr="00696F12" w:rsidRDefault="007734D4" w:rsidP="00BA30E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nit</w:t>
            </w:r>
          </w:p>
        </w:tc>
        <w:tc>
          <w:tcPr>
            <w:tcW w:w="2156" w:type="dxa"/>
          </w:tcPr>
          <w:p w14:paraId="5EF3A609" w14:textId="2F85E282" w:rsidR="008D344A" w:rsidRPr="00696F12" w:rsidRDefault="007734D4" w:rsidP="00BA30E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Note</w:t>
            </w:r>
          </w:p>
        </w:tc>
      </w:tr>
      <w:tr w:rsidR="008D344A" w:rsidRPr="00696F12" w14:paraId="5E67452B" w14:textId="77777777" w:rsidTr="007B64DA">
        <w:trPr>
          <w:trHeight w:val="552"/>
        </w:trPr>
        <w:tc>
          <w:tcPr>
            <w:cnfStyle w:val="001000000000" w:firstRow="0" w:lastRow="0" w:firstColumn="1" w:lastColumn="0" w:oddVBand="0" w:evenVBand="0" w:oddHBand="0" w:evenHBand="0" w:firstRowFirstColumn="0" w:firstRowLastColumn="0" w:lastRowFirstColumn="0" w:lastRowLastColumn="0"/>
            <w:tcW w:w="3300" w:type="dxa"/>
          </w:tcPr>
          <w:p w14:paraId="57167945" w14:textId="16C9BB4D" w:rsidR="008D344A" w:rsidRPr="00696F12" w:rsidRDefault="002F698E" w:rsidP="0030291A">
            <w:pPr>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Phase difference between device TX CMD/DAT and RX CLK</w:t>
            </w:r>
          </w:p>
        </w:tc>
        <w:tc>
          <w:tcPr>
            <w:tcW w:w="735" w:type="dxa"/>
          </w:tcPr>
          <w:p w14:paraId="14372A67" w14:textId="68D0F6E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PH</w:t>
            </w:r>
            <w:proofErr w:type="spellEnd"/>
          </w:p>
        </w:tc>
        <w:tc>
          <w:tcPr>
            <w:tcW w:w="720" w:type="dxa"/>
          </w:tcPr>
          <w:p w14:paraId="23627F32" w14:textId="05EE7122"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w:t>
            </w:r>
          </w:p>
        </w:tc>
        <w:tc>
          <w:tcPr>
            <w:tcW w:w="675" w:type="dxa"/>
          </w:tcPr>
          <w:p w14:paraId="14B66979" w14:textId="13EABFE4"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705" w:type="dxa"/>
          </w:tcPr>
          <w:p w14:paraId="34F9054C" w14:textId="64FB6CC5"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2</w:t>
            </w:r>
          </w:p>
        </w:tc>
        <w:tc>
          <w:tcPr>
            <w:tcW w:w="705" w:type="dxa"/>
          </w:tcPr>
          <w:p w14:paraId="504D133E" w14:textId="44959EB7"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I</w:t>
            </w:r>
          </w:p>
        </w:tc>
        <w:tc>
          <w:tcPr>
            <w:tcW w:w="2156" w:type="dxa"/>
          </w:tcPr>
          <w:p w14:paraId="37E81B2C" w14:textId="2B99A52C"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 xml:space="preserve">Unit Interval (UI) is </w:t>
            </w:r>
            <w:r w:rsidR="006E05C9" w:rsidRPr="00696F12">
              <w:rPr>
                <w:rFonts w:ascii="Times New Roman" w:eastAsia="宋体" w:hAnsi="Times New Roman" w:cs="Times New Roman"/>
                <w:sz w:val="16"/>
                <w:szCs w:val="16"/>
                <w:lang w:eastAsia="zh-CN"/>
              </w:rPr>
              <w:t>one-bit</w:t>
            </w:r>
            <w:r w:rsidRPr="00696F12">
              <w:rPr>
                <w:rFonts w:ascii="Times New Roman" w:eastAsia="宋体" w:hAnsi="Times New Roman" w:cs="Times New Roman"/>
                <w:sz w:val="16"/>
                <w:szCs w:val="16"/>
                <w:lang w:eastAsia="zh-CN"/>
              </w:rPr>
              <w:t xml:space="preserve"> nominal time. For 200Mhz, UI=5ns</w:t>
            </w:r>
          </w:p>
        </w:tc>
      </w:tr>
      <w:tr w:rsidR="008D344A" w:rsidRPr="00696F12" w14:paraId="0713A18D" w14:textId="77777777" w:rsidTr="007B64DA">
        <w:tc>
          <w:tcPr>
            <w:cnfStyle w:val="001000000000" w:firstRow="0" w:lastRow="0" w:firstColumn="1" w:lastColumn="0" w:oddVBand="0" w:evenVBand="0" w:oddHBand="0" w:evenHBand="0" w:firstRowFirstColumn="0" w:firstRowLastColumn="0" w:lastRowFirstColumn="0" w:lastRowLastColumn="0"/>
            <w:tcW w:w="3300" w:type="dxa"/>
          </w:tcPr>
          <w:p w14:paraId="3AD568D3" w14:textId="148106AB" w:rsidR="008D344A" w:rsidRPr="00696F12" w:rsidRDefault="002F698E" w:rsidP="0030291A">
            <w:pPr>
              <w:jc w:val="left"/>
              <w:rPr>
                <w:rFonts w:ascii="Times New Roman" w:hAnsi="Times New Roman" w:cs="Times New Roman"/>
                <w:sz w:val="16"/>
                <w:szCs w:val="16"/>
              </w:rPr>
            </w:pPr>
            <w:r w:rsidRPr="00696F12">
              <w:rPr>
                <w:rFonts w:ascii="Times New Roman" w:eastAsia="宋体" w:hAnsi="Times New Roman" w:cs="Times New Roman"/>
                <w:sz w:val="16"/>
                <w:szCs w:val="16"/>
                <w:lang w:eastAsia="zh-CN"/>
              </w:rPr>
              <w:t>Input valid data window</w:t>
            </w:r>
          </w:p>
        </w:tc>
        <w:tc>
          <w:tcPr>
            <w:tcW w:w="735" w:type="dxa"/>
          </w:tcPr>
          <w:p w14:paraId="28233734" w14:textId="7EE9878F"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roofErr w:type="spellStart"/>
            <w:r w:rsidRPr="00696F12">
              <w:rPr>
                <w:rFonts w:ascii="Times New Roman" w:eastAsia="宋体" w:hAnsi="Times New Roman" w:cs="Times New Roman"/>
                <w:sz w:val="16"/>
                <w:szCs w:val="16"/>
                <w:lang w:eastAsia="zh-CN"/>
              </w:rPr>
              <w:t>tVW</w:t>
            </w:r>
            <w:proofErr w:type="spellEnd"/>
          </w:p>
        </w:tc>
        <w:tc>
          <w:tcPr>
            <w:tcW w:w="720" w:type="dxa"/>
          </w:tcPr>
          <w:p w14:paraId="6A09837B" w14:textId="58C96C1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0.575</w:t>
            </w:r>
          </w:p>
        </w:tc>
        <w:tc>
          <w:tcPr>
            <w:tcW w:w="675" w:type="dxa"/>
          </w:tcPr>
          <w:p w14:paraId="0A05EB5D" w14:textId="71E38691"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705" w:type="dxa"/>
          </w:tcPr>
          <w:p w14:paraId="202314EC" w14:textId="7E02F12B"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w:t>
            </w:r>
          </w:p>
        </w:tc>
        <w:tc>
          <w:tcPr>
            <w:tcW w:w="705" w:type="dxa"/>
          </w:tcPr>
          <w:p w14:paraId="7CE655CE" w14:textId="3F69D489"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UI</w:t>
            </w:r>
          </w:p>
        </w:tc>
        <w:tc>
          <w:tcPr>
            <w:tcW w:w="2156" w:type="dxa"/>
          </w:tcPr>
          <w:p w14:paraId="2B76C942" w14:textId="00C7948C" w:rsidR="008D344A" w:rsidRPr="00696F12" w:rsidRDefault="002F698E" w:rsidP="003029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696F12">
              <w:rPr>
                <w:rFonts w:ascii="Times New Roman" w:eastAsia="宋体" w:hAnsi="Times New Roman" w:cs="Times New Roman"/>
                <w:sz w:val="16"/>
                <w:szCs w:val="16"/>
                <w:lang w:eastAsia="zh-CN"/>
              </w:rPr>
              <w:t>TVW=2.88ns at 200MHz</w:t>
            </w:r>
          </w:p>
        </w:tc>
      </w:tr>
      <w:bookmarkEnd w:id="112"/>
    </w:tbl>
    <w:p w14:paraId="27FC2885" w14:textId="4B12E425" w:rsidR="00E067C4" w:rsidRPr="00B409D8" w:rsidRDefault="00E067C4">
      <w:pPr>
        <w:widowControl/>
        <w:rPr>
          <w:rFonts w:ascii="Times New Roman" w:hAnsi="Times New Roman" w:cs="Times New Roman"/>
        </w:rPr>
      </w:pPr>
    </w:p>
    <w:sectPr w:rsidR="00E067C4" w:rsidRPr="00B409D8" w:rsidSect="004004B8">
      <w:headerReference w:type="even" r:id="rId70"/>
      <w:pgSz w:w="11906" w:h="16838"/>
      <w:pgMar w:top="1888" w:right="1440" w:bottom="1440" w:left="1440"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F49CE5" w14:textId="77777777" w:rsidR="00586233" w:rsidRPr="00696F12" w:rsidRDefault="00586233">
      <w:r w:rsidRPr="00696F12">
        <w:separator/>
      </w:r>
    </w:p>
    <w:p w14:paraId="3033CDAA" w14:textId="77777777" w:rsidR="00586233" w:rsidRPr="00696F12" w:rsidRDefault="00586233"/>
  </w:endnote>
  <w:endnote w:type="continuationSeparator" w:id="0">
    <w:p w14:paraId="32DF95D3" w14:textId="77777777" w:rsidR="00586233" w:rsidRPr="00696F12" w:rsidRDefault="00586233">
      <w:r w:rsidRPr="00696F12">
        <w:continuationSeparator/>
      </w:r>
    </w:p>
    <w:p w14:paraId="46838569" w14:textId="77777777" w:rsidR="00586233" w:rsidRPr="00696F12" w:rsidRDefault="00586233"/>
  </w:endnote>
  <w:endnote w:type="continuationNotice" w:id="1">
    <w:p w14:paraId="64C53C1B" w14:textId="77777777" w:rsidR="00586233" w:rsidRPr="00696F12" w:rsidRDefault="005862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T5540o01">
    <w:altName w:val="微软雅黑"/>
    <w:panose1 w:val="00000000000000000000"/>
    <w:charset w:val="86"/>
    <w:family w:val="auto"/>
    <w:notTrueType/>
    <w:pitch w:val="default"/>
    <w:sig w:usb0="00002A87" w:usb1="080E0000" w:usb2="00000010" w:usb3="00000000" w:csb0="0004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icrosoft JhengHei">
    <w:panose1 w:val="020B0604030504040204"/>
    <w:charset w:val="88"/>
    <w:family w:val="swiss"/>
    <w:pitch w:val="variable"/>
    <w:sig w:usb0="000002A7" w:usb1="28CF4400" w:usb2="00000016" w:usb3="00000000" w:csb0="00100009" w:csb1="00000000"/>
  </w:font>
  <w:font w:name="TT485Co00">
    <w:altName w:val="微软雅黑"/>
    <w:panose1 w:val="00000000000000000000"/>
    <w:charset w:val="86"/>
    <w:family w:val="auto"/>
    <w:notTrueType/>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ingLiU">
    <w:altName w:val="細明體"/>
    <w:panose1 w:val="02010609000101010101"/>
    <w:charset w:val="88"/>
    <w:family w:val="modern"/>
    <w:pitch w:val="fixed"/>
    <w:sig w:usb0="A00002FF" w:usb1="28CFFCFA" w:usb2="00000016" w:usb3="00000000" w:csb0="00100001" w:csb1="00000000"/>
  </w:font>
  <w:font w:name="TT4856o00">
    <w:altName w:val="微软雅黑"/>
    <w:panose1 w:val="00000000000000000000"/>
    <w:charset w:val="86"/>
    <w:family w:val="auto"/>
    <w:notTrueType/>
    <w:pitch w:val="default"/>
    <w:sig w:usb0="00002A87" w:usb1="080E0000" w:usb2="00000010" w:usb3="00000000" w:csb0="000401FF" w:csb1="00000000"/>
  </w:font>
  <w:font w:name="TT6B6o00">
    <w:altName w:val="微软雅黑"/>
    <w:charset w:val="86"/>
    <w:family w:val="auto"/>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T5BDo02">
    <w:altName w:val="微软雅黑"/>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PMingLiU">
    <w:altName w:val="Malgun Gothic Semilight"/>
    <w:panose1 w:val="02010601000101010101"/>
    <w:charset w:val="88"/>
    <w:family w:val="roman"/>
    <w:pitch w:val="variable"/>
    <w:sig w:usb0="00000000" w:usb1="28CFFCFA" w:usb2="00000016" w:usb3="00000000" w:csb0="00100001"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00"/>
    <w:family w:val="swiss"/>
    <w:pitch w:val="variable"/>
    <w:sig w:usb0="F7FFAFFF" w:usb1="E9DFFFFF" w:usb2="0000003F" w:usb3="00000000" w:csb0="003F01FF" w:csb1="00000000"/>
  </w:font>
  <w:font w:name="Helvetica">
    <w:panose1 w:val="020B0604020202020204"/>
    <w:charset w:val="00"/>
    <w:family w:val="swiss"/>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 w:name="Microsoft JhengHei UI">
    <w:panose1 w:val="020B0604030504040204"/>
    <w:charset w:val="88"/>
    <w:family w:val="swiss"/>
    <w:pitch w:val="variable"/>
    <w:sig w:usb0="000002A7" w:usb1="28CF4400" w:usb2="00000016" w:usb3="00000000" w:csb0="00100009" w:csb1="00000000"/>
  </w:font>
  <w:font w:name="Songti SC">
    <w:altName w:val="华文仿宋"/>
    <w:charset w:val="86"/>
    <w:family w:val="roman"/>
    <w:pitch w:val="variable"/>
    <w:sig w:usb0="00000287" w:usb1="080F0000" w:usb2="00000010" w:usb3="00000000" w:csb0="0004009F" w:csb1="00000000"/>
  </w:font>
  <w:font w:name="TT79Eo01">
    <w:altName w:val="微软雅黑"/>
    <w:panose1 w:val="00000000000000000000"/>
    <w:charset w:val="86"/>
    <w:family w:val="auto"/>
    <w:notTrueType/>
    <w:pitch w:val="default"/>
    <w:sig w:usb0="00000001" w:usb1="080E0000" w:usb2="00000010" w:usb3="00000000" w:csb0="00040000" w:csb1="00000000"/>
  </w:font>
  <w:font w:name="TT79Eo00">
    <w:altName w:val="Microsoft YaHei"/>
    <w:panose1 w:val="00000000000000000000"/>
    <w:charset w:val="86"/>
    <w:family w:val="auto"/>
    <w:notTrueType/>
    <w:pitch w:val="default"/>
    <w:sig w:usb0="00000001" w:usb1="080E0000" w:usb2="00000010" w:usb3="00000000" w:csb0="00040000" w:csb1="00000000"/>
  </w:font>
  <w:font w:name="TT4859o00">
    <w:altName w:val="微软雅黑"/>
    <w:panose1 w:val="00000000000000000000"/>
    <w:charset w:val="86"/>
    <w:family w:val="auto"/>
    <w:notTrueType/>
    <w:pitch w:val="default"/>
    <w:sig w:usb0="00000001" w:usb1="080E0000" w:usb2="00000010" w:usb3="00000000" w:csb0="00040000" w:csb1="00000000"/>
  </w:font>
  <w:font w:name="TT5C0o00">
    <w:altName w:val="微软雅黑"/>
    <w:panose1 w:val="00000000000000000000"/>
    <w:charset w:val="86"/>
    <w:family w:val="auto"/>
    <w:notTrueType/>
    <w:pitch w:val="default"/>
    <w:sig w:usb0="00000001" w:usb1="080E0000" w:usb2="00000010" w:usb3="00000000" w:csb0="00040000" w:csb1="00000000"/>
  </w:font>
  <w:font w:name="TT5B6o00">
    <w:altName w:val="Calibri"/>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Light">
    <w:altName w:val="Malgun Gothic Semilight"/>
    <w:panose1 w:val="020B0304030504040204"/>
    <w:charset w:val="88"/>
    <w:family w:val="swiss"/>
    <w:pitch w:val="variable"/>
    <w:sig w:usb0="800002A7" w:usb1="28CF4400" w:usb2="00000016" w:usb3="00000000" w:csb0="00100009" w:csb1="00000000"/>
  </w:font>
  <w:font w:name="TT5540o02">
    <w:altName w:val="宋体"/>
    <w:panose1 w:val="00000000000000000000"/>
    <w:charset w:val="86"/>
    <w:family w:val="auto"/>
    <w:notTrueType/>
    <w:pitch w:val="default"/>
    <w:sig w:usb0="00002A87" w:usb1="080E0000" w:usb2="00000010" w:usb3="00000000" w:csb0="0004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0120956"/>
      <w:docPartObj>
        <w:docPartGallery w:val="Page Numbers (Bottom of Page)"/>
        <w:docPartUnique/>
      </w:docPartObj>
    </w:sdtPr>
    <w:sdtContent>
      <w:p w14:paraId="41ECDC6D" w14:textId="6936E6F1" w:rsidR="00721CDD" w:rsidRPr="00696F12" w:rsidRDefault="00721CDD">
        <w:pPr>
          <w:pStyle w:val="a8"/>
          <w:jc w:val="center"/>
        </w:pPr>
        <w:r w:rsidRPr="00696F12">
          <w:fldChar w:fldCharType="begin"/>
        </w:r>
        <w:r w:rsidRPr="00696F12">
          <w:instrText>PAGE   \* MERGEFORMAT</w:instrText>
        </w:r>
        <w:r w:rsidRPr="00696F12">
          <w:fldChar w:fldCharType="separate"/>
        </w:r>
        <w:r w:rsidR="000E5B87">
          <w:rPr>
            <w:noProof/>
          </w:rPr>
          <w:t>26</w:t>
        </w:r>
        <w:r w:rsidRPr="00696F12">
          <w:fldChar w:fldCharType="end"/>
        </w:r>
      </w:p>
    </w:sdtContent>
  </w:sdt>
  <w:p w14:paraId="4508C8ED" w14:textId="24B4AC4A" w:rsidR="00721CDD" w:rsidRPr="00696F12" w:rsidRDefault="00721CDD">
    <w:pPr>
      <w:pStyle w:val="a8"/>
      <w:rPr>
        <w:lang w:eastAsia="zh-CN"/>
      </w:rPr>
    </w:pPr>
    <w:r w:rsidRPr="00696F12">
      <w:rPr>
        <w:rFonts w:hint="eastAsia"/>
        <w:lang w:eastAsia="zh-CN"/>
      </w:rPr>
      <w:t>SOPHGO</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FB689F" w14:textId="77777777" w:rsidR="00586233" w:rsidRPr="00696F12" w:rsidRDefault="00586233">
      <w:r w:rsidRPr="00696F12">
        <w:separator/>
      </w:r>
    </w:p>
    <w:p w14:paraId="3BE95FA6" w14:textId="77777777" w:rsidR="00586233" w:rsidRPr="00696F12" w:rsidRDefault="00586233"/>
  </w:footnote>
  <w:footnote w:type="continuationSeparator" w:id="0">
    <w:p w14:paraId="454362D3" w14:textId="77777777" w:rsidR="00586233" w:rsidRPr="00696F12" w:rsidRDefault="00586233">
      <w:r w:rsidRPr="00696F12">
        <w:continuationSeparator/>
      </w:r>
    </w:p>
    <w:p w14:paraId="45330C33" w14:textId="77777777" w:rsidR="00586233" w:rsidRPr="00696F12" w:rsidRDefault="00586233"/>
  </w:footnote>
  <w:footnote w:type="continuationNotice" w:id="1">
    <w:p w14:paraId="75EED148" w14:textId="77777777" w:rsidR="00586233" w:rsidRPr="00696F12" w:rsidRDefault="0058623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a"/>
      <w:tblW w:w="10092" w:type="dxa"/>
      <w:jc w:val="left"/>
      <w:tblInd w:w="-618" w:type="dxa"/>
      <w:tblLook w:val="04A0" w:firstRow="1" w:lastRow="0" w:firstColumn="1" w:lastColumn="0" w:noHBand="0" w:noVBand="1"/>
    </w:tblPr>
    <w:tblGrid>
      <w:gridCol w:w="7824"/>
      <w:gridCol w:w="2268"/>
    </w:tblGrid>
    <w:tr w:rsidR="00721CDD" w:rsidRPr="00696F12" w14:paraId="2EB3AFDB" w14:textId="77777777" w:rsidTr="607C0C9C">
      <w:trPr>
        <w:cnfStyle w:val="100000000000" w:firstRow="1" w:lastRow="0" w:firstColumn="0" w:lastColumn="0" w:oddVBand="0" w:evenVBand="0" w:oddHBand="0" w:evenHBand="0" w:firstRowFirstColumn="0" w:firstRowLastColumn="0" w:lastRowFirstColumn="0" w:lastRowLastColumn="0"/>
        <w:trHeight w:val="959"/>
        <w:jc w:val="left"/>
      </w:trPr>
      <w:tc>
        <w:tcPr>
          <w:cnfStyle w:val="001000000000" w:firstRow="0" w:lastRow="0" w:firstColumn="1" w:lastColumn="0" w:oddVBand="0" w:evenVBand="0" w:oddHBand="0" w:evenHBand="0" w:firstRowFirstColumn="0" w:firstRowLastColumn="0" w:lastRowFirstColumn="0" w:lastRowLastColumn="0"/>
          <w:tcW w:w="7824" w:type="dxa"/>
          <w:shd w:val="clear" w:color="auto" w:fill="282E3A"/>
        </w:tcPr>
        <w:p w14:paraId="38F77965" w14:textId="77777777" w:rsidR="00721CDD" w:rsidRPr="00696F12" w:rsidRDefault="00721CDD" w:rsidP="00710FB7">
          <w:pPr>
            <w:pStyle w:val="a6"/>
            <w:rPr>
              <w:rFonts w:eastAsiaTheme="minorEastAsia"/>
              <w:b/>
            </w:rPr>
          </w:pPr>
          <w:r w:rsidRPr="00696F12">
            <w:rPr>
              <w:noProof/>
              <w:lang w:eastAsia="zh-CN"/>
            </w:rPr>
            <w:drawing>
              <wp:inline distT="0" distB="0" distL="0" distR="0" wp14:anchorId="08F8EBB1" wp14:editId="50768A2A">
                <wp:extent cx="500121" cy="409989"/>
                <wp:effectExtent l="0" t="0" r="0" b="9525"/>
                <wp:docPr id="1743083439"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rotWithShape="1">
                        <a:blip r:embed="rId1"/>
                        <a:srcRect b="21030"/>
                        <a:stretch/>
                      </pic:blipFill>
                      <pic:spPr>
                        <a:xfrm>
                          <a:off x="0" y="0"/>
                          <a:ext cx="507816" cy="416297"/>
                        </a:xfrm>
                        <a:prstGeom prst="rect">
                          <a:avLst/>
                        </a:prstGeom>
                      </pic:spPr>
                    </pic:pic>
                  </a:graphicData>
                </a:graphic>
              </wp:inline>
            </w:drawing>
          </w:r>
          <w:r w:rsidRPr="00696F12">
            <w:rPr>
              <w:rFonts w:eastAsiaTheme="minorEastAsia" w:hint="eastAsia"/>
              <w:b/>
              <w:lang w:eastAsia="zh-CN"/>
            </w:rPr>
            <w:t>SOPHON</w:t>
          </w:r>
        </w:p>
        <w:p w14:paraId="5F8A81D7" w14:textId="1CC38204" w:rsidR="00721CDD" w:rsidRPr="00696F12" w:rsidRDefault="00721CDD" w:rsidP="00BF56F0">
          <w:pPr>
            <w:rPr>
              <w:rFonts w:eastAsiaTheme="minorEastAsia"/>
            </w:rPr>
          </w:pPr>
          <w:r w:rsidRPr="00696F12">
            <w:rPr>
              <w:rFonts w:cs="TT5BDo02"/>
              <w:b w:val="0"/>
              <w:sz w:val="20"/>
              <w:szCs w:val="20"/>
            </w:rPr>
            <w:t>Specifications are subject to change without notice</w:t>
          </w:r>
        </w:p>
      </w:tc>
      <w:tc>
        <w:tcPr>
          <w:tcW w:w="2268" w:type="dxa"/>
        </w:tcPr>
        <w:p w14:paraId="2BF2BAFF" w14:textId="4D972641" w:rsidR="00721CDD" w:rsidRPr="00696F12" w:rsidRDefault="00721CDD" w:rsidP="00F32111">
          <w:pPr>
            <w:pStyle w:val="a6"/>
            <w:tabs>
              <w:tab w:val="left" w:pos="4911"/>
            </w:tabs>
            <w:ind w:right="280"/>
            <w:cnfStyle w:val="100000000000" w:firstRow="1" w:lastRow="0" w:firstColumn="0" w:lastColumn="0" w:oddVBand="0" w:evenVBand="0" w:oddHBand="0" w:evenHBand="0" w:firstRowFirstColumn="0" w:firstRowLastColumn="0" w:lastRowFirstColumn="0" w:lastRowLastColumn="0"/>
            <w:rPr>
              <w:rFonts w:eastAsia="TT5B6o00"/>
              <w:b/>
              <w:i/>
              <w:sz w:val="20"/>
              <w:szCs w:val="20"/>
            </w:rPr>
          </w:pPr>
          <w:r w:rsidRPr="00696F12">
            <w:rPr>
              <w:rFonts w:eastAsia="TT5B6o00"/>
              <w:b/>
              <w:i/>
              <w:sz w:val="20"/>
              <w:szCs w:val="20"/>
            </w:rPr>
            <w:t>SG2000</w:t>
          </w:r>
        </w:p>
        <w:p w14:paraId="5FA3EC78" w14:textId="19FCA507" w:rsidR="00721CDD" w:rsidRPr="00696F12" w:rsidRDefault="00721CDD" w:rsidP="00F32111">
          <w:pPr>
            <w:pStyle w:val="a6"/>
            <w:cnfStyle w:val="100000000000" w:firstRow="1" w:lastRow="0" w:firstColumn="0" w:lastColumn="0" w:oddVBand="0" w:evenVBand="0" w:oddHBand="0" w:evenHBand="0" w:firstRowFirstColumn="0" w:firstRowLastColumn="0" w:lastRowFirstColumn="0" w:lastRowLastColumn="0"/>
          </w:pPr>
          <w:r w:rsidRPr="00696F12">
            <w:rPr>
              <w:rFonts w:eastAsia="TT5B6o00"/>
              <w:i/>
              <w:sz w:val="20"/>
              <w:szCs w:val="20"/>
            </w:rPr>
            <w:t>Preliminary</w:t>
          </w:r>
          <w:r w:rsidRPr="00696F12">
            <w:rPr>
              <w:rFonts w:eastAsia="TT5B6o00" w:hint="eastAsia"/>
              <w:i/>
              <w:sz w:val="20"/>
              <w:szCs w:val="20"/>
            </w:rPr>
            <w:t xml:space="preserve"> Datasheet</w:t>
          </w:r>
        </w:p>
      </w:tc>
    </w:tr>
  </w:tbl>
  <w:p w14:paraId="08AB0019" w14:textId="77777777" w:rsidR="00721CDD" w:rsidRPr="00696F12" w:rsidRDefault="00721CDD" w:rsidP="006C3B18">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78D621" w14:textId="77777777" w:rsidR="00721CDD" w:rsidRPr="00696F12" w:rsidRDefault="00721CD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B12693A"/>
    <w:lvl w:ilvl="0">
      <w:start w:val="1"/>
      <w:numFmt w:val="decimal"/>
      <w:pStyle w:val="Tablecolumnname"/>
      <w:lvlText w:val="%1."/>
      <w:lvlJc w:val="left"/>
      <w:pPr>
        <w:tabs>
          <w:tab w:val="num" w:pos="1080"/>
        </w:tabs>
        <w:ind w:left="1080" w:hanging="360"/>
      </w:pPr>
    </w:lvl>
  </w:abstractNum>
  <w:abstractNum w:abstractNumId="1" w15:restartNumberingAfterBreak="0">
    <w:nsid w:val="FFFFFF7F"/>
    <w:multiLevelType w:val="singleLevel"/>
    <w:tmpl w:val="38441652"/>
    <w:lvl w:ilvl="0">
      <w:start w:val="1"/>
      <w:numFmt w:val="decimal"/>
      <w:pStyle w:val="TableText"/>
      <w:lvlText w:val="%1."/>
      <w:lvlJc w:val="left"/>
      <w:pPr>
        <w:tabs>
          <w:tab w:val="num" w:pos="720"/>
        </w:tabs>
        <w:ind w:left="720" w:hanging="360"/>
      </w:pPr>
    </w:lvl>
  </w:abstractNum>
  <w:abstractNum w:abstractNumId="2" w15:restartNumberingAfterBreak="0">
    <w:nsid w:val="FFFFFF82"/>
    <w:multiLevelType w:val="singleLevel"/>
    <w:tmpl w:val="F3EAFDEC"/>
    <w:lvl w:ilvl="0">
      <w:start w:val="1"/>
      <w:numFmt w:val="bullet"/>
      <w:pStyle w:val="3"/>
      <w:lvlText w:val=""/>
      <w:lvlJc w:val="left"/>
      <w:pPr>
        <w:tabs>
          <w:tab w:val="num" w:pos="1080"/>
        </w:tabs>
        <w:ind w:left="1080" w:hanging="360"/>
      </w:pPr>
      <w:rPr>
        <w:rFonts w:ascii="TT5540o01" w:hAnsi="TT5540o01" w:hint="default"/>
      </w:rPr>
    </w:lvl>
  </w:abstractNum>
  <w:abstractNum w:abstractNumId="3" w15:restartNumberingAfterBreak="0">
    <w:nsid w:val="FFFFFF83"/>
    <w:multiLevelType w:val="singleLevel"/>
    <w:tmpl w:val="3D1EFFD4"/>
    <w:lvl w:ilvl="0">
      <w:start w:val="1"/>
      <w:numFmt w:val="bullet"/>
      <w:pStyle w:val="2"/>
      <w:lvlText w:val=""/>
      <w:lvlJc w:val="left"/>
      <w:pPr>
        <w:tabs>
          <w:tab w:val="num" w:pos="720"/>
        </w:tabs>
        <w:ind w:left="720" w:hanging="360"/>
      </w:pPr>
      <w:rPr>
        <w:rFonts w:ascii="TT5540o01" w:hAnsi="TT5540o01" w:hint="default"/>
      </w:rPr>
    </w:lvl>
  </w:abstractNum>
  <w:abstractNum w:abstractNumId="4"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5" w15:restartNumberingAfterBreak="0">
    <w:nsid w:val="FFFFFF89"/>
    <w:multiLevelType w:val="singleLevel"/>
    <w:tmpl w:val="29761A62"/>
    <w:lvl w:ilvl="0">
      <w:start w:val="1"/>
      <w:numFmt w:val="bullet"/>
      <w:pStyle w:val="RegDescriptionCenter"/>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73B0BCD4"/>
    <w:lvl w:ilvl="0">
      <w:numFmt w:val="decimal"/>
      <w:pStyle w:val="30"/>
      <w:lvlText w:val="*"/>
      <w:lvlJc w:val="left"/>
    </w:lvl>
  </w:abstractNum>
  <w:abstractNum w:abstractNumId="7" w15:restartNumberingAfterBreak="0">
    <w:nsid w:val="00962C63"/>
    <w:multiLevelType w:val="hybridMultilevel"/>
    <w:tmpl w:val="40C8C956"/>
    <w:lvl w:ilvl="0" w:tplc="8DF0D776">
      <w:start w:val="1"/>
      <w:numFmt w:val="decimal"/>
      <w:lvlText w:val="%1."/>
      <w:lvlJc w:val="left"/>
      <w:pPr>
        <w:ind w:left="720" w:hanging="360"/>
      </w:pPr>
    </w:lvl>
    <w:lvl w:ilvl="1" w:tplc="440851D4">
      <w:start w:val="1"/>
      <w:numFmt w:val="lowerLetter"/>
      <w:lvlText w:val="%2."/>
      <w:lvlJc w:val="left"/>
      <w:pPr>
        <w:ind w:left="1440" w:hanging="360"/>
      </w:pPr>
    </w:lvl>
    <w:lvl w:ilvl="2" w:tplc="B8F2B8D4">
      <w:start w:val="1"/>
      <w:numFmt w:val="lowerRoman"/>
      <w:lvlText w:val="%3."/>
      <w:lvlJc w:val="right"/>
      <w:pPr>
        <w:ind w:left="2160" w:hanging="180"/>
      </w:pPr>
    </w:lvl>
    <w:lvl w:ilvl="3" w:tplc="0EC2A55E">
      <w:start w:val="1"/>
      <w:numFmt w:val="decimal"/>
      <w:lvlText w:val="%4."/>
      <w:lvlJc w:val="left"/>
      <w:pPr>
        <w:ind w:left="2880" w:hanging="360"/>
      </w:pPr>
    </w:lvl>
    <w:lvl w:ilvl="4" w:tplc="9540329A">
      <w:start w:val="1"/>
      <w:numFmt w:val="lowerLetter"/>
      <w:lvlText w:val="%5."/>
      <w:lvlJc w:val="left"/>
      <w:pPr>
        <w:ind w:left="3600" w:hanging="360"/>
      </w:pPr>
    </w:lvl>
    <w:lvl w:ilvl="5" w:tplc="A16672DE">
      <w:start w:val="1"/>
      <w:numFmt w:val="lowerRoman"/>
      <w:lvlText w:val="%6."/>
      <w:lvlJc w:val="right"/>
      <w:pPr>
        <w:ind w:left="4320" w:hanging="180"/>
      </w:pPr>
    </w:lvl>
    <w:lvl w:ilvl="6" w:tplc="5144076C">
      <w:start w:val="1"/>
      <w:numFmt w:val="decimal"/>
      <w:lvlText w:val="%7."/>
      <w:lvlJc w:val="left"/>
      <w:pPr>
        <w:ind w:left="5040" w:hanging="360"/>
      </w:pPr>
    </w:lvl>
    <w:lvl w:ilvl="7" w:tplc="3D2E8F3A">
      <w:start w:val="1"/>
      <w:numFmt w:val="lowerLetter"/>
      <w:lvlText w:val="%8."/>
      <w:lvlJc w:val="left"/>
      <w:pPr>
        <w:ind w:left="5760" w:hanging="360"/>
      </w:pPr>
    </w:lvl>
    <w:lvl w:ilvl="8" w:tplc="45AE8D10">
      <w:start w:val="1"/>
      <w:numFmt w:val="lowerRoman"/>
      <w:lvlText w:val="%9."/>
      <w:lvlJc w:val="right"/>
      <w:pPr>
        <w:ind w:left="6480" w:hanging="180"/>
      </w:pPr>
    </w:lvl>
  </w:abstractNum>
  <w:abstractNum w:abstractNumId="8" w15:restartNumberingAfterBreak="0">
    <w:nsid w:val="01C04B3A"/>
    <w:multiLevelType w:val="hybridMultilevel"/>
    <w:tmpl w:val="909C42EE"/>
    <w:lvl w:ilvl="0" w:tplc="18D0546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01F008BF"/>
    <w:multiLevelType w:val="hybridMultilevel"/>
    <w:tmpl w:val="51EC5C80"/>
    <w:lvl w:ilvl="0" w:tplc="0409000B">
      <w:start w:val="1"/>
      <w:numFmt w:val="bullet"/>
      <w:lvlText w:val=""/>
      <w:lvlJc w:val="left"/>
      <w:pPr>
        <w:ind w:left="480" w:hanging="480"/>
      </w:pPr>
      <w:rPr>
        <w:rFonts w:ascii="Tahoma" w:hAnsi="Tahoma" w:hint="default"/>
      </w:rPr>
    </w:lvl>
    <w:lvl w:ilvl="1" w:tplc="04090001">
      <w:start w:val="1"/>
      <w:numFmt w:val="bullet"/>
      <w:lvlText w:val=""/>
      <w:lvlJc w:val="left"/>
      <w:pPr>
        <w:ind w:left="1188" w:hanging="480"/>
      </w:pPr>
      <w:rPr>
        <w:rFonts w:ascii="Tahoma" w:hAnsi="Tahoma" w:hint="default"/>
      </w:rPr>
    </w:lvl>
    <w:lvl w:ilvl="2" w:tplc="04090005">
      <w:start w:val="1"/>
      <w:numFmt w:val="bullet"/>
      <w:lvlText w:val=""/>
      <w:lvlJc w:val="left"/>
      <w:pPr>
        <w:ind w:left="1440" w:hanging="480"/>
      </w:pPr>
      <w:rPr>
        <w:rFonts w:ascii="Tahoma" w:hAnsi="Tahoma" w:hint="default"/>
      </w:rPr>
    </w:lvl>
    <w:lvl w:ilvl="3" w:tplc="04090001">
      <w:start w:val="1"/>
      <w:numFmt w:val="bullet"/>
      <w:lvlText w:val=""/>
      <w:lvlJc w:val="left"/>
      <w:pPr>
        <w:ind w:left="1920" w:hanging="480"/>
      </w:pPr>
      <w:rPr>
        <w:rFonts w:ascii="Tahoma" w:hAnsi="Tahoma" w:hint="default"/>
      </w:rPr>
    </w:lvl>
    <w:lvl w:ilvl="4" w:tplc="04090003">
      <w:start w:val="1"/>
      <w:numFmt w:val="bullet"/>
      <w:lvlText w:val=""/>
      <w:lvlJc w:val="left"/>
      <w:pPr>
        <w:ind w:left="2400" w:hanging="480"/>
      </w:pPr>
      <w:rPr>
        <w:rFonts w:ascii="Tahoma" w:hAnsi="Tahoma" w:hint="default"/>
      </w:rPr>
    </w:lvl>
    <w:lvl w:ilvl="5" w:tplc="72B285BE">
      <w:numFmt w:val="bullet"/>
      <w:lvlText w:val="−"/>
      <w:lvlJc w:val="left"/>
      <w:pPr>
        <w:ind w:left="2880" w:hanging="480"/>
      </w:pPr>
      <w:rPr>
        <w:rFonts w:ascii="Microsoft JhengHei" w:eastAsia="TT485Co00" w:hAnsi="Microsoft JhengHei" w:cs="Microsoft JhengHei" w:hint="default"/>
        <w:sz w:val="16"/>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0" w15:restartNumberingAfterBreak="0">
    <w:nsid w:val="022A3672"/>
    <w:multiLevelType w:val="hybridMultilevel"/>
    <w:tmpl w:val="E4FE990C"/>
    <w:lvl w:ilvl="0" w:tplc="7E9A7A80">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3212DF4"/>
    <w:multiLevelType w:val="hybridMultilevel"/>
    <w:tmpl w:val="530413BC"/>
    <w:lvl w:ilvl="0" w:tplc="04090001">
      <w:start w:val="1"/>
      <w:numFmt w:val="bullet"/>
      <w:lvlText w:val=""/>
      <w:lvlJc w:val="left"/>
      <w:pPr>
        <w:ind w:left="1200" w:hanging="480"/>
      </w:pPr>
      <w:rPr>
        <w:rFonts w:ascii="Tahoma" w:hAnsi="Tahoma" w:hint="default"/>
      </w:rPr>
    </w:lvl>
    <w:lvl w:ilvl="1" w:tplc="04090003">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12" w15:restartNumberingAfterBreak="0">
    <w:nsid w:val="03E33C2C"/>
    <w:multiLevelType w:val="hybridMultilevel"/>
    <w:tmpl w:val="26C48FE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084031FE"/>
    <w:multiLevelType w:val="hybridMultilevel"/>
    <w:tmpl w:val="18A61F10"/>
    <w:lvl w:ilvl="0" w:tplc="04090001">
      <w:start w:val="1"/>
      <w:numFmt w:val="bullet"/>
      <w:lvlText w:val=""/>
      <w:lvlJc w:val="left"/>
      <w:pPr>
        <w:ind w:left="1200" w:hanging="480"/>
      </w:pPr>
      <w:rPr>
        <w:rFonts w:ascii="Tahoma" w:hAnsi="Tahoma" w:hint="default"/>
      </w:rPr>
    </w:lvl>
    <w:lvl w:ilvl="1" w:tplc="04090003" w:tentative="1">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14" w15:restartNumberingAfterBreak="0">
    <w:nsid w:val="09400C83"/>
    <w:multiLevelType w:val="hybridMultilevel"/>
    <w:tmpl w:val="57C81D8C"/>
    <w:lvl w:ilvl="0" w:tplc="67FEDB0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745292"/>
    <w:multiLevelType w:val="hybridMultilevel"/>
    <w:tmpl w:val="8C4A9942"/>
    <w:lvl w:ilvl="0" w:tplc="CBCCCCF6">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6" w15:restartNumberingAfterBreak="0">
    <w:nsid w:val="0A0A5E0E"/>
    <w:multiLevelType w:val="hybridMultilevel"/>
    <w:tmpl w:val="F014BF2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0B0D2325"/>
    <w:multiLevelType w:val="hybridMultilevel"/>
    <w:tmpl w:val="5F001A2E"/>
    <w:lvl w:ilvl="0" w:tplc="AFB8D340">
      <w:numFmt w:val="bullet"/>
      <w:pStyle w:val="Feature-Item"/>
      <w:lvlText w:val=""/>
      <w:lvlJc w:val="left"/>
      <w:pPr>
        <w:tabs>
          <w:tab w:val="num" w:pos="360"/>
        </w:tabs>
        <w:ind w:left="360" w:hanging="360"/>
      </w:pPr>
      <w:rPr>
        <w:rFonts w:ascii="Wingdings 2" w:eastAsia="MingLiU" w:hAnsi="Wingdings 2" w:cs="Times New Roman" w:hint="default"/>
      </w:rPr>
    </w:lvl>
    <w:lvl w:ilvl="1" w:tplc="B4281586">
      <w:start w:val="1"/>
      <w:numFmt w:val="bullet"/>
      <w:lvlText w:val=""/>
      <w:lvlJc w:val="left"/>
      <w:pPr>
        <w:tabs>
          <w:tab w:val="num" w:pos="960"/>
        </w:tabs>
        <w:ind w:left="960" w:hanging="480"/>
      </w:pPr>
      <w:rPr>
        <w:rFonts w:ascii="Wingdings" w:hAnsi="Wingdings" w:hint="default"/>
      </w:rPr>
    </w:lvl>
    <w:lvl w:ilvl="2" w:tplc="2CF62374" w:tentative="1">
      <w:start w:val="1"/>
      <w:numFmt w:val="bullet"/>
      <w:lvlText w:val=""/>
      <w:lvlJc w:val="left"/>
      <w:pPr>
        <w:tabs>
          <w:tab w:val="num" w:pos="1440"/>
        </w:tabs>
        <w:ind w:left="1440" w:hanging="480"/>
      </w:pPr>
      <w:rPr>
        <w:rFonts w:ascii="Wingdings" w:hAnsi="Wingdings" w:hint="default"/>
      </w:rPr>
    </w:lvl>
    <w:lvl w:ilvl="3" w:tplc="5D62EDE2" w:tentative="1">
      <w:start w:val="1"/>
      <w:numFmt w:val="bullet"/>
      <w:lvlText w:val=""/>
      <w:lvlJc w:val="left"/>
      <w:pPr>
        <w:tabs>
          <w:tab w:val="num" w:pos="1920"/>
        </w:tabs>
        <w:ind w:left="1920" w:hanging="480"/>
      </w:pPr>
      <w:rPr>
        <w:rFonts w:ascii="Wingdings" w:hAnsi="Wingdings" w:hint="default"/>
      </w:rPr>
    </w:lvl>
    <w:lvl w:ilvl="4" w:tplc="BE30E872" w:tentative="1">
      <w:start w:val="1"/>
      <w:numFmt w:val="bullet"/>
      <w:lvlText w:val=""/>
      <w:lvlJc w:val="left"/>
      <w:pPr>
        <w:tabs>
          <w:tab w:val="num" w:pos="2400"/>
        </w:tabs>
        <w:ind w:left="2400" w:hanging="480"/>
      </w:pPr>
      <w:rPr>
        <w:rFonts w:ascii="Wingdings" w:hAnsi="Wingdings" w:hint="default"/>
      </w:rPr>
    </w:lvl>
    <w:lvl w:ilvl="5" w:tplc="F9528B94" w:tentative="1">
      <w:start w:val="1"/>
      <w:numFmt w:val="bullet"/>
      <w:lvlText w:val=""/>
      <w:lvlJc w:val="left"/>
      <w:pPr>
        <w:tabs>
          <w:tab w:val="num" w:pos="2880"/>
        </w:tabs>
        <w:ind w:left="2880" w:hanging="480"/>
      </w:pPr>
      <w:rPr>
        <w:rFonts w:ascii="Wingdings" w:hAnsi="Wingdings" w:hint="default"/>
      </w:rPr>
    </w:lvl>
    <w:lvl w:ilvl="6" w:tplc="4E8CBC22" w:tentative="1">
      <w:start w:val="1"/>
      <w:numFmt w:val="bullet"/>
      <w:lvlText w:val=""/>
      <w:lvlJc w:val="left"/>
      <w:pPr>
        <w:tabs>
          <w:tab w:val="num" w:pos="3360"/>
        </w:tabs>
        <w:ind w:left="3360" w:hanging="480"/>
      </w:pPr>
      <w:rPr>
        <w:rFonts w:ascii="Wingdings" w:hAnsi="Wingdings" w:hint="default"/>
      </w:rPr>
    </w:lvl>
    <w:lvl w:ilvl="7" w:tplc="E8F2296C" w:tentative="1">
      <w:start w:val="1"/>
      <w:numFmt w:val="bullet"/>
      <w:lvlText w:val=""/>
      <w:lvlJc w:val="left"/>
      <w:pPr>
        <w:tabs>
          <w:tab w:val="num" w:pos="3840"/>
        </w:tabs>
        <w:ind w:left="3840" w:hanging="480"/>
      </w:pPr>
      <w:rPr>
        <w:rFonts w:ascii="Wingdings" w:hAnsi="Wingdings" w:hint="default"/>
      </w:rPr>
    </w:lvl>
    <w:lvl w:ilvl="8" w:tplc="941C7D26" w:tentative="1">
      <w:start w:val="1"/>
      <w:numFmt w:val="bullet"/>
      <w:lvlText w:val=""/>
      <w:lvlJc w:val="left"/>
      <w:pPr>
        <w:tabs>
          <w:tab w:val="num" w:pos="4320"/>
        </w:tabs>
        <w:ind w:left="4320" w:hanging="480"/>
      </w:pPr>
      <w:rPr>
        <w:rFonts w:ascii="Wingdings" w:hAnsi="Wingdings" w:hint="default"/>
      </w:rPr>
    </w:lvl>
  </w:abstractNum>
  <w:abstractNum w:abstractNumId="18" w15:restartNumberingAfterBreak="0">
    <w:nsid w:val="0B474A09"/>
    <w:multiLevelType w:val="hybridMultilevel"/>
    <w:tmpl w:val="21D410D6"/>
    <w:lvl w:ilvl="0" w:tplc="7BE6A3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C280406"/>
    <w:multiLevelType w:val="hybridMultilevel"/>
    <w:tmpl w:val="7682D41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 w15:restartNumberingAfterBreak="0">
    <w:nsid w:val="0DB17C54"/>
    <w:multiLevelType w:val="hybridMultilevel"/>
    <w:tmpl w:val="FFFFFFFF"/>
    <w:lvl w:ilvl="0" w:tplc="C9A6992A">
      <w:start w:val="1"/>
      <w:numFmt w:val="bullet"/>
      <w:lvlText w:val=""/>
      <w:lvlJc w:val="left"/>
      <w:pPr>
        <w:ind w:left="720" w:hanging="360"/>
      </w:pPr>
      <w:rPr>
        <w:rFonts w:ascii="TT5540o01" w:hAnsi="TT5540o01" w:hint="default"/>
      </w:rPr>
    </w:lvl>
    <w:lvl w:ilvl="1" w:tplc="48B847E4">
      <w:start w:val="1"/>
      <w:numFmt w:val="bullet"/>
      <w:lvlText w:val="o"/>
      <w:lvlJc w:val="left"/>
      <w:pPr>
        <w:ind w:left="1440" w:hanging="360"/>
      </w:pPr>
      <w:rPr>
        <w:rFonts w:ascii="TT4856o00" w:hAnsi="TT4856o00" w:hint="default"/>
      </w:rPr>
    </w:lvl>
    <w:lvl w:ilvl="2" w:tplc="5386B48A">
      <w:start w:val="1"/>
      <w:numFmt w:val="bullet"/>
      <w:lvlText w:val=""/>
      <w:lvlJc w:val="left"/>
      <w:pPr>
        <w:ind w:left="2160" w:hanging="360"/>
      </w:pPr>
      <w:rPr>
        <w:rFonts w:ascii="Tahoma" w:hAnsi="Tahoma" w:hint="default"/>
      </w:rPr>
    </w:lvl>
    <w:lvl w:ilvl="3" w:tplc="9FD2E56C">
      <w:start w:val="1"/>
      <w:numFmt w:val="bullet"/>
      <w:lvlText w:val=""/>
      <w:lvlJc w:val="left"/>
      <w:pPr>
        <w:ind w:left="2880" w:hanging="360"/>
      </w:pPr>
      <w:rPr>
        <w:rFonts w:ascii="TT5540o01" w:hAnsi="TT5540o01" w:hint="default"/>
      </w:rPr>
    </w:lvl>
    <w:lvl w:ilvl="4" w:tplc="E298970A">
      <w:start w:val="1"/>
      <w:numFmt w:val="bullet"/>
      <w:lvlText w:val="o"/>
      <w:lvlJc w:val="left"/>
      <w:pPr>
        <w:ind w:left="3600" w:hanging="360"/>
      </w:pPr>
      <w:rPr>
        <w:rFonts w:ascii="TT4856o00" w:hAnsi="TT4856o00" w:hint="default"/>
      </w:rPr>
    </w:lvl>
    <w:lvl w:ilvl="5" w:tplc="EAD44AFA">
      <w:start w:val="1"/>
      <w:numFmt w:val="bullet"/>
      <w:lvlText w:val=""/>
      <w:lvlJc w:val="left"/>
      <w:pPr>
        <w:ind w:left="4320" w:hanging="360"/>
      </w:pPr>
      <w:rPr>
        <w:rFonts w:ascii="Tahoma" w:hAnsi="Tahoma" w:hint="default"/>
      </w:rPr>
    </w:lvl>
    <w:lvl w:ilvl="6" w:tplc="E9B2F53C">
      <w:start w:val="1"/>
      <w:numFmt w:val="bullet"/>
      <w:lvlText w:val=""/>
      <w:lvlJc w:val="left"/>
      <w:pPr>
        <w:ind w:left="5040" w:hanging="360"/>
      </w:pPr>
      <w:rPr>
        <w:rFonts w:ascii="TT5540o01" w:hAnsi="TT5540o01" w:hint="default"/>
      </w:rPr>
    </w:lvl>
    <w:lvl w:ilvl="7" w:tplc="BFCC9BC8">
      <w:start w:val="1"/>
      <w:numFmt w:val="bullet"/>
      <w:lvlText w:val="o"/>
      <w:lvlJc w:val="left"/>
      <w:pPr>
        <w:ind w:left="5760" w:hanging="360"/>
      </w:pPr>
      <w:rPr>
        <w:rFonts w:ascii="TT4856o00" w:hAnsi="TT4856o00" w:hint="default"/>
      </w:rPr>
    </w:lvl>
    <w:lvl w:ilvl="8" w:tplc="D2EAD0D4">
      <w:start w:val="1"/>
      <w:numFmt w:val="bullet"/>
      <w:lvlText w:val=""/>
      <w:lvlJc w:val="left"/>
      <w:pPr>
        <w:ind w:left="6480" w:hanging="360"/>
      </w:pPr>
      <w:rPr>
        <w:rFonts w:ascii="Tahoma" w:hAnsi="Tahoma" w:hint="default"/>
      </w:rPr>
    </w:lvl>
  </w:abstractNum>
  <w:abstractNum w:abstractNumId="21" w15:restartNumberingAfterBreak="0">
    <w:nsid w:val="0DD97E37"/>
    <w:multiLevelType w:val="hybridMultilevel"/>
    <w:tmpl w:val="6CBAB02E"/>
    <w:lvl w:ilvl="0" w:tplc="811A47C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 w15:restartNumberingAfterBreak="0">
    <w:nsid w:val="0DED6774"/>
    <w:multiLevelType w:val="hybridMultilevel"/>
    <w:tmpl w:val="FFFFFFFF"/>
    <w:lvl w:ilvl="0" w:tplc="3356C1E0">
      <w:start w:val="1"/>
      <w:numFmt w:val="bullet"/>
      <w:lvlText w:val=""/>
      <w:lvlJc w:val="left"/>
      <w:pPr>
        <w:ind w:left="720" w:hanging="360"/>
      </w:pPr>
      <w:rPr>
        <w:rFonts w:ascii="TT5540o01" w:hAnsi="TT5540o01" w:hint="default"/>
      </w:rPr>
    </w:lvl>
    <w:lvl w:ilvl="1" w:tplc="599AFF68">
      <w:start w:val="1"/>
      <w:numFmt w:val="bullet"/>
      <w:lvlText w:val="o"/>
      <w:lvlJc w:val="left"/>
      <w:pPr>
        <w:ind w:left="1440" w:hanging="360"/>
      </w:pPr>
      <w:rPr>
        <w:rFonts w:ascii="TT4856o00" w:hAnsi="TT4856o00" w:hint="default"/>
      </w:rPr>
    </w:lvl>
    <w:lvl w:ilvl="2" w:tplc="CAD0197A">
      <w:start w:val="1"/>
      <w:numFmt w:val="bullet"/>
      <w:lvlText w:val=""/>
      <w:lvlJc w:val="left"/>
      <w:pPr>
        <w:ind w:left="2160" w:hanging="360"/>
      </w:pPr>
      <w:rPr>
        <w:rFonts w:ascii="Tahoma" w:hAnsi="Tahoma" w:hint="default"/>
      </w:rPr>
    </w:lvl>
    <w:lvl w:ilvl="3" w:tplc="BB66B1BC">
      <w:start w:val="1"/>
      <w:numFmt w:val="bullet"/>
      <w:lvlText w:val=""/>
      <w:lvlJc w:val="left"/>
      <w:pPr>
        <w:ind w:left="2880" w:hanging="360"/>
      </w:pPr>
      <w:rPr>
        <w:rFonts w:ascii="TT5540o01" w:hAnsi="TT5540o01" w:hint="default"/>
      </w:rPr>
    </w:lvl>
    <w:lvl w:ilvl="4" w:tplc="1318F02A">
      <w:start w:val="1"/>
      <w:numFmt w:val="bullet"/>
      <w:lvlText w:val="o"/>
      <w:lvlJc w:val="left"/>
      <w:pPr>
        <w:ind w:left="3600" w:hanging="360"/>
      </w:pPr>
      <w:rPr>
        <w:rFonts w:ascii="TT4856o00" w:hAnsi="TT4856o00" w:hint="default"/>
      </w:rPr>
    </w:lvl>
    <w:lvl w:ilvl="5" w:tplc="378A2150">
      <w:start w:val="1"/>
      <w:numFmt w:val="bullet"/>
      <w:lvlText w:val=""/>
      <w:lvlJc w:val="left"/>
      <w:pPr>
        <w:ind w:left="4320" w:hanging="360"/>
      </w:pPr>
      <w:rPr>
        <w:rFonts w:ascii="Tahoma" w:hAnsi="Tahoma" w:hint="default"/>
      </w:rPr>
    </w:lvl>
    <w:lvl w:ilvl="6" w:tplc="6C2EBA1A">
      <w:start w:val="1"/>
      <w:numFmt w:val="bullet"/>
      <w:lvlText w:val=""/>
      <w:lvlJc w:val="left"/>
      <w:pPr>
        <w:ind w:left="5040" w:hanging="360"/>
      </w:pPr>
      <w:rPr>
        <w:rFonts w:ascii="TT5540o01" w:hAnsi="TT5540o01" w:hint="default"/>
      </w:rPr>
    </w:lvl>
    <w:lvl w:ilvl="7" w:tplc="1994B306">
      <w:start w:val="1"/>
      <w:numFmt w:val="bullet"/>
      <w:lvlText w:val="o"/>
      <w:lvlJc w:val="left"/>
      <w:pPr>
        <w:ind w:left="5760" w:hanging="360"/>
      </w:pPr>
      <w:rPr>
        <w:rFonts w:ascii="TT4856o00" w:hAnsi="TT4856o00" w:hint="default"/>
      </w:rPr>
    </w:lvl>
    <w:lvl w:ilvl="8" w:tplc="78EA48C4">
      <w:start w:val="1"/>
      <w:numFmt w:val="bullet"/>
      <w:lvlText w:val=""/>
      <w:lvlJc w:val="left"/>
      <w:pPr>
        <w:ind w:left="6480" w:hanging="360"/>
      </w:pPr>
      <w:rPr>
        <w:rFonts w:ascii="Tahoma" w:hAnsi="Tahoma" w:hint="default"/>
      </w:rPr>
    </w:lvl>
  </w:abstractNum>
  <w:abstractNum w:abstractNumId="23" w15:restartNumberingAfterBreak="0">
    <w:nsid w:val="0E244084"/>
    <w:multiLevelType w:val="hybridMultilevel"/>
    <w:tmpl w:val="DC60D784"/>
    <w:lvl w:ilvl="0" w:tplc="04090001">
      <w:start w:val="1"/>
      <w:numFmt w:val="bullet"/>
      <w:lvlText w:val=""/>
      <w:lvlJc w:val="left"/>
      <w:pPr>
        <w:ind w:left="440" w:hanging="440"/>
      </w:pPr>
      <w:rPr>
        <w:rFonts w:ascii="Wingdings" w:hAnsi="Wingdings" w:hint="default"/>
      </w:rPr>
    </w:lvl>
    <w:lvl w:ilvl="1" w:tplc="3858DE12">
      <w:start w:val="1"/>
      <w:numFmt w:val="bullet"/>
      <w:lvlText w:val="o"/>
      <w:lvlJc w:val="left"/>
      <w:pPr>
        <w:ind w:left="880" w:hanging="440"/>
      </w:pPr>
      <w:rPr>
        <w:rFonts w:ascii="TT4856o00" w:hAnsi="TT4856o00"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0F555A58"/>
    <w:multiLevelType w:val="hybridMultilevel"/>
    <w:tmpl w:val="FFFFFFFF"/>
    <w:lvl w:ilvl="0" w:tplc="6478E110">
      <w:start w:val="1"/>
      <w:numFmt w:val="bullet"/>
      <w:lvlText w:val=""/>
      <w:lvlJc w:val="left"/>
      <w:pPr>
        <w:ind w:left="720" w:hanging="360"/>
      </w:pPr>
      <w:rPr>
        <w:rFonts w:ascii="TT5540o01" w:hAnsi="TT5540o01" w:hint="default"/>
      </w:rPr>
    </w:lvl>
    <w:lvl w:ilvl="1" w:tplc="DB30766C">
      <w:start w:val="1"/>
      <w:numFmt w:val="bullet"/>
      <w:lvlText w:val="o"/>
      <w:lvlJc w:val="left"/>
      <w:pPr>
        <w:ind w:left="1440" w:hanging="360"/>
      </w:pPr>
      <w:rPr>
        <w:rFonts w:ascii="TT4856o00" w:hAnsi="TT4856o00" w:hint="default"/>
      </w:rPr>
    </w:lvl>
    <w:lvl w:ilvl="2" w:tplc="87961C4A">
      <w:start w:val="1"/>
      <w:numFmt w:val="bullet"/>
      <w:lvlText w:val=""/>
      <w:lvlJc w:val="left"/>
      <w:pPr>
        <w:ind w:left="2160" w:hanging="360"/>
      </w:pPr>
      <w:rPr>
        <w:rFonts w:ascii="Tahoma" w:hAnsi="Tahoma" w:hint="default"/>
      </w:rPr>
    </w:lvl>
    <w:lvl w:ilvl="3" w:tplc="AA46C118">
      <w:start w:val="1"/>
      <w:numFmt w:val="bullet"/>
      <w:lvlText w:val=""/>
      <w:lvlJc w:val="left"/>
      <w:pPr>
        <w:ind w:left="2880" w:hanging="360"/>
      </w:pPr>
      <w:rPr>
        <w:rFonts w:ascii="TT5540o01" w:hAnsi="TT5540o01" w:hint="default"/>
      </w:rPr>
    </w:lvl>
    <w:lvl w:ilvl="4" w:tplc="2DB0FCCC">
      <w:start w:val="1"/>
      <w:numFmt w:val="bullet"/>
      <w:lvlText w:val="o"/>
      <w:lvlJc w:val="left"/>
      <w:pPr>
        <w:ind w:left="3600" w:hanging="360"/>
      </w:pPr>
      <w:rPr>
        <w:rFonts w:ascii="TT4856o00" w:hAnsi="TT4856o00" w:hint="default"/>
      </w:rPr>
    </w:lvl>
    <w:lvl w:ilvl="5" w:tplc="C26E8E4E">
      <w:start w:val="1"/>
      <w:numFmt w:val="bullet"/>
      <w:lvlText w:val=""/>
      <w:lvlJc w:val="left"/>
      <w:pPr>
        <w:ind w:left="4320" w:hanging="360"/>
      </w:pPr>
      <w:rPr>
        <w:rFonts w:ascii="Tahoma" w:hAnsi="Tahoma" w:hint="default"/>
      </w:rPr>
    </w:lvl>
    <w:lvl w:ilvl="6" w:tplc="BAAA9416">
      <w:start w:val="1"/>
      <w:numFmt w:val="bullet"/>
      <w:lvlText w:val=""/>
      <w:lvlJc w:val="left"/>
      <w:pPr>
        <w:ind w:left="5040" w:hanging="360"/>
      </w:pPr>
      <w:rPr>
        <w:rFonts w:ascii="TT5540o01" w:hAnsi="TT5540o01" w:hint="default"/>
      </w:rPr>
    </w:lvl>
    <w:lvl w:ilvl="7" w:tplc="995CC58A">
      <w:start w:val="1"/>
      <w:numFmt w:val="bullet"/>
      <w:lvlText w:val="o"/>
      <w:lvlJc w:val="left"/>
      <w:pPr>
        <w:ind w:left="5760" w:hanging="360"/>
      </w:pPr>
      <w:rPr>
        <w:rFonts w:ascii="TT4856o00" w:hAnsi="TT4856o00" w:hint="default"/>
      </w:rPr>
    </w:lvl>
    <w:lvl w:ilvl="8" w:tplc="E68C057A">
      <w:start w:val="1"/>
      <w:numFmt w:val="bullet"/>
      <w:lvlText w:val=""/>
      <w:lvlJc w:val="left"/>
      <w:pPr>
        <w:ind w:left="6480" w:hanging="360"/>
      </w:pPr>
      <w:rPr>
        <w:rFonts w:ascii="Tahoma" w:hAnsi="Tahoma" w:hint="default"/>
      </w:rPr>
    </w:lvl>
  </w:abstractNum>
  <w:abstractNum w:abstractNumId="25" w15:restartNumberingAfterBreak="0">
    <w:nsid w:val="0F810A20"/>
    <w:multiLevelType w:val="hybridMultilevel"/>
    <w:tmpl w:val="FFFFFFFF"/>
    <w:lvl w:ilvl="0" w:tplc="FFFFFFFF">
      <w:start w:val="1"/>
      <w:numFmt w:val="bullet"/>
      <w:lvlText w:val=""/>
      <w:lvlJc w:val="left"/>
      <w:pPr>
        <w:ind w:left="720" w:hanging="360"/>
      </w:pPr>
      <w:rPr>
        <w:rFonts w:ascii="TT5540o01" w:hAnsi="TT5540o01" w:hint="default"/>
      </w:rPr>
    </w:lvl>
    <w:lvl w:ilvl="1" w:tplc="FFFFFFFF">
      <w:start w:val="1"/>
      <w:numFmt w:val="bullet"/>
      <w:lvlText w:val="o"/>
      <w:lvlJc w:val="left"/>
      <w:pPr>
        <w:ind w:left="1440" w:hanging="360"/>
      </w:pPr>
      <w:rPr>
        <w:rFonts w:ascii="TT4856o00" w:hAnsi="TT4856o00" w:hint="default"/>
      </w:rPr>
    </w:lvl>
    <w:lvl w:ilvl="2" w:tplc="D68C5F06">
      <w:start w:val="1"/>
      <w:numFmt w:val="bullet"/>
      <w:lvlText w:val=""/>
      <w:lvlJc w:val="left"/>
      <w:pPr>
        <w:ind w:left="2160" w:hanging="360"/>
      </w:pPr>
      <w:rPr>
        <w:rFonts w:ascii="Tahoma" w:hAnsi="Tahoma" w:hint="default"/>
      </w:rPr>
    </w:lvl>
    <w:lvl w:ilvl="3" w:tplc="0480E4D2">
      <w:start w:val="1"/>
      <w:numFmt w:val="bullet"/>
      <w:lvlText w:val=""/>
      <w:lvlJc w:val="left"/>
      <w:pPr>
        <w:ind w:left="2880" w:hanging="360"/>
      </w:pPr>
      <w:rPr>
        <w:rFonts w:ascii="TT5540o01" w:hAnsi="TT5540o01" w:hint="default"/>
      </w:rPr>
    </w:lvl>
    <w:lvl w:ilvl="4" w:tplc="E962FB08">
      <w:start w:val="1"/>
      <w:numFmt w:val="bullet"/>
      <w:lvlText w:val="o"/>
      <w:lvlJc w:val="left"/>
      <w:pPr>
        <w:ind w:left="3600" w:hanging="360"/>
      </w:pPr>
      <w:rPr>
        <w:rFonts w:ascii="TT4856o00" w:hAnsi="TT4856o00" w:hint="default"/>
      </w:rPr>
    </w:lvl>
    <w:lvl w:ilvl="5" w:tplc="EEA83D1C">
      <w:start w:val="1"/>
      <w:numFmt w:val="bullet"/>
      <w:lvlText w:val=""/>
      <w:lvlJc w:val="left"/>
      <w:pPr>
        <w:ind w:left="4320" w:hanging="360"/>
      </w:pPr>
      <w:rPr>
        <w:rFonts w:ascii="Tahoma" w:hAnsi="Tahoma" w:hint="default"/>
      </w:rPr>
    </w:lvl>
    <w:lvl w:ilvl="6" w:tplc="D27A41F4">
      <w:start w:val="1"/>
      <w:numFmt w:val="bullet"/>
      <w:lvlText w:val=""/>
      <w:lvlJc w:val="left"/>
      <w:pPr>
        <w:ind w:left="5040" w:hanging="360"/>
      </w:pPr>
      <w:rPr>
        <w:rFonts w:ascii="TT5540o01" w:hAnsi="TT5540o01" w:hint="default"/>
      </w:rPr>
    </w:lvl>
    <w:lvl w:ilvl="7" w:tplc="C17C3862">
      <w:start w:val="1"/>
      <w:numFmt w:val="bullet"/>
      <w:lvlText w:val="o"/>
      <w:lvlJc w:val="left"/>
      <w:pPr>
        <w:ind w:left="5760" w:hanging="360"/>
      </w:pPr>
      <w:rPr>
        <w:rFonts w:ascii="TT4856o00" w:hAnsi="TT4856o00" w:hint="default"/>
      </w:rPr>
    </w:lvl>
    <w:lvl w:ilvl="8" w:tplc="7E26FFB2">
      <w:start w:val="1"/>
      <w:numFmt w:val="bullet"/>
      <w:lvlText w:val=""/>
      <w:lvlJc w:val="left"/>
      <w:pPr>
        <w:ind w:left="6480" w:hanging="360"/>
      </w:pPr>
      <w:rPr>
        <w:rFonts w:ascii="Tahoma" w:hAnsi="Tahoma" w:hint="default"/>
      </w:rPr>
    </w:lvl>
  </w:abstractNum>
  <w:abstractNum w:abstractNumId="26" w15:restartNumberingAfterBreak="0">
    <w:nsid w:val="0FE03C7E"/>
    <w:multiLevelType w:val="hybridMultilevel"/>
    <w:tmpl w:val="DFF44DB4"/>
    <w:lvl w:ilvl="0" w:tplc="04090001">
      <w:start w:val="1"/>
      <w:numFmt w:val="bullet"/>
      <w:lvlText w:val=""/>
      <w:lvlJc w:val="left"/>
      <w:pPr>
        <w:ind w:left="1200" w:hanging="480"/>
      </w:pPr>
      <w:rPr>
        <w:rFonts w:ascii="TT6B6o00" w:hAnsi="TT6B6o00" w:hint="default"/>
      </w:rPr>
    </w:lvl>
    <w:lvl w:ilvl="1" w:tplc="04090003" w:tentative="1">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27" w15:restartNumberingAfterBreak="0">
    <w:nsid w:val="10F95075"/>
    <w:multiLevelType w:val="hybridMultilevel"/>
    <w:tmpl w:val="A14A06AE"/>
    <w:lvl w:ilvl="0" w:tplc="81D442F0">
      <w:start w:val="1"/>
      <w:numFmt w:val="bullet"/>
      <w:lvlText w:val=""/>
      <w:lvlJc w:val="left"/>
      <w:pPr>
        <w:ind w:left="960" w:hanging="480"/>
      </w:pPr>
      <w:rPr>
        <w:rFonts w:ascii="TT5540o01" w:hAnsi="TT5540o01" w:hint="default"/>
      </w:rPr>
    </w:lvl>
    <w:lvl w:ilvl="1" w:tplc="04090003" w:tentative="1">
      <w:start w:val="1"/>
      <w:numFmt w:val="bullet"/>
      <w:lvlText w:val=""/>
      <w:lvlJc w:val="left"/>
      <w:pPr>
        <w:ind w:left="1440" w:hanging="480"/>
      </w:pPr>
      <w:rPr>
        <w:rFonts w:ascii="Tahoma" w:hAnsi="Tahoma" w:hint="default"/>
      </w:rPr>
    </w:lvl>
    <w:lvl w:ilvl="2" w:tplc="04090005" w:tentative="1">
      <w:start w:val="1"/>
      <w:numFmt w:val="bullet"/>
      <w:lvlText w:val=""/>
      <w:lvlJc w:val="left"/>
      <w:pPr>
        <w:ind w:left="1920" w:hanging="480"/>
      </w:pPr>
      <w:rPr>
        <w:rFonts w:ascii="Tahoma" w:hAnsi="Tahoma" w:hint="default"/>
      </w:rPr>
    </w:lvl>
    <w:lvl w:ilvl="3" w:tplc="04090001" w:tentative="1">
      <w:start w:val="1"/>
      <w:numFmt w:val="bullet"/>
      <w:lvlText w:val=""/>
      <w:lvlJc w:val="left"/>
      <w:pPr>
        <w:ind w:left="2400" w:hanging="480"/>
      </w:pPr>
      <w:rPr>
        <w:rFonts w:ascii="Tahoma" w:hAnsi="Tahoma" w:hint="default"/>
      </w:rPr>
    </w:lvl>
    <w:lvl w:ilvl="4" w:tplc="04090003" w:tentative="1">
      <w:start w:val="1"/>
      <w:numFmt w:val="bullet"/>
      <w:lvlText w:val=""/>
      <w:lvlJc w:val="left"/>
      <w:pPr>
        <w:ind w:left="2880" w:hanging="480"/>
      </w:pPr>
      <w:rPr>
        <w:rFonts w:ascii="Tahoma" w:hAnsi="Tahoma" w:hint="default"/>
      </w:rPr>
    </w:lvl>
    <w:lvl w:ilvl="5" w:tplc="04090005" w:tentative="1">
      <w:start w:val="1"/>
      <w:numFmt w:val="bullet"/>
      <w:lvlText w:val=""/>
      <w:lvlJc w:val="left"/>
      <w:pPr>
        <w:ind w:left="3360" w:hanging="480"/>
      </w:pPr>
      <w:rPr>
        <w:rFonts w:ascii="Tahoma" w:hAnsi="Tahoma" w:hint="default"/>
      </w:rPr>
    </w:lvl>
    <w:lvl w:ilvl="6" w:tplc="04090001" w:tentative="1">
      <w:start w:val="1"/>
      <w:numFmt w:val="bullet"/>
      <w:lvlText w:val=""/>
      <w:lvlJc w:val="left"/>
      <w:pPr>
        <w:ind w:left="3840" w:hanging="480"/>
      </w:pPr>
      <w:rPr>
        <w:rFonts w:ascii="Tahoma" w:hAnsi="Tahoma" w:hint="default"/>
      </w:rPr>
    </w:lvl>
    <w:lvl w:ilvl="7" w:tplc="04090003" w:tentative="1">
      <w:start w:val="1"/>
      <w:numFmt w:val="bullet"/>
      <w:lvlText w:val=""/>
      <w:lvlJc w:val="left"/>
      <w:pPr>
        <w:ind w:left="4320" w:hanging="480"/>
      </w:pPr>
      <w:rPr>
        <w:rFonts w:ascii="Tahoma" w:hAnsi="Tahoma" w:hint="default"/>
      </w:rPr>
    </w:lvl>
    <w:lvl w:ilvl="8" w:tplc="04090005" w:tentative="1">
      <w:start w:val="1"/>
      <w:numFmt w:val="bullet"/>
      <w:lvlText w:val=""/>
      <w:lvlJc w:val="left"/>
      <w:pPr>
        <w:ind w:left="4800" w:hanging="480"/>
      </w:pPr>
      <w:rPr>
        <w:rFonts w:ascii="Tahoma" w:hAnsi="Tahoma" w:hint="default"/>
      </w:rPr>
    </w:lvl>
  </w:abstractNum>
  <w:abstractNum w:abstractNumId="28" w15:restartNumberingAfterBreak="0">
    <w:nsid w:val="10FA08B3"/>
    <w:multiLevelType w:val="hybridMultilevel"/>
    <w:tmpl w:val="4A76F7A6"/>
    <w:lvl w:ilvl="0" w:tplc="81D442F0">
      <w:start w:val="1"/>
      <w:numFmt w:val="bullet"/>
      <w:lvlText w:val=""/>
      <w:lvlJc w:val="left"/>
      <w:pPr>
        <w:ind w:left="1047" w:hanging="480"/>
      </w:pPr>
      <w:rPr>
        <w:rFonts w:ascii="TT5540o01" w:hAnsi="TT5540o01" w:hint="default"/>
      </w:rPr>
    </w:lvl>
    <w:lvl w:ilvl="1" w:tplc="04090003" w:tentative="1">
      <w:start w:val="1"/>
      <w:numFmt w:val="bullet"/>
      <w:lvlText w:val=""/>
      <w:lvlJc w:val="left"/>
      <w:pPr>
        <w:ind w:left="1527" w:hanging="480"/>
      </w:pPr>
      <w:rPr>
        <w:rFonts w:ascii="Tahoma" w:hAnsi="Tahoma" w:hint="default"/>
      </w:rPr>
    </w:lvl>
    <w:lvl w:ilvl="2" w:tplc="04090005" w:tentative="1">
      <w:start w:val="1"/>
      <w:numFmt w:val="bullet"/>
      <w:lvlText w:val=""/>
      <w:lvlJc w:val="left"/>
      <w:pPr>
        <w:ind w:left="2007" w:hanging="480"/>
      </w:pPr>
      <w:rPr>
        <w:rFonts w:ascii="Tahoma" w:hAnsi="Tahoma" w:hint="default"/>
      </w:rPr>
    </w:lvl>
    <w:lvl w:ilvl="3" w:tplc="04090001" w:tentative="1">
      <w:start w:val="1"/>
      <w:numFmt w:val="bullet"/>
      <w:lvlText w:val=""/>
      <w:lvlJc w:val="left"/>
      <w:pPr>
        <w:ind w:left="2487" w:hanging="480"/>
      </w:pPr>
      <w:rPr>
        <w:rFonts w:ascii="Tahoma" w:hAnsi="Tahoma" w:hint="default"/>
      </w:rPr>
    </w:lvl>
    <w:lvl w:ilvl="4" w:tplc="04090003" w:tentative="1">
      <w:start w:val="1"/>
      <w:numFmt w:val="bullet"/>
      <w:lvlText w:val=""/>
      <w:lvlJc w:val="left"/>
      <w:pPr>
        <w:ind w:left="2967" w:hanging="480"/>
      </w:pPr>
      <w:rPr>
        <w:rFonts w:ascii="Tahoma" w:hAnsi="Tahoma" w:hint="default"/>
      </w:rPr>
    </w:lvl>
    <w:lvl w:ilvl="5" w:tplc="04090005" w:tentative="1">
      <w:start w:val="1"/>
      <w:numFmt w:val="bullet"/>
      <w:lvlText w:val=""/>
      <w:lvlJc w:val="left"/>
      <w:pPr>
        <w:ind w:left="3447" w:hanging="480"/>
      </w:pPr>
      <w:rPr>
        <w:rFonts w:ascii="Tahoma" w:hAnsi="Tahoma" w:hint="default"/>
      </w:rPr>
    </w:lvl>
    <w:lvl w:ilvl="6" w:tplc="04090001" w:tentative="1">
      <w:start w:val="1"/>
      <w:numFmt w:val="bullet"/>
      <w:lvlText w:val=""/>
      <w:lvlJc w:val="left"/>
      <w:pPr>
        <w:ind w:left="3927" w:hanging="480"/>
      </w:pPr>
      <w:rPr>
        <w:rFonts w:ascii="Tahoma" w:hAnsi="Tahoma" w:hint="default"/>
      </w:rPr>
    </w:lvl>
    <w:lvl w:ilvl="7" w:tplc="04090003" w:tentative="1">
      <w:start w:val="1"/>
      <w:numFmt w:val="bullet"/>
      <w:lvlText w:val=""/>
      <w:lvlJc w:val="left"/>
      <w:pPr>
        <w:ind w:left="4407" w:hanging="480"/>
      </w:pPr>
      <w:rPr>
        <w:rFonts w:ascii="Tahoma" w:hAnsi="Tahoma" w:hint="default"/>
      </w:rPr>
    </w:lvl>
    <w:lvl w:ilvl="8" w:tplc="04090005" w:tentative="1">
      <w:start w:val="1"/>
      <w:numFmt w:val="bullet"/>
      <w:lvlText w:val=""/>
      <w:lvlJc w:val="left"/>
      <w:pPr>
        <w:ind w:left="4887" w:hanging="480"/>
      </w:pPr>
      <w:rPr>
        <w:rFonts w:ascii="Tahoma" w:hAnsi="Tahoma" w:hint="default"/>
      </w:rPr>
    </w:lvl>
  </w:abstractNum>
  <w:abstractNum w:abstractNumId="29" w15:restartNumberingAfterBreak="0">
    <w:nsid w:val="116E5227"/>
    <w:multiLevelType w:val="hybridMultilevel"/>
    <w:tmpl w:val="2694519C"/>
    <w:lvl w:ilvl="0" w:tplc="B8B800B2">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30" w15:restartNumberingAfterBreak="0">
    <w:nsid w:val="119654F2"/>
    <w:multiLevelType w:val="hybridMultilevel"/>
    <w:tmpl w:val="22706B6C"/>
    <w:lvl w:ilvl="0" w:tplc="04090001">
      <w:start w:val="1"/>
      <w:numFmt w:val="bullet"/>
      <w:lvlText w:val=""/>
      <w:lvlJc w:val="left"/>
      <w:pPr>
        <w:ind w:left="480" w:hanging="480"/>
      </w:pPr>
      <w:rPr>
        <w:rFonts w:ascii="Tahoma" w:hAnsi="Tahoma" w:hint="default"/>
      </w:rPr>
    </w:lvl>
    <w:lvl w:ilvl="1" w:tplc="04090003">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31" w15:restartNumberingAfterBreak="0">
    <w:nsid w:val="11AA573A"/>
    <w:multiLevelType w:val="hybridMultilevel"/>
    <w:tmpl w:val="0548E3D8"/>
    <w:lvl w:ilvl="0" w:tplc="04090001">
      <w:start w:val="1"/>
      <w:numFmt w:val="bullet"/>
      <w:lvlText w:val=""/>
      <w:lvlJc w:val="left"/>
      <w:pPr>
        <w:ind w:left="1200" w:hanging="480"/>
      </w:pPr>
      <w:rPr>
        <w:rFonts w:ascii="TT6B6o00" w:hAnsi="TT6B6o00" w:hint="default"/>
      </w:rPr>
    </w:lvl>
    <w:lvl w:ilvl="1" w:tplc="04090003">
      <w:start w:val="1"/>
      <w:numFmt w:val="bullet"/>
      <w:lvlText w:val=""/>
      <w:lvlJc w:val="left"/>
      <w:pPr>
        <w:ind w:left="1680" w:hanging="480"/>
      </w:pPr>
      <w:rPr>
        <w:rFonts w:ascii="TT6B6o00" w:hAnsi="TT6B6o00" w:hint="default"/>
      </w:rPr>
    </w:lvl>
    <w:lvl w:ilvl="2" w:tplc="04090005">
      <w:start w:val="1"/>
      <w:numFmt w:val="bullet"/>
      <w:lvlText w:val=""/>
      <w:lvlJc w:val="left"/>
      <w:pPr>
        <w:ind w:left="2160" w:hanging="480"/>
      </w:pPr>
      <w:rPr>
        <w:rFonts w:ascii="TT6B6o00" w:hAnsi="TT6B6o00" w:hint="default"/>
      </w:rPr>
    </w:lvl>
    <w:lvl w:ilvl="3" w:tplc="04090001" w:tentative="1">
      <w:start w:val="1"/>
      <w:numFmt w:val="bullet"/>
      <w:lvlText w:val=""/>
      <w:lvlJc w:val="left"/>
      <w:pPr>
        <w:ind w:left="2640" w:hanging="480"/>
      </w:pPr>
      <w:rPr>
        <w:rFonts w:ascii="TT6B6o00" w:hAnsi="TT6B6o00" w:hint="default"/>
      </w:rPr>
    </w:lvl>
    <w:lvl w:ilvl="4" w:tplc="04090003" w:tentative="1">
      <w:start w:val="1"/>
      <w:numFmt w:val="bullet"/>
      <w:lvlText w:val=""/>
      <w:lvlJc w:val="left"/>
      <w:pPr>
        <w:ind w:left="3120" w:hanging="480"/>
      </w:pPr>
      <w:rPr>
        <w:rFonts w:ascii="TT6B6o00" w:hAnsi="TT6B6o00" w:hint="default"/>
      </w:rPr>
    </w:lvl>
    <w:lvl w:ilvl="5" w:tplc="04090005" w:tentative="1">
      <w:start w:val="1"/>
      <w:numFmt w:val="bullet"/>
      <w:lvlText w:val=""/>
      <w:lvlJc w:val="left"/>
      <w:pPr>
        <w:ind w:left="3600" w:hanging="480"/>
      </w:pPr>
      <w:rPr>
        <w:rFonts w:ascii="TT6B6o00" w:hAnsi="TT6B6o00" w:hint="default"/>
      </w:rPr>
    </w:lvl>
    <w:lvl w:ilvl="6" w:tplc="04090001" w:tentative="1">
      <w:start w:val="1"/>
      <w:numFmt w:val="bullet"/>
      <w:lvlText w:val=""/>
      <w:lvlJc w:val="left"/>
      <w:pPr>
        <w:ind w:left="4080" w:hanging="480"/>
      </w:pPr>
      <w:rPr>
        <w:rFonts w:ascii="TT6B6o00" w:hAnsi="TT6B6o00" w:hint="default"/>
      </w:rPr>
    </w:lvl>
    <w:lvl w:ilvl="7" w:tplc="04090003" w:tentative="1">
      <w:start w:val="1"/>
      <w:numFmt w:val="bullet"/>
      <w:lvlText w:val=""/>
      <w:lvlJc w:val="left"/>
      <w:pPr>
        <w:ind w:left="4560" w:hanging="480"/>
      </w:pPr>
      <w:rPr>
        <w:rFonts w:ascii="TT6B6o00" w:hAnsi="TT6B6o00" w:hint="default"/>
      </w:rPr>
    </w:lvl>
    <w:lvl w:ilvl="8" w:tplc="04090005" w:tentative="1">
      <w:start w:val="1"/>
      <w:numFmt w:val="bullet"/>
      <w:lvlText w:val=""/>
      <w:lvlJc w:val="left"/>
      <w:pPr>
        <w:ind w:left="5040" w:hanging="480"/>
      </w:pPr>
      <w:rPr>
        <w:rFonts w:ascii="TT6B6o00" w:hAnsi="TT6B6o00" w:hint="default"/>
      </w:rPr>
    </w:lvl>
  </w:abstractNum>
  <w:abstractNum w:abstractNumId="32" w15:restartNumberingAfterBreak="0">
    <w:nsid w:val="12771E29"/>
    <w:multiLevelType w:val="hybridMultilevel"/>
    <w:tmpl w:val="9AE6DE72"/>
    <w:lvl w:ilvl="0" w:tplc="0409000F">
      <w:start w:val="1"/>
      <w:numFmt w:val="decimal"/>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3" w15:restartNumberingAfterBreak="0">
    <w:nsid w:val="14401745"/>
    <w:multiLevelType w:val="hybridMultilevel"/>
    <w:tmpl w:val="316AF88C"/>
    <w:lvl w:ilvl="0" w:tplc="81D442F0">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34" w15:restartNumberingAfterBreak="0">
    <w:nsid w:val="15E36CE2"/>
    <w:multiLevelType w:val="hybridMultilevel"/>
    <w:tmpl w:val="B3649878"/>
    <w:lvl w:ilvl="0" w:tplc="6508389A">
      <w:start w:val="1"/>
      <w:numFmt w:val="bullet"/>
      <w:lvlText w:val=""/>
      <w:lvlJc w:val="left"/>
      <w:pPr>
        <w:ind w:left="720" w:hanging="36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35" w15:restartNumberingAfterBreak="0">
    <w:nsid w:val="163A5D86"/>
    <w:multiLevelType w:val="hybridMultilevel"/>
    <w:tmpl w:val="42AE57C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16557557"/>
    <w:multiLevelType w:val="hybridMultilevel"/>
    <w:tmpl w:val="B4BE872C"/>
    <w:lvl w:ilvl="0" w:tplc="04090009">
      <w:start w:val="1"/>
      <w:numFmt w:val="bullet"/>
      <w:lvlText w:val=""/>
      <w:lvlJc w:val="left"/>
      <w:pPr>
        <w:ind w:left="1920" w:hanging="480"/>
      </w:pPr>
      <w:rPr>
        <w:rFonts w:ascii="Tahoma" w:hAnsi="Tahoma" w:hint="default"/>
      </w:rPr>
    </w:lvl>
    <w:lvl w:ilvl="1" w:tplc="04090009">
      <w:start w:val="1"/>
      <w:numFmt w:val="bullet"/>
      <w:lvlText w:val=""/>
      <w:lvlJc w:val="left"/>
      <w:pPr>
        <w:ind w:left="2400" w:hanging="480"/>
      </w:pPr>
      <w:rPr>
        <w:rFonts w:ascii="Tahoma" w:hAnsi="Tahoma" w:hint="default"/>
      </w:rPr>
    </w:lvl>
    <w:lvl w:ilvl="2" w:tplc="04090005" w:tentative="1">
      <w:start w:val="1"/>
      <w:numFmt w:val="bullet"/>
      <w:lvlText w:val=""/>
      <w:lvlJc w:val="left"/>
      <w:pPr>
        <w:ind w:left="2880" w:hanging="480"/>
      </w:pPr>
      <w:rPr>
        <w:rFonts w:ascii="Tahoma" w:hAnsi="Tahoma" w:hint="default"/>
      </w:rPr>
    </w:lvl>
    <w:lvl w:ilvl="3" w:tplc="04090001" w:tentative="1">
      <w:start w:val="1"/>
      <w:numFmt w:val="bullet"/>
      <w:lvlText w:val=""/>
      <w:lvlJc w:val="left"/>
      <w:pPr>
        <w:ind w:left="3360" w:hanging="480"/>
      </w:pPr>
      <w:rPr>
        <w:rFonts w:ascii="Tahoma" w:hAnsi="Tahoma" w:hint="default"/>
      </w:rPr>
    </w:lvl>
    <w:lvl w:ilvl="4" w:tplc="04090003" w:tentative="1">
      <w:start w:val="1"/>
      <w:numFmt w:val="bullet"/>
      <w:lvlText w:val=""/>
      <w:lvlJc w:val="left"/>
      <w:pPr>
        <w:ind w:left="3840" w:hanging="480"/>
      </w:pPr>
      <w:rPr>
        <w:rFonts w:ascii="Tahoma" w:hAnsi="Tahoma" w:hint="default"/>
      </w:rPr>
    </w:lvl>
    <w:lvl w:ilvl="5" w:tplc="04090005" w:tentative="1">
      <w:start w:val="1"/>
      <w:numFmt w:val="bullet"/>
      <w:lvlText w:val=""/>
      <w:lvlJc w:val="left"/>
      <w:pPr>
        <w:ind w:left="4320" w:hanging="480"/>
      </w:pPr>
      <w:rPr>
        <w:rFonts w:ascii="Tahoma" w:hAnsi="Tahoma" w:hint="default"/>
      </w:rPr>
    </w:lvl>
    <w:lvl w:ilvl="6" w:tplc="04090001" w:tentative="1">
      <w:start w:val="1"/>
      <w:numFmt w:val="bullet"/>
      <w:lvlText w:val=""/>
      <w:lvlJc w:val="left"/>
      <w:pPr>
        <w:ind w:left="4800" w:hanging="480"/>
      </w:pPr>
      <w:rPr>
        <w:rFonts w:ascii="Tahoma" w:hAnsi="Tahoma" w:hint="default"/>
      </w:rPr>
    </w:lvl>
    <w:lvl w:ilvl="7" w:tplc="04090003" w:tentative="1">
      <w:start w:val="1"/>
      <w:numFmt w:val="bullet"/>
      <w:lvlText w:val=""/>
      <w:lvlJc w:val="left"/>
      <w:pPr>
        <w:ind w:left="5280" w:hanging="480"/>
      </w:pPr>
      <w:rPr>
        <w:rFonts w:ascii="Tahoma" w:hAnsi="Tahoma" w:hint="default"/>
      </w:rPr>
    </w:lvl>
    <w:lvl w:ilvl="8" w:tplc="04090005" w:tentative="1">
      <w:start w:val="1"/>
      <w:numFmt w:val="bullet"/>
      <w:lvlText w:val=""/>
      <w:lvlJc w:val="left"/>
      <w:pPr>
        <w:ind w:left="5760" w:hanging="480"/>
      </w:pPr>
      <w:rPr>
        <w:rFonts w:ascii="Tahoma" w:hAnsi="Tahoma" w:hint="default"/>
      </w:rPr>
    </w:lvl>
  </w:abstractNum>
  <w:abstractNum w:abstractNumId="37" w15:restartNumberingAfterBreak="0">
    <w:nsid w:val="177A5C68"/>
    <w:multiLevelType w:val="hybridMultilevel"/>
    <w:tmpl w:val="FFFFFFFF"/>
    <w:lvl w:ilvl="0" w:tplc="768C7D72">
      <w:start w:val="1"/>
      <w:numFmt w:val="bullet"/>
      <w:lvlText w:val=""/>
      <w:lvlJc w:val="left"/>
      <w:pPr>
        <w:ind w:left="720" w:hanging="360"/>
      </w:pPr>
      <w:rPr>
        <w:rFonts w:ascii="TT5540o01" w:hAnsi="TT5540o01" w:hint="default"/>
      </w:rPr>
    </w:lvl>
    <w:lvl w:ilvl="1" w:tplc="FD147132">
      <w:start w:val="1"/>
      <w:numFmt w:val="bullet"/>
      <w:lvlText w:val="o"/>
      <w:lvlJc w:val="left"/>
      <w:pPr>
        <w:ind w:left="1440" w:hanging="360"/>
      </w:pPr>
      <w:rPr>
        <w:rFonts w:ascii="TT4856o00" w:hAnsi="TT4856o00" w:hint="default"/>
      </w:rPr>
    </w:lvl>
    <w:lvl w:ilvl="2" w:tplc="0A8879BE">
      <w:start w:val="1"/>
      <w:numFmt w:val="bullet"/>
      <w:lvlText w:val=""/>
      <w:lvlJc w:val="left"/>
      <w:pPr>
        <w:ind w:left="2160" w:hanging="360"/>
      </w:pPr>
      <w:rPr>
        <w:rFonts w:ascii="Tahoma" w:hAnsi="Tahoma" w:hint="default"/>
      </w:rPr>
    </w:lvl>
    <w:lvl w:ilvl="3" w:tplc="E03E6706">
      <w:start w:val="1"/>
      <w:numFmt w:val="bullet"/>
      <w:lvlText w:val=""/>
      <w:lvlJc w:val="left"/>
      <w:pPr>
        <w:ind w:left="2880" w:hanging="360"/>
      </w:pPr>
      <w:rPr>
        <w:rFonts w:ascii="TT5540o01" w:hAnsi="TT5540o01" w:hint="default"/>
      </w:rPr>
    </w:lvl>
    <w:lvl w:ilvl="4" w:tplc="C512DD66">
      <w:start w:val="1"/>
      <w:numFmt w:val="bullet"/>
      <w:lvlText w:val="o"/>
      <w:lvlJc w:val="left"/>
      <w:pPr>
        <w:ind w:left="3600" w:hanging="360"/>
      </w:pPr>
      <w:rPr>
        <w:rFonts w:ascii="TT4856o00" w:hAnsi="TT4856o00" w:hint="default"/>
      </w:rPr>
    </w:lvl>
    <w:lvl w:ilvl="5" w:tplc="12B4F8E8">
      <w:start w:val="1"/>
      <w:numFmt w:val="bullet"/>
      <w:lvlText w:val=""/>
      <w:lvlJc w:val="left"/>
      <w:pPr>
        <w:ind w:left="4320" w:hanging="360"/>
      </w:pPr>
      <w:rPr>
        <w:rFonts w:ascii="Tahoma" w:hAnsi="Tahoma" w:hint="default"/>
      </w:rPr>
    </w:lvl>
    <w:lvl w:ilvl="6" w:tplc="5E461332">
      <w:start w:val="1"/>
      <w:numFmt w:val="bullet"/>
      <w:lvlText w:val=""/>
      <w:lvlJc w:val="left"/>
      <w:pPr>
        <w:ind w:left="5040" w:hanging="360"/>
      </w:pPr>
      <w:rPr>
        <w:rFonts w:ascii="TT5540o01" w:hAnsi="TT5540o01" w:hint="default"/>
      </w:rPr>
    </w:lvl>
    <w:lvl w:ilvl="7" w:tplc="B7D021A6">
      <w:start w:val="1"/>
      <w:numFmt w:val="bullet"/>
      <w:lvlText w:val="o"/>
      <w:lvlJc w:val="left"/>
      <w:pPr>
        <w:ind w:left="5760" w:hanging="360"/>
      </w:pPr>
      <w:rPr>
        <w:rFonts w:ascii="TT4856o00" w:hAnsi="TT4856o00" w:hint="default"/>
      </w:rPr>
    </w:lvl>
    <w:lvl w:ilvl="8" w:tplc="32067706">
      <w:start w:val="1"/>
      <w:numFmt w:val="bullet"/>
      <w:lvlText w:val=""/>
      <w:lvlJc w:val="left"/>
      <w:pPr>
        <w:ind w:left="6480" w:hanging="360"/>
      </w:pPr>
      <w:rPr>
        <w:rFonts w:ascii="Tahoma" w:hAnsi="Tahoma" w:hint="default"/>
      </w:rPr>
    </w:lvl>
  </w:abstractNum>
  <w:abstractNum w:abstractNumId="38" w15:restartNumberingAfterBreak="0">
    <w:nsid w:val="1783352F"/>
    <w:multiLevelType w:val="hybridMultilevel"/>
    <w:tmpl w:val="F6CEBF7E"/>
    <w:lvl w:ilvl="0" w:tplc="BDEC7C42">
      <w:start w:val="1"/>
      <w:numFmt w:val="decimal"/>
      <w:lvlText w:val="%1."/>
      <w:lvlJc w:val="left"/>
      <w:pPr>
        <w:ind w:left="720" w:hanging="360"/>
      </w:pPr>
    </w:lvl>
    <w:lvl w:ilvl="1" w:tplc="6E845248">
      <w:start w:val="1"/>
      <w:numFmt w:val="lowerLetter"/>
      <w:lvlText w:val="%2."/>
      <w:lvlJc w:val="left"/>
      <w:pPr>
        <w:ind w:left="1440" w:hanging="360"/>
      </w:pPr>
    </w:lvl>
    <w:lvl w:ilvl="2" w:tplc="1BEEBCAE">
      <w:start w:val="1"/>
      <w:numFmt w:val="lowerRoman"/>
      <w:lvlText w:val="%3."/>
      <w:lvlJc w:val="right"/>
      <w:pPr>
        <w:ind w:left="2160" w:hanging="180"/>
      </w:pPr>
    </w:lvl>
    <w:lvl w:ilvl="3" w:tplc="095C659A">
      <w:start w:val="1"/>
      <w:numFmt w:val="decimal"/>
      <w:lvlText w:val="%4."/>
      <w:lvlJc w:val="left"/>
      <w:pPr>
        <w:ind w:left="2880" w:hanging="360"/>
      </w:pPr>
    </w:lvl>
    <w:lvl w:ilvl="4" w:tplc="1C5E81C4">
      <w:start w:val="1"/>
      <w:numFmt w:val="lowerLetter"/>
      <w:lvlText w:val="%5."/>
      <w:lvlJc w:val="left"/>
      <w:pPr>
        <w:ind w:left="3600" w:hanging="360"/>
      </w:pPr>
    </w:lvl>
    <w:lvl w:ilvl="5" w:tplc="D466D150">
      <w:start w:val="1"/>
      <w:numFmt w:val="lowerRoman"/>
      <w:lvlText w:val="%6."/>
      <w:lvlJc w:val="right"/>
      <w:pPr>
        <w:ind w:left="4320" w:hanging="180"/>
      </w:pPr>
    </w:lvl>
    <w:lvl w:ilvl="6" w:tplc="80A00D1C">
      <w:start w:val="1"/>
      <w:numFmt w:val="decimal"/>
      <w:lvlText w:val="%7."/>
      <w:lvlJc w:val="left"/>
      <w:pPr>
        <w:ind w:left="5040" w:hanging="360"/>
      </w:pPr>
    </w:lvl>
    <w:lvl w:ilvl="7" w:tplc="40AA36B2">
      <w:start w:val="1"/>
      <w:numFmt w:val="lowerLetter"/>
      <w:lvlText w:val="%8."/>
      <w:lvlJc w:val="left"/>
      <w:pPr>
        <w:ind w:left="5760" w:hanging="360"/>
      </w:pPr>
    </w:lvl>
    <w:lvl w:ilvl="8" w:tplc="A4D4F4EA">
      <w:start w:val="1"/>
      <w:numFmt w:val="lowerRoman"/>
      <w:lvlText w:val="%9."/>
      <w:lvlJc w:val="right"/>
      <w:pPr>
        <w:ind w:left="6480" w:hanging="180"/>
      </w:pPr>
    </w:lvl>
  </w:abstractNum>
  <w:abstractNum w:abstractNumId="39" w15:restartNumberingAfterBreak="0">
    <w:nsid w:val="186513EA"/>
    <w:multiLevelType w:val="hybridMultilevel"/>
    <w:tmpl w:val="3DA405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 w15:restartNumberingAfterBreak="0">
    <w:nsid w:val="1898263F"/>
    <w:multiLevelType w:val="hybridMultilevel"/>
    <w:tmpl w:val="08FCF866"/>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1" w15:restartNumberingAfterBreak="0">
    <w:nsid w:val="193E1EC7"/>
    <w:multiLevelType w:val="hybridMultilevel"/>
    <w:tmpl w:val="FFFFFFFF"/>
    <w:lvl w:ilvl="0" w:tplc="D58A9494">
      <w:start w:val="1"/>
      <w:numFmt w:val="bullet"/>
      <w:lvlText w:val=""/>
      <w:lvlJc w:val="left"/>
      <w:pPr>
        <w:ind w:left="720" w:hanging="360"/>
      </w:pPr>
      <w:rPr>
        <w:rFonts w:ascii="TT5540o01" w:hAnsi="TT5540o01" w:hint="default"/>
      </w:rPr>
    </w:lvl>
    <w:lvl w:ilvl="1" w:tplc="5A6C6562">
      <w:start w:val="1"/>
      <w:numFmt w:val="bullet"/>
      <w:lvlText w:val="o"/>
      <w:lvlJc w:val="left"/>
      <w:pPr>
        <w:ind w:left="1440" w:hanging="360"/>
      </w:pPr>
      <w:rPr>
        <w:rFonts w:ascii="TT4856o00" w:hAnsi="TT4856o00" w:hint="default"/>
      </w:rPr>
    </w:lvl>
    <w:lvl w:ilvl="2" w:tplc="F2183E34">
      <w:start w:val="1"/>
      <w:numFmt w:val="bullet"/>
      <w:lvlText w:val=""/>
      <w:lvlJc w:val="left"/>
      <w:pPr>
        <w:ind w:left="2160" w:hanging="360"/>
      </w:pPr>
      <w:rPr>
        <w:rFonts w:ascii="Tahoma" w:hAnsi="Tahoma" w:hint="default"/>
      </w:rPr>
    </w:lvl>
    <w:lvl w:ilvl="3" w:tplc="CD7E15EE">
      <w:start w:val="1"/>
      <w:numFmt w:val="bullet"/>
      <w:lvlText w:val=""/>
      <w:lvlJc w:val="left"/>
      <w:pPr>
        <w:ind w:left="2880" w:hanging="360"/>
      </w:pPr>
      <w:rPr>
        <w:rFonts w:ascii="TT5540o01" w:hAnsi="TT5540o01" w:hint="default"/>
      </w:rPr>
    </w:lvl>
    <w:lvl w:ilvl="4" w:tplc="BA2CAFB8">
      <w:start w:val="1"/>
      <w:numFmt w:val="bullet"/>
      <w:lvlText w:val="o"/>
      <w:lvlJc w:val="left"/>
      <w:pPr>
        <w:ind w:left="3600" w:hanging="360"/>
      </w:pPr>
      <w:rPr>
        <w:rFonts w:ascii="TT4856o00" w:hAnsi="TT4856o00" w:hint="default"/>
      </w:rPr>
    </w:lvl>
    <w:lvl w:ilvl="5" w:tplc="CFBCD3C0">
      <w:start w:val="1"/>
      <w:numFmt w:val="bullet"/>
      <w:lvlText w:val=""/>
      <w:lvlJc w:val="left"/>
      <w:pPr>
        <w:ind w:left="4320" w:hanging="360"/>
      </w:pPr>
      <w:rPr>
        <w:rFonts w:ascii="Tahoma" w:hAnsi="Tahoma" w:hint="default"/>
      </w:rPr>
    </w:lvl>
    <w:lvl w:ilvl="6" w:tplc="017C704A">
      <w:start w:val="1"/>
      <w:numFmt w:val="bullet"/>
      <w:lvlText w:val=""/>
      <w:lvlJc w:val="left"/>
      <w:pPr>
        <w:ind w:left="5040" w:hanging="360"/>
      </w:pPr>
      <w:rPr>
        <w:rFonts w:ascii="TT5540o01" w:hAnsi="TT5540o01" w:hint="default"/>
      </w:rPr>
    </w:lvl>
    <w:lvl w:ilvl="7" w:tplc="3730A2CE">
      <w:start w:val="1"/>
      <w:numFmt w:val="bullet"/>
      <w:lvlText w:val="o"/>
      <w:lvlJc w:val="left"/>
      <w:pPr>
        <w:ind w:left="5760" w:hanging="360"/>
      </w:pPr>
      <w:rPr>
        <w:rFonts w:ascii="TT4856o00" w:hAnsi="TT4856o00" w:hint="default"/>
      </w:rPr>
    </w:lvl>
    <w:lvl w:ilvl="8" w:tplc="3F3E9E9A">
      <w:start w:val="1"/>
      <w:numFmt w:val="bullet"/>
      <w:lvlText w:val=""/>
      <w:lvlJc w:val="left"/>
      <w:pPr>
        <w:ind w:left="6480" w:hanging="360"/>
      </w:pPr>
      <w:rPr>
        <w:rFonts w:ascii="Tahoma" w:hAnsi="Tahoma" w:hint="default"/>
      </w:rPr>
    </w:lvl>
  </w:abstractNum>
  <w:abstractNum w:abstractNumId="42" w15:restartNumberingAfterBreak="0">
    <w:nsid w:val="19725BCC"/>
    <w:multiLevelType w:val="hybridMultilevel"/>
    <w:tmpl w:val="433CCCB2"/>
    <w:lvl w:ilvl="0" w:tplc="38907E2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197D00D9"/>
    <w:multiLevelType w:val="hybridMultilevel"/>
    <w:tmpl w:val="78749ABC"/>
    <w:lvl w:ilvl="0" w:tplc="04090001">
      <w:start w:val="1"/>
      <w:numFmt w:val="bullet"/>
      <w:lvlText w:val=""/>
      <w:lvlJc w:val="left"/>
      <w:pPr>
        <w:ind w:left="1200" w:hanging="480"/>
      </w:pPr>
      <w:rPr>
        <w:rFonts w:ascii="Tahoma" w:hAnsi="Tahoma" w:hint="default"/>
      </w:rPr>
    </w:lvl>
    <w:lvl w:ilvl="1" w:tplc="04090001">
      <w:start w:val="1"/>
      <w:numFmt w:val="bullet"/>
      <w:lvlText w:val=""/>
      <w:lvlJc w:val="left"/>
      <w:pPr>
        <w:ind w:left="1680" w:hanging="480"/>
      </w:pPr>
      <w:rPr>
        <w:rFonts w:ascii="Tahoma" w:hAnsi="Tahoma" w:hint="default"/>
      </w:rPr>
    </w:lvl>
    <w:lvl w:ilvl="2" w:tplc="04090005">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44" w15:restartNumberingAfterBreak="0">
    <w:nsid w:val="19D77CC0"/>
    <w:multiLevelType w:val="hybridMultilevel"/>
    <w:tmpl w:val="3C7815FA"/>
    <w:lvl w:ilvl="0" w:tplc="0409000F">
      <w:start w:val="1"/>
      <w:numFmt w:val="decimal"/>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5" w15:restartNumberingAfterBreak="0">
    <w:nsid w:val="1A5D18E3"/>
    <w:multiLevelType w:val="hybridMultilevel"/>
    <w:tmpl w:val="EBB071C6"/>
    <w:lvl w:ilvl="0" w:tplc="81D442F0">
      <w:start w:val="1"/>
      <w:numFmt w:val="bullet"/>
      <w:lvlText w:val=""/>
      <w:lvlJc w:val="left"/>
      <w:pPr>
        <w:ind w:left="763" w:hanging="480"/>
      </w:pPr>
      <w:rPr>
        <w:rFonts w:ascii="TT5540o01" w:hAnsi="TT5540o01" w:hint="default"/>
      </w:rPr>
    </w:lvl>
    <w:lvl w:ilvl="1" w:tplc="04090003" w:tentative="1">
      <w:start w:val="1"/>
      <w:numFmt w:val="bullet"/>
      <w:lvlText w:val=""/>
      <w:lvlJc w:val="left"/>
      <w:pPr>
        <w:ind w:left="1243" w:hanging="480"/>
      </w:pPr>
      <w:rPr>
        <w:rFonts w:ascii="Tahoma" w:hAnsi="Tahoma" w:hint="default"/>
      </w:rPr>
    </w:lvl>
    <w:lvl w:ilvl="2" w:tplc="04090005" w:tentative="1">
      <w:start w:val="1"/>
      <w:numFmt w:val="bullet"/>
      <w:lvlText w:val=""/>
      <w:lvlJc w:val="left"/>
      <w:pPr>
        <w:ind w:left="1723" w:hanging="480"/>
      </w:pPr>
      <w:rPr>
        <w:rFonts w:ascii="Tahoma" w:hAnsi="Tahoma" w:hint="default"/>
      </w:rPr>
    </w:lvl>
    <w:lvl w:ilvl="3" w:tplc="04090001" w:tentative="1">
      <w:start w:val="1"/>
      <w:numFmt w:val="bullet"/>
      <w:lvlText w:val=""/>
      <w:lvlJc w:val="left"/>
      <w:pPr>
        <w:ind w:left="2203" w:hanging="480"/>
      </w:pPr>
      <w:rPr>
        <w:rFonts w:ascii="Tahoma" w:hAnsi="Tahoma" w:hint="default"/>
      </w:rPr>
    </w:lvl>
    <w:lvl w:ilvl="4" w:tplc="04090003" w:tentative="1">
      <w:start w:val="1"/>
      <w:numFmt w:val="bullet"/>
      <w:lvlText w:val=""/>
      <w:lvlJc w:val="left"/>
      <w:pPr>
        <w:ind w:left="2683" w:hanging="480"/>
      </w:pPr>
      <w:rPr>
        <w:rFonts w:ascii="Tahoma" w:hAnsi="Tahoma" w:hint="default"/>
      </w:rPr>
    </w:lvl>
    <w:lvl w:ilvl="5" w:tplc="04090005" w:tentative="1">
      <w:start w:val="1"/>
      <w:numFmt w:val="bullet"/>
      <w:lvlText w:val=""/>
      <w:lvlJc w:val="left"/>
      <w:pPr>
        <w:ind w:left="3163" w:hanging="480"/>
      </w:pPr>
      <w:rPr>
        <w:rFonts w:ascii="Tahoma" w:hAnsi="Tahoma" w:hint="default"/>
      </w:rPr>
    </w:lvl>
    <w:lvl w:ilvl="6" w:tplc="04090001" w:tentative="1">
      <w:start w:val="1"/>
      <w:numFmt w:val="bullet"/>
      <w:lvlText w:val=""/>
      <w:lvlJc w:val="left"/>
      <w:pPr>
        <w:ind w:left="3643" w:hanging="480"/>
      </w:pPr>
      <w:rPr>
        <w:rFonts w:ascii="Tahoma" w:hAnsi="Tahoma" w:hint="default"/>
      </w:rPr>
    </w:lvl>
    <w:lvl w:ilvl="7" w:tplc="04090003" w:tentative="1">
      <w:start w:val="1"/>
      <w:numFmt w:val="bullet"/>
      <w:lvlText w:val=""/>
      <w:lvlJc w:val="left"/>
      <w:pPr>
        <w:ind w:left="4123" w:hanging="480"/>
      </w:pPr>
      <w:rPr>
        <w:rFonts w:ascii="Tahoma" w:hAnsi="Tahoma" w:hint="default"/>
      </w:rPr>
    </w:lvl>
    <w:lvl w:ilvl="8" w:tplc="04090005" w:tentative="1">
      <w:start w:val="1"/>
      <w:numFmt w:val="bullet"/>
      <w:lvlText w:val=""/>
      <w:lvlJc w:val="left"/>
      <w:pPr>
        <w:ind w:left="4603" w:hanging="480"/>
      </w:pPr>
      <w:rPr>
        <w:rFonts w:ascii="Tahoma" w:hAnsi="Tahoma" w:hint="default"/>
      </w:rPr>
    </w:lvl>
  </w:abstractNum>
  <w:abstractNum w:abstractNumId="46" w15:restartNumberingAfterBreak="0">
    <w:nsid w:val="1AE4420E"/>
    <w:multiLevelType w:val="hybridMultilevel"/>
    <w:tmpl w:val="44BC52CC"/>
    <w:lvl w:ilvl="0" w:tplc="D1CC3A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B4B42C4"/>
    <w:multiLevelType w:val="hybridMultilevel"/>
    <w:tmpl w:val="1D7098E6"/>
    <w:lvl w:ilvl="0" w:tplc="4460642C">
      <w:start w:val="1"/>
      <w:numFmt w:val="bullet"/>
      <w:lvlText w:val=""/>
      <w:lvlJc w:val="left"/>
      <w:pPr>
        <w:ind w:left="720" w:hanging="360"/>
      </w:pPr>
      <w:rPr>
        <w:rFonts w:ascii="TT5540o01" w:hAnsi="TT5540o01" w:hint="default"/>
      </w:rPr>
    </w:lvl>
    <w:lvl w:ilvl="1" w:tplc="485A1604">
      <w:start w:val="1"/>
      <w:numFmt w:val="bullet"/>
      <w:lvlText w:val="o"/>
      <w:lvlJc w:val="left"/>
      <w:pPr>
        <w:ind w:left="1440" w:hanging="360"/>
      </w:pPr>
      <w:rPr>
        <w:rFonts w:ascii="TT4856o00" w:hAnsi="TT4856o00" w:hint="default"/>
      </w:rPr>
    </w:lvl>
    <w:lvl w:ilvl="2" w:tplc="F26C9B34">
      <w:start w:val="1"/>
      <w:numFmt w:val="bullet"/>
      <w:lvlText w:val=""/>
      <w:lvlJc w:val="left"/>
      <w:pPr>
        <w:ind w:left="2160" w:hanging="360"/>
      </w:pPr>
      <w:rPr>
        <w:rFonts w:ascii="Tahoma" w:hAnsi="Tahoma" w:hint="default"/>
      </w:rPr>
    </w:lvl>
    <w:lvl w:ilvl="3" w:tplc="8E12D130">
      <w:start w:val="1"/>
      <w:numFmt w:val="bullet"/>
      <w:lvlText w:val=""/>
      <w:lvlJc w:val="left"/>
      <w:pPr>
        <w:ind w:left="2880" w:hanging="360"/>
      </w:pPr>
      <w:rPr>
        <w:rFonts w:ascii="TT5540o01" w:hAnsi="TT5540o01" w:hint="default"/>
      </w:rPr>
    </w:lvl>
    <w:lvl w:ilvl="4" w:tplc="C762937E">
      <w:start w:val="1"/>
      <w:numFmt w:val="bullet"/>
      <w:lvlText w:val="o"/>
      <w:lvlJc w:val="left"/>
      <w:pPr>
        <w:ind w:left="3600" w:hanging="360"/>
      </w:pPr>
      <w:rPr>
        <w:rFonts w:ascii="TT4856o00" w:hAnsi="TT4856o00" w:hint="default"/>
      </w:rPr>
    </w:lvl>
    <w:lvl w:ilvl="5" w:tplc="F2A8CD6E">
      <w:start w:val="1"/>
      <w:numFmt w:val="bullet"/>
      <w:lvlText w:val=""/>
      <w:lvlJc w:val="left"/>
      <w:pPr>
        <w:ind w:left="4320" w:hanging="360"/>
      </w:pPr>
      <w:rPr>
        <w:rFonts w:ascii="Tahoma" w:hAnsi="Tahoma" w:hint="default"/>
      </w:rPr>
    </w:lvl>
    <w:lvl w:ilvl="6" w:tplc="9C4CB0CE">
      <w:start w:val="1"/>
      <w:numFmt w:val="bullet"/>
      <w:lvlText w:val=""/>
      <w:lvlJc w:val="left"/>
      <w:pPr>
        <w:ind w:left="5040" w:hanging="360"/>
      </w:pPr>
      <w:rPr>
        <w:rFonts w:ascii="TT5540o01" w:hAnsi="TT5540o01" w:hint="default"/>
      </w:rPr>
    </w:lvl>
    <w:lvl w:ilvl="7" w:tplc="5B704EDA">
      <w:start w:val="1"/>
      <w:numFmt w:val="bullet"/>
      <w:lvlText w:val="o"/>
      <w:lvlJc w:val="left"/>
      <w:pPr>
        <w:ind w:left="5760" w:hanging="360"/>
      </w:pPr>
      <w:rPr>
        <w:rFonts w:ascii="TT4856o00" w:hAnsi="TT4856o00" w:hint="default"/>
      </w:rPr>
    </w:lvl>
    <w:lvl w:ilvl="8" w:tplc="91BEC4C6">
      <w:start w:val="1"/>
      <w:numFmt w:val="bullet"/>
      <w:lvlText w:val=""/>
      <w:lvlJc w:val="left"/>
      <w:pPr>
        <w:ind w:left="6480" w:hanging="360"/>
      </w:pPr>
      <w:rPr>
        <w:rFonts w:ascii="Tahoma" w:hAnsi="Tahoma" w:hint="default"/>
      </w:rPr>
    </w:lvl>
  </w:abstractNum>
  <w:abstractNum w:abstractNumId="48" w15:restartNumberingAfterBreak="0">
    <w:nsid w:val="1BEA0F9A"/>
    <w:multiLevelType w:val="hybridMultilevel"/>
    <w:tmpl w:val="040C8842"/>
    <w:lvl w:ilvl="0" w:tplc="81D442F0">
      <w:start w:val="1"/>
      <w:numFmt w:val="bullet"/>
      <w:lvlText w:val=""/>
      <w:lvlJc w:val="left"/>
      <w:pPr>
        <w:ind w:left="1200" w:hanging="480"/>
      </w:pPr>
      <w:rPr>
        <w:rFonts w:ascii="TT5540o01" w:hAnsi="TT5540o01" w:hint="default"/>
      </w:rPr>
    </w:lvl>
    <w:lvl w:ilvl="1" w:tplc="04090003" w:tentative="1">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49" w15:restartNumberingAfterBreak="0">
    <w:nsid w:val="1C2B58F8"/>
    <w:multiLevelType w:val="hybridMultilevel"/>
    <w:tmpl w:val="DCB470C8"/>
    <w:lvl w:ilvl="0" w:tplc="7E920C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C702A1C"/>
    <w:multiLevelType w:val="hybridMultilevel"/>
    <w:tmpl w:val="75AEF6E2"/>
    <w:lvl w:ilvl="0" w:tplc="0409000B">
      <w:start w:val="1"/>
      <w:numFmt w:val="bullet"/>
      <w:lvlText w:val=""/>
      <w:lvlJc w:val="left"/>
      <w:pPr>
        <w:ind w:left="480" w:hanging="480"/>
      </w:pPr>
      <w:rPr>
        <w:rFonts w:ascii="Tahoma" w:hAnsi="Tahoma" w:hint="default"/>
      </w:rPr>
    </w:lvl>
    <w:lvl w:ilvl="1" w:tplc="04090001">
      <w:start w:val="1"/>
      <w:numFmt w:val="bullet"/>
      <w:lvlText w:val=""/>
      <w:lvlJc w:val="left"/>
      <w:pPr>
        <w:ind w:left="1472" w:hanging="480"/>
      </w:pPr>
      <w:rPr>
        <w:rFonts w:ascii="Tahoma" w:hAnsi="Tahoma" w:hint="default"/>
      </w:rPr>
    </w:lvl>
    <w:lvl w:ilvl="2" w:tplc="04090005">
      <w:start w:val="1"/>
      <w:numFmt w:val="bullet"/>
      <w:lvlText w:val=""/>
      <w:lvlJc w:val="left"/>
      <w:pPr>
        <w:ind w:left="1440" w:hanging="480"/>
      </w:pPr>
      <w:rPr>
        <w:rFonts w:ascii="Tahoma" w:hAnsi="Tahoma" w:hint="default"/>
      </w:rPr>
    </w:lvl>
    <w:lvl w:ilvl="3" w:tplc="04090009">
      <w:start w:val="1"/>
      <w:numFmt w:val="bullet"/>
      <w:lvlText w:val=""/>
      <w:lvlJc w:val="left"/>
      <w:pPr>
        <w:ind w:left="1920" w:hanging="480"/>
      </w:pPr>
      <w:rPr>
        <w:rFonts w:ascii="Tahoma" w:hAnsi="Tahoma" w:hint="default"/>
      </w:rPr>
    </w:lvl>
    <w:lvl w:ilvl="4" w:tplc="04090003">
      <w:start w:val="1"/>
      <w:numFmt w:val="bullet"/>
      <w:lvlText w:val=""/>
      <w:lvlJc w:val="left"/>
      <w:pPr>
        <w:ind w:left="2400" w:hanging="480"/>
      </w:pPr>
      <w:rPr>
        <w:rFonts w:ascii="Tahoma" w:hAnsi="Tahoma" w:hint="default"/>
      </w:rPr>
    </w:lvl>
    <w:lvl w:ilvl="5" w:tplc="04090009">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51" w15:restartNumberingAfterBreak="0">
    <w:nsid w:val="1C84269E"/>
    <w:multiLevelType w:val="hybridMultilevel"/>
    <w:tmpl w:val="30488BEE"/>
    <w:lvl w:ilvl="0" w:tplc="81D442F0">
      <w:start w:val="1"/>
      <w:numFmt w:val="bullet"/>
      <w:lvlText w:val=""/>
      <w:lvlJc w:val="left"/>
      <w:pPr>
        <w:ind w:left="1200" w:hanging="480"/>
      </w:pPr>
      <w:rPr>
        <w:rFonts w:ascii="TT5540o01" w:hAnsi="TT5540o01" w:hint="default"/>
      </w:rPr>
    </w:lvl>
    <w:lvl w:ilvl="1" w:tplc="04090003" w:tentative="1">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52" w15:restartNumberingAfterBreak="0">
    <w:nsid w:val="1CC57669"/>
    <w:multiLevelType w:val="hybridMultilevel"/>
    <w:tmpl w:val="FFFFFFFF"/>
    <w:lvl w:ilvl="0" w:tplc="F48C44A8">
      <w:start w:val="1"/>
      <w:numFmt w:val="bullet"/>
      <w:lvlText w:val=""/>
      <w:lvlJc w:val="left"/>
      <w:pPr>
        <w:ind w:left="570" w:hanging="360"/>
      </w:pPr>
      <w:rPr>
        <w:rFonts w:ascii="TT5540o01" w:hAnsi="TT5540o01" w:hint="default"/>
      </w:rPr>
    </w:lvl>
    <w:lvl w:ilvl="1" w:tplc="6B761D0A">
      <w:start w:val="1"/>
      <w:numFmt w:val="bullet"/>
      <w:lvlText w:val="o"/>
      <w:lvlJc w:val="left"/>
      <w:pPr>
        <w:ind w:left="1290" w:hanging="360"/>
      </w:pPr>
      <w:rPr>
        <w:rFonts w:ascii="TT4856o00" w:hAnsi="TT4856o00" w:hint="default"/>
      </w:rPr>
    </w:lvl>
    <w:lvl w:ilvl="2" w:tplc="75A26BAC">
      <w:start w:val="1"/>
      <w:numFmt w:val="bullet"/>
      <w:lvlText w:val=""/>
      <w:lvlJc w:val="left"/>
      <w:pPr>
        <w:ind w:left="2010" w:hanging="360"/>
      </w:pPr>
      <w:rPr>
        <w:rFonts w:ascii="Tahoma" w:hAnsi="Tahoma" w:hint="default"/>
      </w:rPr>
    </w:lvl>
    <w:lvl w:ilvl="3" w:tplc="1AEC1404">
      <w:start w:val="1"/>
      <w:numFmt w:val="bullet"/>
      <w:lvlText w:val=""/>
      <w:lvlJc w:val="left"/>
      <w:pPr>
        <w:ind w:left="2730" w:hanging="360"/>
      </w:pPr>
      <w:rPr>
        <w:rFonts w:ascii="TT5540o01" w:hAnsi="TT5540o01" w:hint="default"/>
      </w:rPr>
    </w:lvl>
    <w:lvl w:ilvl="4" w:tplc="4568FE3E">
      <w:start w:val="1"/>
      <w:numFmt w:val="bullet"/>
      <w:lvlText w:val="o"/>
      <w:lvlJc w:val="left"/>
      <w:pPr>
        <w:ind w:left="3450" w:hanging="360"/>
      </w:pPr>
      <w:rPr>
        <w:rFonts w:ascii="TT4856o00" w:hAnsi="TT4856o00" w:hint="default"/>
      </w:rPr>
    </w:lvl>
    <w:lvl w:ilvl="5" w:tplc="16200F06">
      <w:start w:val="1"/>
      <w:numFmt w:val="bullet"/>
      <w:lvlText w:val=""/>
      <w:lvlJc w:val="left"/>
      <w:pPr>
        <w:ind w:left="4170" w:hanging="360"/>
      </w:pPr>
      <w:rPr>
        <w:rFonts w:ascii="Tahoma" w:hAnsi="Tahoma" w:hint="default"/>
      </w:rPr>
    </w:lvl>
    <w:lvl w:ilvl="6" w:tplc="DF1CD064">
      <w:start w:val="1"/>
      <w:numFmt w:val="bullet"/>
      <w:lvlText w:val=""/>
      <w:lvlJc w:val="left"/>
      <w:pPr>
        <w:ind w:left="4890" w:hanging="360"/>
      </w:pPr>
      <w:rPr>
        <w:rFonts w:ascii="TT5540o01" w:hAnsi="TT5540o01" w:hint="default"/>
      </w:rPr>
    </w:lvl>
    <w:lvl w:ilvl="7" w:tplc="48240064">
      <w:start w:val="1"/>
      <w:numFmt w:val="bullet"/>
      <w:lvlText w:val="o"/>
      <w:lvlJc w:val="left"/>
      <w:pPr>
        <w:ind w:left="5610" w:hanging="360"/>
      </w:pPr>
      <w:rPr>
        <w:rFonts w:ascii="TT4856o00" w:hAnsi="TT4856o00" w:hint="default"/>
      </w:rPr>
    </w:lvl>
    <w:lvl w:ilvl="8" w:tplc="3842CCDC">
      <w:start w:val="1"/>
      <w:numFmt w:val="bullet"/>
      <w:lvlText w:val=""/>
      <w:lvlJc w:val="left"/>
      <w:pPr>
        <w:ind w:left="6330" w:hanging="360"/>
      </w:pPr>
      <w:rPr>
        <w:rFonts w:ascii="Tahoma" w:hAnsi="Tahoma" w:hint="default"/>
      </w:rPr>
    </w:lvl>
  </w:abstractNum>
  <w:abstractNum w:abstractNumId="53" w15:restartNumberingAfterBreak="0">
    <w:nsid w:val="1D8533F0"/>
    <w:multiLevelType w:val="hybridMultilevel"/>
    <w:tmpl w:val="9024567C"/>
    <w:lvl w:ilvl="0" w:tplc="00DEBDDE">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54" w15:restartNumberingAfterBreak="0">
    <w:nsid w:val="1FBA4CF9"/>
    <w:multiLevelType w:val="hybridMultilevel"/>
    <w:tmpl w:val="FFFFFFFF"/>
    <w:lvl w:ilvl="0" w:tplc="8918C050">
      <w:start w:val="1"/>
      <w:numFmt w:val="decimal"/>
      <w:lvlText w:val="%1."/>
      <w:lvlJc w:val="left"/>
      <w:pPr>
        <w:ind w:left="720" w:hanging="360"/>
      </w:pPr>
    </w:lvl>
    <w:lvl w:ilvl="1" w:tplc="4FEC7578">
      <w:start w:val="1"/>
      <w:numFmt w:val="lowerLetter"/>
      <w:lvlText w:val="%2."/>
      <w:lvlJc w:val="left"/>
      <w:pPr>
        <w:ind w:left="1440" w:hanging="360"/>
      </w:pPr>
    </w:lvl>
    <w:lvl w:ilvl="2" w:tplc="DE86669A">
      <w:start w:val="1"/>
      <w:numFmt w:val="lowerRoman"/>
      <w:lvlText w:val="%3."/>
      <w:lvlJc w:val="right"/>
      <w:pPr>
        <w:ind w:left="2160" w:hanging="180"/>
      </w:pPr>
    </w:lvl>
    <w:lvl w:ilvl="3" w:tplc="884661F8">
      <w:start w:val="1"/>
      <w:numFmt w:val="decimal"/>
      <w:lvlText w:val="%4."/>
      <w:lvlJc w:val="left"/>
      <w:pPr>
        <w:ind w:left="2880" w:hanging="360"/>
      </w:pPr>
    </w:lvl>
    <w:lvl w:ilvl="4" w:tplc="C06C6832">
      <w:start w:val="1"/>
      <w:numFmt w:val="lowerLetter"/>
      <w:lvlText w:val="%5."/>
      <w:lvlJc w:val="left"/>
      <w:pPr>
        <w:ind w:left="3600" w:hanging="360"/>
      </w:pPr>
    </w:lvl>
    <w:lvl w:ilvl="5" w:tplc="E382A2DE">
      <w:start w:val="1"/>
      <w:numFmt w:val="lowerRoman"/>
      <w:lvlText w:val="%6."/>
      <w:lvlJc w:val="right"/>
      <w:pPr>
        <w:ind w:left="4320" w:hanging="180"/>
      </w:pPr>
    </w:lvl>
    <w:lvl w:ilvl="6" w:tplc="BAA26BC6">
      <w:start w:val="1"/>
      <w:numFmt w:val="decimal"/>
      <w:lvlText w:val="%7."/>
      <w:lvlJc w:val="left"/>
      <w:pPr>
        <w:ind w:left="5040" w:hanging="360"/>
      </w:pPr>
    </w:lvl>
    <w:lvl w:ilvl="7" w:tplc="FFEC9878">
      <w:start w:val="1"/>
      <w:numFmt w:val="lowerLetter"/>
      <w:lvlText w:val="%8."/>
      <w:lvlJc w:val="left"/>
      <w:pPr>
        <w:ind w:left="5760" w:hanging="360"/>
      </w:pPr>
    </w:lvl>
    <w:lvl w:ilvl="8" w:tplc="AF0E61D8">
      <w:start w:val="1"/>
      <w:numFmt w:val="lowerRoman"/>
      <w:lvlText w:val="%9."/>
      <w:lvlJc w:val="right"/>
      <w:pPr>
        <w:ind w:left="6480" w:hanging="180"/>
      </w:pPr>
    </w:lvl>
  </w:abstractNum>
  <w:abstractNum w:abstractNumId="55" w15:restartNumberingAfterBreak="0">
    <w:nsid w:val="1FD55956"/>
    <w:multiLevelType w:val="hybridMultilevel"/>
    <w:tmpl w:val="75A2672E"/>
    <w:lvl w:ilvl="0" w:tplc="04090001">
      <w:start w:val="1"/>
      <w:numFmt w:val="bullet"/>
      <w:lvlText w:val=""/>
      <w:lvlJc w:val="left"/>
      <w:pPr>
        <w:ind w:left="1559" w:hanging="480"/>
      </w:pPr>
      <w:rPr>
        <w:rFonts w:ascii="Tahoma" w:hAnsi="Tahoma" w:hint="default"/>
      </w:rPr>
    </w:lvl>
    <w:lvl w:ilvl="1" w:tplc="04090009">
      <w:start w:val="1"/>
      <w:numFmt w:val="bullet"/>
      <w:lvlText w:val=""/>
      <w:lvlJc w:val="left"/>
      <w:pPr>
        <w:ind w:left="1897" w:hanging="480"/>
      </w:pPr>
      <w:rPr>
        <w:rFonts w:ascii="Tahoma" w:hAnsi="Tahoma" w:hint="default"/>
      </w:rPr>
    </w:lvl>
    <w:lvl w:ilvl="2" w:tplc="04090005" w:tentative="1">
      <w:start w:val="1"/>
      <w:numFmt w:val="bullet"/>
      <w:lvlText w:val=""/>
      <w:lvlJc w:val="left"/>
      <w:pPr>
        <w:ind w:left="2519" w:hanging="480"/>
      </w:pPr>
      <w:rPr>
        <w:rFonts w:ascii="Tahoma" w:hAnsi="Tahoma" w:hint="default"/>
      </w:rPr>
    </w:lvl>
    <w:lvl w:ilvl="3" w:tplc="04090001" w:tentative="1">
      <w:start w:val="1"/>
      <w:numFmt w:val="bullet"/>
      <w:lvlText w:val=""/>
      <w:lvlJc w:val="left"/>
      <w:pPr>
        <w:ind w:left="2999" w:hanging="480"/>
      </w:pPr>
      <w:rPr>
        <w:rFonts w:ascii="Tahoma" w:hAnsi="Tahoma" w:hint="default"/>
      </w:rPr>
    </w:lvl>
    <w:lvl w:ilvl="4" w:tplc="04090003" w:tentative="1">
      <w:start w:val="1"/>
      <w:numFmt w:val="bullet"/>
      <w:lvlText w:val=""/>
      <w:lvlJc w:val="left"/>
      <w:pPr>
        <w:ind w:left="3479" w:hanging="480"/>
      </w:pPr>
      <w:rPr>
        <w:rFonts w:ascii="Tahoma" w:hAnsi="Tahoma" w:hint="default"/>
      </w:rPr>
    </w:lvl>
    <w:lvl w:ilvl="5" w:tplc="04090005" w:tentative="1">
      <w:start w:val="1"/>
      <w:numFmt w:val="bullet"/>
      <w:lvlText w:val=""/>
      <w:lvlJc w:val="left"/>
      <w:pPr>
        <w:ind w:left="3959" w:hanging="480"/>
      </w:pPr>
      <w:rPr>
        <w:rFonts w:ascii="Tahoma" w:hAnsi="Tahoma" w:hint="default"/>
      </w:rPr>
    </w:lvl>
    <w:lvl w:ilvl="6" w:tplc="04090001" w:tentative="1">
      <w:start w:val="1"/>
      <w:numFmt w:val="bullet"/>
      <w:lvlText w:val=""/>
      <w:lvlJc w:val="left"/>
      <w:pPr>
        <w:ind w:left="4439" w:hanging="480"/>
      </w:pPr>
      <w:rPr>
        <w:rFonts w:ascii="Tahoma" w:hAnsi="Tahoma" w:hint="default"/>
      </w:rPr>
    </w:lvl>
    <w:lvl w:ilvl="7" w:tplc="04090003" w:tentative="1">
      <w:start w:val="1"/>
      <w:numFmt w:val="bullet"/>
      <w:lvlText w:val=""/>
      <w:lvlJc w:val="left"/>
      <w:pPr>
        <w:ind w:left="4919" w:hanging="480"/>
      </w:pPr>
      <w:rPr>
        <w:rFonts w:ascii="Tahoma" w:hAnsi="Tahoma" w:hint="default"/>
      </w:rPr>
    </w:lvl>
    <w:lvl w:ilvl="8" w:tplc="04090005" w:tentative="1">
      <w:start w:val="1"/>
      <w:numFmt w:val="bullet"/>
      <w:lvlText w:val=""/>
      <w:lvlJc w:val="left"/>
      <w:pPr>
        <w:ind w:left="5399" w:hanging="480"/>
      </w:pPr>
      <w:rPr>
        <w:rFonts w:ascii="Tahoma" w:hAnsi="Tahoma" w:hint="default"/>
      </w:rPr>
    </w:lvl>
  </w:abstractNum>
  <w:abstractNum w:abstractNumId="56" w15:restartNumberingAfterBreak="0">
    <w:nsid w:val="207D1342"/>
    <w:multiLevelType w:val="hybridMultilevel"/>
    <w:tmpl w:val="B0D2039C"/>
    <w:lvl w:ilvl="0" w:tplc="0409000B">
      <w:start w:val="1"/>
      <w:numFmt w:val="bullet"/>
      <w:lvlText w:val=""/>
      <w:lvlJc w:val="left"/>
      <w:pPr>
        <w:ind w:left="480" w:hanging="480"/>
      </w:pPr>
      <w:rPr>
        <w:rFonts w:ascii="Tahoma" w:hAnsi="Tahoma" w:hint="default"/>
      </w:rPr>
    </w:lvl>
    <w:lvl w:ilvl="1" w:tplc="04090001">
      <w:start w:val="1"/>
      <w:numFmt w:val="bullet"/>
      <w:lvlText w:val=""/>
      <w:lvlJc w:val="left"/>
      <w:pPr>
        <w:ind w:left="1472" w:hanging="480"/>
      </w:pPr>
      <w:rPr>
        <w:rFonts w:ascii="Tahoma" w:hAnsi="Tahoma" w:hint="default"/>
      </w:rPr>
    </w:lvl>
    <w:lvl w:ilvl="2" w:tplc="04090005">
      <w:start w:val="1"/>
      <w:numFmt w:val="bullet"/>
      <w:lvlText w:val=""/>
      <w:lvlJc w:val="left"/>
      <w:pPr>
        <w:ind w:left="1440" w:hanging="480"/>
      </w:pPr>
      <w:rPr>
        <w:rFonts w:ascii="Tahoma" w:hAnsi="Tahoma" w:hint="default"/>
      </w:rPr>
    </w:lvl>
    <w:lvl w:ilvl="3" w:tplc="04090001">
      <w:start w:val="1"/>
      <w:numFmt w:val="bullet"/>
      <w:lvlText w:val=""/>
      <w:lvlJc w:val="left"/>
      <w:pPr>
        <w:ind w:left="1920" w:hanging="480"/>
      </w:pPr>
      <w:rPr>
        <w:rFonts w:ascii="Tahoma" w:hAnsi="Tahoma" w:hint="default"/>
      </w:rPr>
    </w:lvl>
    <w:lvl w:ilvl="4" w:tplc="04090003">
      <w:start w:val="1"/>
      <w:numFmt w:val="bullet"/>
      <w:lvlText w:val=""/>
      <w:lvlJc w:val="left"/>
      <w:pPr>
        <w:ind w:left="2400" w:hanging="480"/>
      </w:pPr>
      <w:rPr>
        <w:rFonts w:ascii="Tahoma" w:hAnsi="Tahoma" w:hint="default"/>
      </w:rPr>
    </w:lvl>
    <w:lvl w:ilvl="5" w:tplc="04090009">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57" w15:restartNumberingAfterBreak="0">
    <w:nsid w:val="211E3ECE"/>
    <w:multiLevelType w:val="hybridMultilevel"/>
    <w:tmpl w:val="3F703636"/>
    <w:lvl w:ilvl="0" w:tplc="04090001">
      <w:start w:val="1"/>
      <w:numFmt w:val="bullet"/>
      <w:lvlText w:val=""/>
      <w:lvlJc w:val="left"/>
      <w:pPr>
        <w:ind w:left="720" w:hanging="360"/>
      </w:pPr>
      <w:rPr>
        <w:rFonts w:ascii="TT6B6o00" w:hAnsi="TT6B6o00" w:hint="default"/>
      </w:rPr>
    </w:lvl>
    <w:lvl w:ilvl="1" w:tplc="4F142C6E">
      <w:start w:val="1"/>
      <w:numFmt w:val="bullet"/>
      <w:lvlText w:val="o"/>
      <w:lvlJc w:val="left"/>
      <w:pPr>
        <w:ind w:left="1440" w:hanging="360"/>
      </w:pPr>
      <w:rPr>
        <w:rFonts w:ascii="TT4856o00" w:hAnsi="TT4856o00" w:hint="default"/>
      </w:rPr>
    </w:lvl>
    <w:lvl w:ilvl="2" w:tplc="D534D3FE">
      <w:start w:val="1"/>
      <w:numFmt w:val="bullet"/>
      <w:lvlText w:val=""/>
      <w:lvlJc w:val="left"/>
      <w:pPr>
        <w:ind w:left="2160" w:hanging="360"/>
      </w:pPr>
      <w:rPr>
        <w:rFonts w:ascii="Tahoma" w:hAnsi="Tahoma" w:hint="default"/>
      </w:rPr>
    </w:lvl>
    <w:lvl w:ilvl="3" w:tplc="65304430">
      <w:start w:val="1"/>
      <w:numFmt w:val="bullet"/>
      <w:lvlText w:val=""/>
      <w:lvlJc w:val="left"/>
      <w:pPr>
        <w:ind w:left="2880" w:hanging="360"/>
      </w:pPr>
      <w:rPr>
        <w:rFonts w:ascii="TT5540o01" w:hAnsi="TT5540o01" w:hint="default"/>
      </w:rPr>
    </w:lvl>
    <w:lvl w:ilvl="4" w:tplc="3000FDAE">
      <w:start w:val="1"/>
      <w:numFmt w:val="bullet"/>
      <w:lvlText w:val="o"/>
      <w:lvlJc w:val="left"/>
      <w:pPr>
        <w:ind w:left="3600" w:hanging="360"/>
      </w:pPr>
      <w:rPr>
        <w:rFonts w:ascii="TT4856o00" w:hAnsi="TT4856o00" w:hint="default"/>
      </w:rPr>
    </w:lvl>
    <w:lvl w:ilvl="5" w:tplc="A6385970">
      <w:start w:val="1"/>
      <w:numFmt w:val="bullet"/>
      <w:lvlText w:val=""/>
      <w:lvlJc w:val="left"/>
      <w:pPr>
        <w:ind w:left="4320" w:hanging="360"/>
      </w:pPr>
      <w:rPr>
        <w:rFonts w:ascii="Tahoma" w:hAnsi="Tahoma" w:hint="default"/>
      </w:rPr>
    </w:lvl>
    <w:lvl w:ilvl="6" w:tplc="B03687A2">
      <w:start w:val="1"/>
      <w:numFmt w:val="bullet"/>
      <w:lvlText w:val=""/>
      <w:lvlJc w:val="left"/>
      <w:pPr>
        <w:ind w:left="5040" w:hanging="360"/>
      </w:pPr>
      <w:rPr>
        <w:rFonts w:ascii="TT5540o01" w:hAnsi="TT5540o01" w:hint="default"/>
      </w:rPr>
    </w:lvl>
    <w:lvl w:ilvl="7" w:tplc="B22E2656">
      <w:start w:val="1"/>
      <w:numFmt w:val="bullet"/>
      <w:lvlText w:val="o"/>
      <w:lvlJc w:val="left"/>
      <w:pPr>
        <w:ind w:left="5760" w:hanging="360"/>
      </w:pPr>
      <w:rPr>
        <w:rFonts w:ascii="TT4856o00" w:hAnsi="TT4856o00" w:hint="default"/>
      </w:rPr>
    </w:lvl>
    <w:lvl w:ilvl="8" w:tplc="FD88F4A8">
      <w:start w:val="1"/>
      <w:numFmt w:val="bullet"/>
      <w:lvlText w:val=""/>
      <w:lvlJc w:val="left"/>
      <w:pPr>
        <w:ind w:left="6480" w:hanging="360"/>
      </w:pPr>
      <w:rPr>
        <w:rFonts w:ascii="Tahoma" w:hAnsi="Tahoma" w:hint="default"/>
      </w:rPr>
    </w:lvl>
  </w:abstractNum>
  <w:abstractNum w:abstractNumId="58" w15:restartNumberingAfterBreak="0">
    <w:nsid w:val="22647DF3"/>
    <w:multiLevelType w:val="hybridMultilevel"/>
    <w:tmpl w:val="FFFFFFFF"/>
    <w:lvl w:ilvl="0" w:tplc="3DDC9DD8">
      <w:start w:val="1"/>
      <w:numFmt w:val="bullet"/>
      <w:lvlText w:val=""/>
      <w:lvlJc w:val="left"/>
      <w:pPr>
        <w:ind w:left="720" w:hanging="360"/>
      </w:pPr>
      <w:rPr>
        <w:rFonts w:ascii="TT5540o01" w:hAnsi="TT5540o01" w:hint="default"/>
      </w:rPr>
    </w:lvl>
    <w:lvl w:ilvl="1" w:tplc="155235B8">
      <w:start w:val="1"/>
      <w:numFmt w:val="bullet"/>
      <w:lvlText w:val="o"/>
      <w:lvlJc w:val="left"/>
      <w:pPr>
        <w:ind w:left="1440" w:hanging="360"/>
      </w:pPr>
      <w:rPr>
        <w:rFonts w:ascii="TT4856o00" w:hAnsi="TT4856o00" w:hint="default"/>
      </w:rPr>
    </w:lvl>
    <w:lvl w:ilvl="2" w:tplc="1A4A0B0E">
      <w:start w:val="1"/>
      <w:numFmt w:val="bullet"/>
      <w:lvlText w:val=""/>
      <w:lvlJc w:val="left"/>
      <w:pPr>
        <w:ind w:left="2160" w:hanging="360"/>
      </w:pPr>
      <w:rPr>
        <w:rFonts w:ascii="Tahoma" w:hAnsi="Tahoma" w:hint="default"/>
      </w:rPr>
    </w:lvl>
    <w:lvl w:ilvl="3" w:tplc="9A78673C">
      <w:start w:val="1"/>
      <w:numFmt w:val="bullet"/>
      <w:lvlText w:val=""/>
      <w:lvlJc w:val="left"/>
      <w:pPr>
        <w:ind w:left="2880" w:hanging="360"/>
      </w:pPr>
      <w:rPr>
        <w:rFonts w:ascii="TT5540o01" w:hAnsi="TT5540o01" w:hint="default"/>
      </w:rPr>
    </w:lvl>
    <w:lvl w:ilvl="4" w:tplc="F34C3F6E">
      <w:start w:val="1"/>
      <w:numFmt w:val="bullet"/>
      <w:lvlText w:val="o"/>
      <w:lvlJc w:val="left"/>
      <w:pPr>
        <w:ind w:left="3600" w:hanging="360"/>
      </w:pPr>
      <w:rPr>
        <w:rFonts w:ascii="TT4856o00" w:hAnsi="TT4856o00" w:hint="default"/>
      </w:rPr>
    </w:lvl>
    <w:lvl w:ilvl="5" w:tplc="DC60FB3E">
      <w:start w:val="1"/>
      <w:numFmt w:val="bullet"/>
      <w:lvlText w:val=""/>
      <w:lvlJc w:val="left"/>
      <w:pPr>
        <w:ind w:left="4320" w:hanging="360"/>
      </w:pPr>
      <w:rPr>
        <w:rFonts w:ascii="Tahoma" w:hAnsi="Tahoma" w:hint="default"/>
      </w:rPr>
    </w:lvl>
    <w:lvl w:ilvl="6" w:tplc="017E8A54">
      <w:start w:val="1"/>
      <w:numFmt w:val="bullet"/>
      <w:lvlText w:val=""/>
      <w:lvlJc w:val="left"/>
      <w:pPr>
        <w:ind w:left="5040" w:hanging="360"/>
      </w:pPr>
      <w:rPr>
        <w:rFonts w:ascii="TT5540o01" w:hAnsi="TT5540o01" w:hint="default"/>
      </w:rPr>
    </w:lvl>
    <w:lvl w:ilvl="7" w:tplc="35A09264">
      <w:start w:val="1"/>
      <w:numFmt w:val="bullet"/>
      <w:lvlText w:val="o"/>
      <w:lvlJc w:val="left"/>
      <w:pPr>
        <w:ind w:left="5760" w:hanging="360"/>
      </w:pPr>
      <w:rPr>
        <w:rFonts w:ascii="TT4856o00" w:hAnsi="TT4856o00" w:hint="default"/>
      </w:rPr>
    </w:lvl>
    <w:lvl w:ilvl="8" w:tplc="86781718">
      <w:start w:val="1"/>
      <w:numFmt w:val="bullet"/>
      <w:lvlText w:val=""/>
      <w:lvlJc w:val="left"/>
      <w:pPr>
        <w:ind w:left="6480" w:hanging="360"/>
      </w:pPr>
      <w:rPr>
        <w:rFonts w:ascii="Tahoma" w:hAnsi="Tahoma" w:hint="default"/>
      </w:rPr>
    </w:lvl>
  </w:abstractNum>
  <w:abstractNum w:abstractNumId="59" w15:restartNumberingAfterBreak="0">
    <w:nsid w:val="23E827AA"/>
    <w:multiLevelType w:val="hybridMultilevel"/>
    <w:tmpl w:val="FFFFFFFF"/>
    <w:lvl w:ilvl="0" w:tplc="C76644A6">
      <w:start w:val="1"/>
      <w:numFmt w:val="bullet"/>
      <w:lvlText w:val=""/>
      <w:lvlJc w:val="left"/>
      <w:pPr>
        <w:ind w:left="720" w:hanging="360"/>
      </w:pPr>
      <w:rPr>
        <w:rFonts w:ascii="TT5540o01" w:hAnsi="TT5540o01" w:hint="default"/>
      </w:rPr>
    </w:lvl>
    <w:lvl w:ilvl="1" w:tplc="EA08E942">
      <w:start w:val="1"/>
      <w:numFmt w:val="bullet"/>
      <w:lvlText w:val="o"/>
      <w:lvlJc w:val="left"/>
      <w:pPr>
        <w:ind w:left="1440" w:hanging="360"/>
      </w:pPr>
      <w:rPr>
        <w:rFonts w:ascii="TT4856o00" w:hAnsi="TT4856o00" w:hint="default"/>
      </w:rPr>
    </w:lvl>
    <w:lvl w:ilvl="2" w:tplc="41026B0E">
      <w:start w:val="1"/>
      <w:numFmt w:val="bullet"/>
      <w:lvlText w:val=""/>
      <w:lvlJc w:val="left"/>
      <w:pPr>
        <w:ind w:left="2160" w:hanging="360"/>
      </w:pPr>
      <w:rPr>
        <w:rFonts w:ascii="Tahoma" w:hAnsi="Tahoma" w:hint="default"/>
      </w:rPr>
    </w:lvl>
    <w:lvl w:ilvl="3" w:tplc="99082C12">
      <w:start w:val="1"/>
      <w:numFmt w:val="bullet"/>
      <w:lvlText w:val=""/>
      <w:lvlJc w:val="left"/>
      <w:pPr>
        <w:ind w:left="2880" w:hanging="360"/>
      </w:pPr>
      <w:rPr>
        <w:rFonts w:ascii="TT5540o01" w:hAnsi="TT5540o01" w:hint="default"/>
      </w:rPr>
    </w:lvl>
    <w:lvl w:ilvl="4" w:tplc="0A36F37E">
      <w:start w:val="1"/>
      <w:numFmt w:val="bullet"/>
      <w:lvlText w:val="o"/>
      <w:lvlJc w:val="left"/>
      <w:pPr>
        <w:ind w:left="3600" w:hanging="360"/>
      </w:pPr>
      <w:rPr>
        <w:rFonts w:ascii="TT4856o00" w:hAnsi="TT4856o00" w:hint="default"/>
      </w:rPr>
    </w:lvl>
    <w:lvl w:ilvl="5" w:tplc="D8F4C1FC">
      <w:start w:val="1"/>
      <w:numFmt w:val="bullet"/>
      <w:lvlText w:val=""/>
      <w:lvlJc w:val="left"/>
      <w:pPr>
        <w:ind w:left="4320" w:hanging="360"/>
      </w:pPr>
      <w:rPr>
        <w:rFonts w:ascii="Tahoma" w:hAnsi="Tahoma" w:hint="default"/>
      </w:rPr>
    </w:lvl>
    <w:lvl w:ilvl="6" w:tplc="80C22700">
      <w:start w:val="1"/>
      <w:numFmt w:val="bullet"/>
      <w:lvlText w:val=""/>
      <w:lvlJc w:val="left"/>
      <w:pPr>
        <w:ind w:left="5040" w:hanging="360"/>
      </w:pPr>
      <w:rPr>
        <w:rFonts w:ascii="TT5540o01" w:hAnsi="TT5540o01" w:hint="default"/>
      </w:rPr>
    </w:lvl>
    <w:lvl w:ilvl="7" w:tplc="8904049A">
      <w:start w:val="1"/>
      <w:numFmt w:val="bullet"/>
      <w:lvlText w:val="o"/>
      <w:lvlJc w:val="left"/>
      <w:pPr>
        <w:ind w:left="5760" w:hanging="360"/>
      </w:pPr>
      <w:rPr>
        <w:rFonts w:ascii="TT4856o00" w:hAnsi="TT4856o00" w:hint="default"/>
      </w:rPr>
    </w:lvl>
    <w:lvl w:ilvl="8" w:tplc="CFDCA32C">
      <w:start w:val="1"/>
      <w:numFmt w:val="bullet"/>
      <w:lvlText w:val=""/>
      <w:lvlJc w:val="left"/>
      <w:pPr>
        <w:ind w:left="6480" w:hanging="360"/>
      </w:pPr>
      <w:rPr>
        <w:rFonts w:ascii="Tahoma" w:hAnsi="Tahoma" w:hint="default"/>
      </w:rPr>
    </w:lvl>
  </w:abstractNum>
  <w:abstractNum w:abstractNumId="60" w15:restartNumberingAfterBreak="0">
    <w:nsid w:val="245049CD"/>
    <w:multiLevelType w:val="hybridMultilevel"/>
    <w:tmpl w:val="FFFFFFFF"/>
    <w:lvl w:ilvl="0" w:tplc="0F241C20">
      <w:start w:val="1"/>
      <w:numFmt w:val="bullet"/>
      <w:lvlText w:val=""/>
      <w:lvlJc w:val="left"/>
      <w:pPr>
        <w:ind w:left="720" w:hanging="360"/>
      </w:pPr>
      <w:rPr>
        <w:rFonts w:ascii="TT5540o01" w:hAnsi="TT5540o01" w:hint="default"/>
      </w:rPr>
    </w:lvl>
    <w:lvl w:ilvl="1" w:tplc="43B4E3D6">
      <w:start w:val="1"/>
      <w:numFmt w:val="bullet"/>
      <w:lvlText w:val="o"/>
      <w:lvlJc w:val="left"/>
      <w:pPr>
        <w:ind w:left="1440" w:hanging="360"/>
      </w:pPr>
      <w:rPr>
        <w:rFonts w:ascii="TT4856o00" w:hAnsi="TT4856o00" w:hint="default"/>
      </w:rPr>
    </w:lvl>
    <w:lvl w:ilvl="2" w:tplc="04E64F4A">
      <w:start w:val="1"/>
      <w:numFmt w:val="bullet"/>
      <w:lvlText w:val=""/>
      <w:lvlJc w:val="left"/>
      <w:pPr>
        <w:ind w:left="2160" w:hanging="360"/>
      </w:pPr>
      <w:rPr>
        <w:rFonts w:ascii="Tahoma" w:hAnsi="Tahoma" w:hint="default"/>
      </w:rPr>
    </w:lvl>
    <w:lvl w:ilvl="3" w:tplc="49BAE0E2">
      <w:start w:val="1"/>
      <w:numFmt w:val="bullet"/>
      <w:lvlText w:val=""/>
      <w:lvlJc w:val="left"/>
      <w:pPr>
        <w:ind w:left="2880" w:hanging="360"/>
      </w:pPr>
      <w:rPr>
        <w:rFonts w:ascii="TT5540o01" w:hAnsi="TT5540o01" w:hint="default"/>
      </w:rPr>
    </w:lvl>
    <w:lvl w:ilvl="4" w:tplc="ED4AC56A">
      <w:start w:val="1"/>
      <w:numFmt w:val="bullet"/>
      <w:lvlText w:val="o"/>
      <w:lvlJc w:val="left"/>
      <w:pPr>
        <w:ind w:left="3600" w:hanging="360"/>
      </w:pPr>
      <w:rPr>
        <w:rFonts w:ascii="TT4856o00" w:hAnsi="TT4856o00" w:hint="default"/>
      </w:rPr>
    </w:lvl>
    <w:lvl w:ilvl="5" w:tplc="0AA6FD3E">
      <w:start w:val="1"/>
      <w:numFmt w:val="bullet"/>
      <w:lvlText w:val=""/>
      <w:lvlJc w:val="left"/>
      <w:pPr>
        <w:ind w:left="4320" w:hanging="360"/>
      </w:pPr>
      <w:rPr>
        <w:rFonts w:ascii="Tahoma" w:hAnsi="Tahoma" w:hint="default"/>
      </w:rPr>
    </w:lvl>
    <w:lvl w:ilvl="6" w:tplc="DAE4DB6E">
      <w:start w:val="1"/>
      <w:numFmt w:val="bullet"/>
      <w:lvlText w:val=""/>
      <w:lvlJc w:val="left"/>
      <w:pPr>
        <w:ind w:left="5040" w:hanging="360"/>
      </w:pPr>
      <w:rPr>
        <w:rFonts w:ascii="TT5540o01" w:hAnsi="TT5540o01" w:hint="default"/>
      </w:rPr>
    </w:lvl>
    <w:lvl w:ilvl="7" w:tplc="A11C55BC">
      <w:start w:val="1"/>
      <w:numFmt w:val="bullet"/>
      <w:lvlText w:val="o"/>
      <w:lvlJc w:val="left"/>
      <w:pPr>
        <w:ind w:left="5760" w:hanging="360"/>
      </w:pPr>
      <w:rPr>
        <w:rFonts w:ascii="TT4856o00" w:hAnsi="TT4856o00" w:hint="default"/>
      </w:rPr>
    </w:lvl>
    <w:lvl w:ilvl="8" w:tplc="65AC182A">
      <w:start w:val="1"/>
      <w:numFmt w:val="bullet"/>
      <w:lvlText w:val=""/>
      <w:lvlJc w:val="left"/>
      <w:pPr>
        <w:ind w:left="6480" w:hanging="360"/>
      </w:pPr>
      <w:rPr>
        <w:rFonts w:ascii="Tahoma" w:hAnsi="Tahoma" w:hint="default"/>
      </w:rPr>
    </w:lvl>
  </w:abstractNum>
  <w:abstractNum w:abstractNumId="61" w15:restartNumberingAfterBreak="0">
    <w:nsid w:val="246F7C26"/>
    <w:multiLevelType w:val="hybridMultilevel"/>
    <w:tmpl w:val="424E03D6"/>
    <w:lvl w:ilvl="0" w:tplc="E3FE2C9E">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62" w15:restartNumberingAfterBreak="0">
    <w:nsid w:val="25BA77DE"/>
    <w:multiLevelType w:val="hybridMultilevel"/>
    <w:tmpl w:val="C24C8AD2"/>
    <w:lvl w:ilvl="0" w:tplc="81D442F0">
      <w:start w:val="1"/>
      <w:numFmt w:val="bullet"/>
      <w:lvlText w:val=""/>
      <w:lvlJc w:val="left"/>
      <w:pPr>
        <w:ind w:left="1472" w:hanging="480"/>
      </w:pPr>
      <w:rPr>
        <w:rFonts w:ascii="TT5540o01" w:hAnsi="TT5540o01" w:hint="default"/>
      </w:rPr>
    </w:lvl>
    <w:lvl w:ilvl="1" w:tplc="04090003" w:tentative="1">
      <w:start w:val="1"/>
      <w:numFmt w:val="bullet"/>
      <w:lvlText w:val=""/>
      <w:lvlJc w:val="left"/>
      <w:pPr>
        <w:ind w:left="1243" w:hanging="480"/>
      </w:pPr>
      <w:rPr>
        <w:rFonts w:ascii="Tahoma" w:hAnsi="Tahoma" w:hint="default"/>
      </w:rPr>
    </w:lvl>
    <w:lvl w:ilvl="2" w:tplc="04090005" w:tentative="1">
      <w:start w:val="1"/>
      <w:numFmt w:val="bullet"/>
      <w:lvlText w:val=""/>
      <w:lvlJc w:val="left"/>
      <w:pPr>
        <w:ind w:left="1723" w:hanging="480"/>
      </w:pPr>
      <w:rPr>
        <w:rFonts w:ascii="Tahoma" w:hAnsi="Tahoma" w:hint="default"/>
      </w:rPr>
    </w:lvl>
    <w:lvl w:ilvl="3" w:tplc="04090001" w:tentative="1">
      <w:start w:val="1"/>
      <w:numFmt w:val="bullet"/>
      <w:lvlText w:val=""/>
      <w:lvlJc w:val="left"/>
      <w:pPr>
        <w:ind w:left="2203" w:hanging="480"/>
      </w:pPr>
      <w:rPr>
        <w:rFonts w:ascii="Tahoma" w:hAnsi="Tahoma" w:hint="default"/>
      </w:rPr>
    </w:lvl>
    <w:lvl w:ilvl="4" w:tplc="04090003" w:tentative="1">
      <w:start w:val="1"/>
      <w:numFmt w:val="bullet"/>
      <w:lvlText w:val=""/>
      <w:lvlJc w:val="left"/>
      <w:pPr>
        <w:ind w:left="2683" w:hanging="480"/>
      </w:pPr>
      <w:rPr>
        <w:rFonts w:ascii="Tahoma" w:hAnsi="Tahoma" w:hint="default"/>
      </w:rPr>
    </w:lvl>
    <w:lvl w:ilvl="5" w:tplc="04090005" w:tentative="1">
      <w:start w:val="1"/>
      <w:numFmt w:val="bullet"/>
      <w:lvlText w:val=""/>
      <w:lvlJc w:val="left"/>
      <w:pPr>
        <w:ind w:left="3163" w:hanging="480"/>
      </w:pPr>
      <w:rPr>
        <w:rFonts w:ascii="Tahoma" w:hAnsi="Tahoma" w:hint="default"/>
      </w:rPr>
    </w:lvl>
    <w:lvl w:ilvl="6" w:tplc="04090001" w:tentative="1">
      <w:start w:val="1"/>
      <w:numFmt w:val="bullet"/>
      <w:lvlText w:val=""/>
      <w:lvlJc w:val="left"/>
      <w:pPr>
        <w:ind w:left="3643" w:hanging="480"/>
      </w:pPr>
      <w:rPr>
        <w:rFonts w:ascii="Tahoma" w:hAnsi="Tahoma" w:hint="default"/>
      </w:rPr>
    </w:lvl>
    <w:lvl w:ilvl="7" w:tplc="04090003" w:tentative="1">
      <w:start w:val="1"/>
      <w:numFmt w:val="bullet"/>
      <w:lvlText w:val=""/>
      <w:lvlJc w:val="left"/>
      <w:pPr>
        <w:ind w:left="4123" w:hanging="480"/>
      </w:pPr>
      <w:rPr>
        <w:rFonts w:ascii="Tahoma" w:hAnsi="Tahoma" w:hint="default"/>
      </w:rPr>
    </w:lvl>
    <w:lvl w:ilvl="8" w:tplc="04090005" w:tentative="1">
      <w:start w:val="1"/>
      <w:numFmt w:val="bullet"/>
      <w:lvlText w:val=""/>
      <w:lvlJc w:val="left"/>
      <w:pPr>
        <w:ind w:left="4603" w:hanging="480"/>
      </w:pPr>
      <w:rPr>
        <w:rFonts w:ascii="Tahoma" w:hAnsi="Tahoma" w:hint="default"/>
      </w:rPr>
    </w:lvl>
  </w:abstractNum>
  <w:abstractNum w:abstractNumId="63" w15:restartNumberingAfterBreak="0">
    <w:nsid w:val="25BE124B"/>
    <w:multiLevelType w:val="hybridMultilevel"/>
    <w:tmpl w:val="BA749C2E"/>
    <w:lvl w:ilvl="0" w:tplc="228CCB3E">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64" w15:restartNumberingAfterBreak="0">
    <w:nsid w:val="26F662B7"/>
    <w:multiLevelType w:val="hybridMultilevel"/>
    <w:tmpl w:val="AB50C7BC"/>
    <w:lvl w:ilvl="0" w:tplc="6508389A">
      <w:start w:val="1"/>
      <w:numFmt w:val="bullet"/>
      <w:lvlText w:val=""/>
      <w:lvlJc w:val="left"/>
      <w:pPr>
        <w:ind w:left="720" w:hanging="36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65" w15:restartNumberingAfterBreak="0">
    <w:nsid w:val="2A261CDC"/>
    <w:multiLevelType w:val="hybridMultilevel"/>
    <w:tmpl w:val="C6648362"/>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6" w15:restartNumberingAfterBreak="0">
    <w:nsid w:val="2C767639"/>
    <w:multiLevelType w:val="hybridMultilevel"/>
    <w:tmpl w:val="565448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2DEF5C8B"/>
    <w:multiLevelType w:val="hybridMultilevel"/>
    <w:tmpl w:val="7AD27096"/>
    <w:lvl w:ilvl="0" w:tplc="B3FA322E">
      <w:start w:val="1"/>
      <w:numFmt w:val="upperLetter"/>
      <w:lvlText w:val="(%1)"/>
      <w:lvlJc w:val="left"/>
      <w:pPr>
        <w:ind w:left="1211" w:hanging="360"/>
      </w:pPr>
      <w:rPr>
        <w:rFonts w:hint="default"/>
      </w:r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68" w15:restartNumberingAfterBreak="0">
    <w:nsid w:val="2EE129C5"/>
    <w:multiLevelType w:val="hybridMultilevel"/>
    <w:tmpl w:val="6D1E844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2F9D5968"/>
    <w:multiLevelType w:val="hybridMultilevel"/>
    <w:tmpl w:val="867CC0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0" w15:restartNumberingAfterBreak="0">
    <w:nsid w:val="30532663"/>
    <w:multiLevelType w:val="hybridMultilevel"/>
    <w:tmpl w:val="A99662AC"/>
    <w:lvl w:ilvl="0" w:tplc="04090001">
      <w:start w:val="1"/>
      <w:numFmt w:val="bullet"/>
      <w:lvlText w:val=""/>
      <w:lvlJc w:val="left"/>
      <w:pPr>
        <w:ind w:left="840" w:hanging="480"/>
      </w:pPr>
      <w:rPr>
        <w:rFonts w:ascii="TT6B6o00" w:hAnsi="TT6B6o00" w:hint="default"/>
      </w:rPr>
    </w:lvl>
    <w:lvl w:ilvl="1" w:tplc="04090003">
      <w:start w:val="1"/>
      <w:numFmt w:val="bullet"/>
      <w:lvlText w:val=""/>
      <w:lvlJc w:val="left"/>
      <w:pPr>
        <w:ind w:left="1320" w:hanging="480"/>
      </w:pPr>
      <w:rPr>
        <w:rFonts w:ascii="TT6B6o00" w:hAnsi="TT6B6o00" w:hint="default"/>
      </w:rPr>
    </w:lvl>
    <w:lvl w:ilvl="2" w:tplc="04090005" w:tentative="1">
      <w:start w:val="1"/>
      <w:numFmt w:val="bullet"/>
      <w:lvlText w:val=""/>
      <w:lvlJc w:val="left"/>
      <w:pPr>
        <w:ind w:left="1800" w:hanging="480"/>
      </w:pPr>
      <w:rPr>
        <w:rFonts w:ascii="TT6B6o00" w:hAnsi="TT6B6o00" w:hint="default"/>
      </w:rPr>
    </w:lvl>
    <w:lvl w:ilvl="3" w:tplc="04090001" w:tentative="1">
      <w:start w:val="1"/>
      <w:numFmt w:val="bullet"/>
      <w:lvlText w:val=""/>
      <w:lvlJc w:val="left"/>
      <w:pPr>
        <w:ind w:left="2280" w:hanging="480"/>
      </w:pPr>
      <w:rPr>
        <w:rFonts w:ascii="TT6B6o00" w:hAnsi="TT6B6o00" w:hint="default"/>
      </w:rPr>
    </w:lvl>
    <w:lvl w:ilvl="4" w:tplc="04090003" w:tentative="1">
      <w:start w:val="1"/>
      <w:numFmt w:val="bullet"/>
      <w:lvlText w:val=""/>
      <w:lvlJc w:val="left"/>
      <w:pPr>
        <w:ind w:left="2760" w:hanging="480"/>
      </w:pPr>
      <w:rPr>
        <w:rFonts w:ascii="TT6B6o00" w:hAnsi="TT6B6o00" w:hint="default"/>
      </w:rPr>
    </w:lvl>
    <w:lvl w:ilvl="5" w:tplc="04090005" w:tentative="1">
      <w:start w:val="1"/>
      <w:numFmt w:val="bullet"/>
      <w:lvlText w:val=""/>
      <w:lvlJc w:val="left"/>
      <w:pPr>
        <w:ind w:left="3240" w:hanging="480"/>
      </w:pPr>
      <w:rPr>
        <w:rFonts w:ascii="TT6B6o00" w:hAnsi="TT6B6o00" w:hint="default"/>
      </w:rPr>
    </w:lvl>
    <w:lvl w:ilvl="6" w:tplc="04090001" w:tentative="1">
      <w:start w:val="1"/>
      <w:numFmt w:val="bullet"/>
      <w:lvlText w:val=""/>
      <w:lvlJc w:val="left"/>
      <w:pPr>
        <w:ind w:left="3720" w:hanging="480"/>
      </w:pPr>
      <w:rPr>
        <w:rFonts w:ascii="TT6B6o00" w:hAnsi="TT6B6o00" w:hint="default"/>
      </w:rPr>
    </w:lvl>
    <w:lvl w:ilvl="7" w:tplc="04090003" w:tentative="1">
      <w:start w:val="1"/>
      <w:numFmt w:val="bullet"/>
      <w:lvlText w:val=""/>
      <w:lvlJc w:val="left"/>
      <w:pPr>
        <w:ind w:left="4200" w:hanging="480"/>
      </w:pPr>
      <w:rPr>
        <w:rFonts w:ascii="TT6B6o00" w:hAnsi="TT6B6o00" w:hint="default"/>
      </w:rPr>
    </w:lvl>
    <w:lvl w:ilvl="8" w:tplc="04090005" w:tentative="1">
      <w:start w:val="1"/>
      <w:numFmt w:val="bullet"/>
      <w:lvlText w:val=""/>
      <w:lvlJc w:val="left"/>
      <w:pPr>
        <w:ind w:left="4680" w:hanging="480"/>
      </w:pPr>
      <w:rPr>
        <w:rFonts w:ascii="TT6B6o00" w:hAnsi="TT6B6o00" w:hint="default"/>
      </w:rPr>
    </w:lvl>
  </w:abstractNum>
  <w:abstractNum w:abstractNumId="71" w15:restartNumberingAfterBreak="0">
    <w:nsid w:val="30741C92"/>
    <w:multiLevelType w:val="hybridMultilevel"/>
    <w:tmpl w:val="7F1CCB52"/>
    <w:lvl w:ilvl="0" w:tplc="04090001">
      <w:start w:val="1"/>
      <w:numFmt w:val="bullet"/>
      <w:lvlText w:val=""/>
      <w:lvlJc w:val="left"/>
      <w:pPr>
        <w:ind w:left="840" w:hanging="480"/>
      </w:pPr>
      <w:rPr>
        <w:rFonts w:ascii="TT6B6o00" w:hAnsi="TT6B6o00" w:hint="default"/>
      </w:rPr>
    </w:lvl>
    <w:lvl w:ilvl="1" w:tplc="04090003">
      <w:start w:val="1"/>
      <w:numFmt w:val="bullet"/>
      <w:lvlText w:val=""/>
      <w:lvlJc w:val="left"/>
      <w:pPr>
        <w:ind w:left="1320" w:hanging="480"/>
      </w:pPr>
      <w:rPr>
        <w:rFonts w:ascii="TT6B6o00" w:hAnsi="TT6B6o00" w:hint="default"/>
      </w:rPr>
    </w:lvl>
    <w:lvl w:ilvl="2" w:tplc="04090005" w:tentative="1">
      <w:start w:val="1"/>
      <w:numFmt w:val="bullet"/>
      <w:lvlText w:val=""/>
      <w:lvlJc w:val="left"/>
      <w:pPr>
        <w:ind w:left="1800" w:hanging="480"/>
      </w:pPr>
      <w:rPr>
        <w:rFonts w:ascii="TT6B6o00" w:hAnsi="TT6B6o00" w:hint="default"/>
      </w:rPr>
    </w:lvl>
    <w:lvl w:ilvl="3" w:tplc="04090001" w:tentative="1">
      <w:start w:val="1"/>
      <w:numFmt w:val="bullet"/>
      <w:lvlText w:val=""/>
      <w:lvlJc w:val="left"/>
      <w:pPr>
        <w:ind w:left="2280" w:hanging="480"/>
      </w:pPr>
      <w:rPr>
        <w:rFonts w:ascii="TT6B6o00" w:hAnsi="TT6B6o00" w:hint="default"/>
      </w:rPr>
    </w:lvl>
    <w:lvl w:ilvl="4" w:tplc="04090003" w:tentative="1">
      <w:start w:val="1"/>
      <w:numFmt w:val="bullet"/>
      <w:lvlText w:val=""/>
      <w:lvlJc w:val="left"/>
      <w:pPr>
        <w:ind w:left="2760" w:hanging="480"/>
      </w:pPr>
      <w:rPr>
        <w:rFonts w:ascii="TT6B6o00" w:hAnsi="TT6B6o00" w:hint="default"/>
      </w:rPr>
    </w:lvl>
    <w:lvl w:ilvl="5" w:tplc="04090005" w:tentative="1">
      <w:start w:val="1"/>
      <w:numFmt w:val="bullet"/>
      <w:lvlText w:val=""/>
      <w:lvlJc w:val="left"/>
      <w:pPr>
        <w:ind w:left="3240" w:hanging="480"/>
      </w:pPr>
      <w:rPr>
        <w:rFonts w:ascii="TT6B6o00" w:hAnsi="TT6B6o00" w:hint="default"/>
      </w:rPr>
    </w:lvl>
    <w:lvl w:ilvl="6" w:tplc="04090001" w:tentative="1">
      <w:start w:val="1"/>
      <w:numFmt w:val="bullet"/>
      <w:lvlText w:val=""/>
      <w:lvlJc w:val="left"/>
      <w:pPr>
        <w:ind w:left="3720" w:hanging="480"/>
      </w:pPr>
      <w:rPr>
        <w:rFonts w:ascii="TT6B6o00" w:hAnsi="TT6B6o00" w:hint="default"/>
      </w:rPr>
    </w:lvl>
    <w:lvl w:ilvl="7" w:tplc="04090003" w:tentative="1">
      <w:start w:val="1"/>
      <w:numFmt w:val="bullet"/>
      <w:lvlText w:val=""/>
      <w:lvlJc w:val="left"/>
      <w:pPr>
        <w:ind w:left="4200" w:hanging="480"/>
      </w:pPr>
      <w:rPr>
        <w:rFonts w:ascii="TT6B6o00" w:hAnsi="TT6B6o00" w:hint="default"/>
      </w:rPr>
    </w:lvl>
    <w:lvl w:ilvl="8" w:tplc="04090005" w:tentative="1">
      <w:start w:val="1"/>
      <w:numFmt w:val="bullet"/>
      <w:lvlText w:val=""/>
      <w:lvlJc w:val="left"/>
      <w:pPr>
        <w:ind w:left="4680" w:hanging="480"/>
      </w:pPr>
      <w:rPr>
        <w:rFonts w:ascii="TT6B6o00" w:hAnsi="TT6B6o00" w:hint="default"/>
      </w:rPr>
    </w:lvl>
  </w:abstractNum>
  <w:abstractNum w:abstractNumId="72" w15:restartNumberingAfterBreak="0">
    <w:nsid w:val="3135724F"/>
    <w:multiLevelType w:val="hybridMultilevel"/>
    <w:tmpl w:val="5C9089AA"/>
    <w:lvl w:ilvl="0" w:tplc="2026A32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1A54FF0"/>
    <w:multiLevelType w:val="hybridMultilevel"/>
    <w:tmpl w:val="C5A610E0"/>
    <w:lvl w:ilvl="0" w:tplc="2026A322">
      <w:start w:val="1"/>
      <w:numFmt w:val="decimal"/>
      <w:lvlText w:val="步骤%1."/>
      <w:lvlJc w:val="left"/>
      <w:pPr>
        <w:ind w:left="960" w:hanging="480"/>
      </w:pPr>
      <w:rPr>
        <w:rFonts w:hint="eastAsia"/>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4" w15:restartNumberingAfterBreak="0">
    <w:nsid w:val="31D56986"/>
    <w:multiLevelType w:val="hybridMultilevel"/>
    <w:tmpl w:val="06BA4660"/>
    <w:lvl w:ilvl="0" w:tplc="04090001">
      <w:start w:val="1"/>
      <w:numFmt w:val="bullet"/>
      <w:lvlText w:val=""/>
      <w:lvlJc w:val="left"/>
      <w:pPr>
        <w:ind w:left="720" w:hanging="360"/>
      </w:pPr>
      <w:rPr>
        <w:rFonts w:ascii="TT6B6o00" w:hAnsi="TT6B6o00" w:hint="default"/>
      </w:rPr>
    </w:lvl>
    <w:lvl w:ilvl="1" w:tplc="7864351C">
      <w:start w:val="1"/>
      <w:numFmt w:val="bullet"/>
      <w:lvlText w:val="o"/>
      <w:lvlJc w:val="left"/>
      <w:pPr>
        <w:ind w:left="1440" w:hanging="360"/>
      </w:pPr>
      <w:rPr>
        <w:rFonts w:ascii="TT4856o00" w:hAnsi="TT4856o00" w:hint="default"/>
      </w:rPr>
    </w:lvl>
    <w:lvl w:ilvl="2" w:tplc="C6DC8410">
      <w:start w:val="1"/>
      <w:numFmt w:val="bullet"/>
      <w:lvlText w:val=""/>
      <w:lvlJc w:val="left"/>
      <w:pPr>
        <w:ind w:left="2160" w:hanging="360"/>
      </w:pPr>
      <w:rPr>
        <w:rFonts w:ascii="Tahoma" w:hAnsi="Tahoma" w:hint="default"/>
      </w:rPr>
    </w:lvl>
    <w:lvl w:ilvl="3" w:tplc="D71CFAAE">
      <w:start w:val="1"/>
      <w:numFmt w:val="bullet"/>
      <w:lvlText w:val=""/>
      <w:lvlJc w:val="left"/>
      <w:pPr>
        <w:ind w:left="2880" w:hanging="360"/>
      </w:pPr>
      <w:rPr>
        <w:rFonts w:ascii="TT5540o01" w:hAnsi="TT5540o01" w:hint="default"/>
      </w:rPr>
    </w:lvl>
    <w:lvl w:ilvl="4" w:tplc="9C4C906A">
      <w:start w:val="1"/>
      <w:numFmt w:val="bullet"/>
      <w:lvlText w:val="o"/>
      <w:lvlJc w:val="left"/>
      <w:pPr>
        <w:ind w:left="3600" w:hanging="360"/>
      </w:pPr>
      <w:rPr>
        <w:rFonts w:ascii="TT4856o00" w:hAnsi="TT4856o00" w:hint="default"/>
      </w:rPr>
    </w:lvl>
    <w:lvl w:ilvl="5" w:tplc="C87E3214">
      <w:start w:val="1"/>
      <w:numFmt w:val="bullet"/>
      <w:lvlText w:val=""/>
      <w:lvlJc w:val="left"/>
      <w:pPr>
        <w:ind w:left="4320" w:hanging="360"/>
      </w:pPr>
      <w:rPr>
        <w:rFonts w:ascii="Tahoma" w:hAnsi="Tahoma" w:hint="default"/>
      </w:rPr>
    </w:lvl>
    <w:lvl w:ilvl="6" w:tplc="87E4AD44">
      <w:start w:val="1"/>
      <w:numFmt w:val="bullet"/>
      <w:lvlText w:val=""/>
      <w:lvlJc w:val="left"/>
      <w:pPr>
        <w:ind w:left="5040" w:hanging="360"/>
      </w:pPr>
      <w:rPr>
        <w:rFonts w:ascii="TT5540o01" w:hAnsi="TT5540o01" w:hint="default"/>
      </w:rPr>
    </w:lvl>
    <w:lvl w:ilvl="7" w:tplc="7BAAC016">
      <w:start w:val="1"/>
      <w:numFmt w:val="bullet"/>
      <w:lvlText w:val="o"/>
      <w:lvlJc w:val="left"/>
      <w:pPr>
        <w:ind w:left="5760" w:hanging="360"/>
      </w:pPr>
      <w:rPr>
        <w:rFonts w:ascii="TT4856o00" w:hAnsi="TT4856o00" w:hint="default"/>
      </w:rPr>
    </w:lvl>
    <w:lvl w:ilvl="8" w:tplc="8CDA1702">
      <w:start w:val="1"/>
      <w:numFmt w:val="bullet"/>
      <w:lvlText w:val=""/>
      <w:lvlJc w:val="left"/>
      <w:pPr>
        <w:ind w:left="6480" w:hanging="360"/>
      </w:pPr>
      <w:rPr>
        <w:rFonts w:ascii="Tahoma" w:hAnsi="Tahoma" w:hint="default"/>
      </w:rPr>
    </w:lvl>
  </w:abstractNum>
  <w:abstractNum w:abstractNumId="75" w15:restartNumberingAfterBreak="0">
    <w:nsid w:val="32650395"/>
    <w:multiLevelType w:val="hybridMultilevel"/>
    <w:tmpl w:val="2B14E7C8"/>
    <w:lvl w:ilvl="0" w:tplc="04090001">
      <w:start w:val="1"/>
      <w:numFmt w:val="bullet"/>
      <w:lvlText w:val=""/>
      <w:lvlJc w:val="left"/>
      <w:pPr>
        <w:ind w:left="960" w:hanging="480"/>
      </w:pPr>
      <w:rPr>
        <w:rFonts w:ascii="TT6B6o00" w:hAnsi="TT6B6o00" w:hint="default"/>
      </w:rPr>
    </w:lvl>
    <w:lvl w:ilvl="1" w:tplc="04090003">
      <w:start w:val="1"/>
      <w:numFmt w:val="bullet"/>
      <w:lvlText w:val=""/>
      <w:lvlJc w:val="left"/>
      <w:pPr>
        <w:ind w:left="1440" w:hanging="480"/>
      </w:pPr>
      <w:rPr>
        <w:rFonts w:ascii="TT6B6o00" w:hAnsi="TT6B6o00" w:hint="default"/>
      </w:rPr>
    </w:lvl>
    <w:lvl w:ilvl="2" w:tplc="04090005" w:tentative="1">
      <w:start w:val="1"/>
      <w:numFmt w:val="bullet"/>
      <w:lvlText w:val=""/>
      <w:lvlJc w:val="left"/>
      <w:pPr>
        <w:ind w:left="1920" w:hanging="480"/>
      </w:pPr>
      <w:rPr>
        <w:rFonts w:ascii="TT6B6o00" w:hAnsi="TT6B6o00" w:hint="default"/>
      </w:rPr>
    </w:lvl>
    <w:lvl w:ilvl="3" w:tplc="04090001" w:tentative="1">
      <w:start w:val="1"/>
      <w:numFmt w:val="bullet"/>
      <w:lvlText w:val=""/>
      <w:lvlJc w:val="left"/>
      <w:pPr>
        <w:ind w:left="2400" w:hanging="480"/>
      </w:pPr>
      <w:rPr>
        <w:rFonts w:ascii="TT6B6o00" w:hAnsi="TT6B6o00" w:hint="default"/>
      </w:rPr>
    </w:lvl>
    <w:lvl w:ilvl="4" w:tplc="04090003" w:tentative="1">
      <w:start w:val="1"/>
      <w:numFmt w:val="bullet"/>
      <w:lvlText w:val=""/>
      <w:lvlJc w:val="left"/>
      <w:pPr>
        <w:ind w:left="2880" w:hanging="480"/>
      </w:pPr>
      <w:rPr>
        <w:rFonts w:ascii="TT6B6o00" w:hAnsi="TT6B6o00" w:hint="default"/>
      </w:rPr>
    </w:lvl>
    <w:lvl w:ilvl="5" w:tplc="04090005" w:tentative="1">
      <w:start w:val="1"/>
      <w:numFmt w:val="bullet"/>
      <w:lvlText w:val=""/>
      <w:lvlJc w:val="left"/>
      <w:pPr>
        <w:ind w:left="3360" w:hanging="480"/>
      </w:pPr>
      <w:rPr>
        <w:rFonts w:ascii="TT6B6o00" w:hAnsi="TT6B6o00" w:hint="default"/>
      </w:rPr>
    </w:lvl>
    <w:lvl w:ilvl="6" w:tplc="04090001" w:tentative="1">
      <w:start w:val="1"/>
      <w:numFmt w:val="bullet"/>
      <w:lvlText w:val=""/>
      <w:lvlJc w:val="left"/>
      <w:pPr>
        <w:ind w:left="3840" w:hanging="480"/>
      </w:pPr>
      <w:rPr>
        <w:rFonts w:ascii="TT6B6o00" w:hAnsi="TT6B6o00" w:hint="default"/>
      </w:rPr>
    </w:lvl>
    <w:lvl w:ilvl="7" w:tplc="04090003" w:tentative="1">
      <w:start w:val="1"/>
      <w:numFmt w:val="bullet"/>
      <w:lvlText w:val=""/>
      <w:lvlJc w:val="left"/>
      <w:pPr>
        <w:ind w:left="4320" w:hanging="480"/>
      </w:pPr>
      <w:rPr>
        <w:rFonts w:ascii="TT6B6o00" w:hAnsi="TT6B6o00" w:hint="default"/>
      </w:rPr>
    </w:lvl>
    <w:lvl w:ilvl="8" w:tplc="04090005" w:tentative="1">
      <w:start w:val="1"/>
      <w:numFmt w:val="bullet"/>
      <w:lvlText w:val=""/>
      <w:lvlJc w:val="left"/>
      <w:pPr>
        <w:ind w:left="4800" w:hanging="480"/>
      </w:pPr>
      <w:rPr>
        <w:rFonts w:ascii="TT6B6o00" w:hAnsi="TT6B6o00" w:hint="default"/>
      </w:rPr>
    </w:lvl>
  </w:abstractNum>
  <w:abstractNum w:abstractNumId="76" w15:restartNumberingAfterBreak="0">
    <w:nsid w:val="32854C61"/>
    <w:multiLevelType w:val="hybridMultilevel"/>
    <w:tmpl w:val="F01AC2E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7" w15:restartNumberingAfterBreak="0">
    <w:nsid w:val="32E64FE4"/>
    <w:multiLevelType w:val="hybridMultilevel"/>
    <w:tmpl w:val="40928ED6"/>
    <w:lvl w:ilvl="0" w:tplc="04090001">
      <w:start w:val="1"/>
      <w:numFmt w:val="bullet"/>
      <w:lvlText w:val=""/>
      <w:lvlJc w:val="left"/>
      <w:pPr>
        <w:ind w:left="960" w:hanging="480"/>
      </w:pPr>
      <w:rPr>
        <w:rFonts w:ascii="TT6B6o00" w:hAnsi="TT6B6o00" w:hint="default"/>
      </w:rPr>
    </w:lvl>
    <w:lvl w:ilvl="1" w:tplc="04090003" w:tentative="1">
      <w:start w:val="1"/>
      <w:numFmt w:val="bullet"/>
      <w:lvlText w:val=""/>
      <w:lvlJc w:val="left"/>
      <w:pPr>
        <w:ind w:left="1440" w:hanging="480"/>
      </w:pPr>
      <w:rPr>
        <w:rFonts w:ascii="TT6B6o00" w:hAnsi="TT6B6o00" w:hint="default"/>
      </w:rPr>
    </w:lvl>
    <w:lvl w:ilvl="2" w:tplc="04090005" w:tentative="1">
      <w:start w:val="1"/>
      <w:numFmt w:val="bullet"/>
      <w:lvlText w:val=""/>
      <w:lvlJc w:val="left"/>
      <w:pPr>
        <w:ind w:left="1920" w:hanging="480"/>
      </w:pPr>
      <w:rPr>
        <w:rFonts w:ascii="TT6B6o00" w:hAnsi="TT6B6o00" w:hint="default"/>
      </w:rPr>
    </w:lvl>
    <w:lvl w:ilvl="3" w:tplc="04090001" w:tentative="1">
      <w:start w:val="1"/>
      <w:numFmt w:val="bullet"/>
      <w:lvlText w:val=""/>
      <w:lvlJc w:val="left"/>
      <w:pPr>
        <w:ind w:left="2400" w:hanging="480"/>
      </w:pPr>
      <w:rPr>
        <w:rFonts w:ascii="TT6B6o00" w:hAnsi="TT6B6o00" w:hint="default"/>
      </w:rPr>
    </w:lvl>
    <w:lvl w:ilvl="4" w:tplc="04090003" w:tentative="1">
      <w:start w:val="1"/>
      <w:numFmt w:val="bullet"/>
      <w:lvlText w:val=""/>
      <w:lvlJc w:val="left"/>
      <w:pPr>
        <w:ind w:left="2880" w:hanging="480"/>
      </w:pPr>
      <w:rPr>
        <w:rFonts w:ascii="TT6B6o00" w:hAnsi="TT6B6o00" w:hint="default"/>
      </w:rPr>
    </w:lvl>
    <w:lvl w:ilvl="5" w:tplc="04090005" w:tentative="1">
      <w:start w:val="1"/>
      <w:numFmt w:val="bullet"/>
      <w:lvlText w:val=""/>
      <w:lvlJc w:val="left"/>
      <w:pPr>
        <w:ind w:left="3360" w:hanging="480"/>
      </w:pPr>
      <w:rPr>
        <w:rFonts w:ascii="TT6B6o00" w:hAnsi="TT6B6o00" w:hint="default"/>
      </w:rPr>
    </w:lvl>
    <w:lvl w:ilvl="6" w:tplc="04090001" w:tentative="1">
      <w:start w:val="1"/>
      <w:numFmt w:val="bullet"/>
      <w:lvlText w:val=""/>
      <w:lvlJc w:val="left"/>
      <w:pPr>
        <w:ind w:left="3840" w:hanging="480"/>
      </w:pPr>
      <w:rPr>
        <w:rFonts w:ascii="TT6B6o00" w:hAnsi="TT6B6o00" w:hint="default"/>
      </w:rPr>
    </w:lvl>
    <w:lvl w:ilvl="7" w:tplc="04090003" w:tentative="1">
      <w:start w:val="1"/>
      <w:numFmt w:val="bullet"/>
      <w:lvlText w:val=""/>
      <w:lvlJc w:val="left"/>
      <w:pPr>
        <w:ind w:left="4320" w:hanging="480"/>
      </w:pPr>
      <w:rPr>
        <w:rFonts w:ascii="TT6B6o00" w:hAnsi="TT6B6o00" w:hint="default"/>
      </w:rPr>
    </w:lvl>
    <w:lvl w:ilvl="8" w:tplc="04090005" w:tentative="1">
      <w:start w:val="1"/>
      <w:numFmt w:val="bullet"/>
      <w:lvlText w:val=""/>
      <w:lvlJc w:val="left"/>
      <w:pPr>
        <w:ind w:left="4800" w:hanging="480"/>
      </w:pPr>
      <w:rPr>
        <w:rFonts w:ascii="TT6B6o00" w:hAnsi="TT6B6o00" w:hint="default"/>
      </w:rPr>
    </w:lvl>
  </w:abstractNum>
  <w:abstractNum w:abstractNumId="78" w15:restartNumberingAfterBreak="0">
    <w:nsid w:val="33214392"/>
    <w:multiLevelType w:val="hybridMultilevel"/>
    <w:tmpl w:val="C1D6E7E4"/>
    <w:lvl w:ilvl="0" w:tplc="04090001">
      <w:start w:val="1"/>
      <w:numFmt w:val="bullet"/>
      <w:lvlText w:val=""/>
      <w:lvlJc w:val="left"/>
      <w:pPr>
        <w:ind w:left="1400" w:hanging="360"/>
      </w:pPr>
      <w:rPr>
        <w:rFonts w:ascii="TT5540o01" w:hAnsi="TT5540o01" w:hint="default"/>
      </w:rPr>
    </w:lvl>
    <w:lvl w:ilvl="1" w:tplc="04090003" w:tentative="1">
      <w:start w:val="1"/>
      <w:numFmt w:val="bullet"/>
      <w:lvlText w:val="o"/>
      <w:lvlJc w:val="left"/>
      <w:pPr>
        <w:ind w:left="2120" w:hanging="360"/>
      </w:pPr>
      <w:rPr>
        <w:rFonts w:ascii="TT4856o00" w:hAnsi="TT4856o00" w:cs="TT4856o00" w:hint="default"/>
      </w:rPr>
    </w:lvl>
    <w:lvl w:ilvl="2" w:tplc="04090005" w:tentative="1">
      <w:start w:val="1"/>
      <w:numFmt w:val="bullet"/>
      <w:lvlText w:val=""/>
      <w:lvlJc w:val="left"/>
      <w:pPr>
        <w:ind w:left="2840" w:hanging="360"/>
      </w:pPr>
      <w:rPr>
        <w:rFonts w:ascii="Tahoma" w:hAnsi="Tahoma" w:hint="default"/>
      </w:rPr>
    </w:lvl>
    <w:lvl w:ilvl="3" w:tplc="04090001" w:tentative="1">
      <w:start w:val="1"/>
      <w:numFmt w:val="bullet"/>
      <w:lvlText w:val=""/>
      <w:lvlJc w:val="left"/>
      <w:pPr>
        <w:ind w:left="3560" w:hanging="360"/>
      </w:pPr>
      <w:rPr>
        <w:rFonts w:ascii="TT5540o01" w:hAnsi="TT5540o01" w:hint="default"/>
      </w:rPr>
    </w:lvl>
    <w:lvl w:ilvl="4" w:tplc="04090003" w:tentative="1">
      <w:start w:val="1"/>
      <w:numFmt w:val="bullet"/>
      <w:lvlText w:val="o"/>
      <w:lvlJc w:val="left"/>
      <w:pPr>
        <w:ind w:left="4280" w:hanging="360"/>
      </w:pPr>
      <w:rPr>
        <w:rFonts w:ascii="TT4856o00" w:hAnsi="TT4856o00" w:cs="TT4856o00" w:hint="default"/>
      </w:rPr>
    </w:lvl>
    <w:lvl w:ilvl="5" w:tplc="04090005" w:tentative="1">
      <w:start w:val="1"/>
      <w:numFmt w:val="bullet"/>
      <w:lvlText w:val=""/>
      <w:lvlJc w:val="left"/>
      <w:pPr>
        <w:ind w:left="5000" w:hanging="360"/>
      </w:pPr>
      <w:rPr>
        <w:rFonts w:ascii="Tahoma" w:hAnsi="Tahoma" w:hint="default"/>
      </w:rPr>
    </w:lvl>
    <w:lvl w:ilvl="6" w:tplc="04090001" w:tentative="1">
      <w:start w:val="1"/>
      <w:numFmt w:val="bullet"/>
      <w:lvlText w:val=""/>
      <w:lvlJc w:val="left"/>
      <w:pPr>
        <w:ind w:left="5720" w:hanging="360"/>
      </w:pPr>
      <w:rPr>
        <w:rFonts w:ascii="TT5540o01" w:hAnsi="TT5540o01" w:hint="default"/>
      </w:rPr>
    </w:lvl>
    <w:lvl w:ilvl="7" w:tplc="04090003" w:tentative="1">
      <w:start w:val="1"/>
      <w:numFmt w:val="bullet"/>
      <w:lvlText w:val="o"/>
      <w:lvlJc w:val="left"/>
      <w:pPr>
        <w:ind w:left="6440" w:hanging="360"/>
      </w:pPr>
      <w:rPr>
        <w:rFonts w:ascii="TT4856o00" w:hAnsi="TT4856o00" w:cs="TT4856o00" w:hint="default"/>
      </w:rPr>
    </w:lvl>
    <w:lvl w:ilvl="8" w:tplc="04090005" w:tentative="1">
      <w:start w:val="1"/>
      <w:numFmt w:val="bullet"/>
      <w:lvlText w:val=""/>
      <w:lvlJc w:val="left"/>
      <w:pPr>
        <w:ind w:left="7160" w:hanging="360"/>
      </w:pPr>
      <w:rPr>
        <w:rFonts w:ascii="Tahoma" w:hAnsi="Tahoma" w:hint="default"/>
      </w:rPr>
    </w:lvl>
  </w:abstractNum>
  <w:abstractNum w:abstractNumId="79" w15:restartNumberingAfterBreak="0">
    <w:nsid w:val="35DC6619"/>
    <w:multiLevelType w:val="hybridMultilevel"/>
    <w:tmpl w:val="FFFFFFFF"/>
    <w:lvl w:ilvl="0" w:tplc="4566B554">
      <w:start w:val="1"/>
      <w:numFmt w:val="bullet"/>
      <w:lvlText w:val=""/>
      <w:lvlJc w:val="left"/>
      <w:pPr>
        <w:ind w:left="720" w:hanging="360"/>
      </w:pPr>
      <w:rPr>
        <w:rFonts w:ascii="TT5540o01" w:hAnsi="TT5540o01" w:hint="default"/>
      </w:rPr>
    </w:lvl>
    <w:lvl w:ilvl="1" w:tplc="E80CA40C">
      <w:start w:val="1"/>
      <w:numFmt w:val="bullet"/>
      <w:lvlText w:val="o"/>
      <w:lvlJc w:val="left"/>
      <w:pPr>
        <w:ind w:left="1440" w:hanging="360"/>
      </w:pPr>
      <w:rPr>
        <w:rFonts w:ascii="TT4856o00" w:hAnsi="TT4856o00" w:hint="default"/>
      </w:rPr>
    </w:lvl>
    <w:lvl w:ilvl="2" w:tplc="F2A65AA4">
      <w:start w:val="1"/>
      <w:numFmt w:val="bullet"/>
      <w:lvlText w:val=""/>
      <w:lvlJc w:val="left"/>
      <w:pPr>
        <w:ind w:left="2160" w:hanging="360"/>
      </w:pPr>
      <w:rPr>
        <w:rFonts w:ascii="Tahoma" w:hAnsi="Tahoma" w:hint="default"/>
      </w:rPr>
    </w:lvl>
    <w:lvl w:ilvl="3" w:tplc="E2568E1C">
      <w:start w:val="1"/>
      <w:numFmt w:val="bullet"/>
      <w:lvlText w:val=""/>
      <w:lvlJc w:val="left"/>
      <w:pPr>
        <w:ind w:left="2880" w:hanging="360"/>
      </w:pPr>
      <w:rPr>
        <w:rFonts w:ascii="TT5540o01" w:hAnsi="TT5540o01" w:hint="default"/>
      </w:rPr>
    </w:lvl>
    <w:lvl w:ilvl="4" w:tplc="4A6A4092">
      <w:start w:val="1"/>
      <w:numFmt w:val="bullet"/>
      <w:lvlText w:val="o"/>
      <w:lvlJc w:val="left"/>
      <w:pPr>
        <w:ind w:left="3600" w:hanging="360"/>
      </w:pPr>
      <w:rPr>
        <w:rFonts w:ascii="TT4856o00" w:hAnsi="TT4856o00" w:hint="default"/>
      </w:rPr>
    </w:lvl>
    <w:lvl w:ilvl="5" w:tplc="A2FC0CB2">
      <w:start w:val="1"/>
      <w:numFmt w:val="bullet"/>
      <w:lvlText w:val=""/>
      <w:lvlJc w:val="left"/>
      <w:pPr>
        <w:ind w:left="4320" w:hanging="360"/>
      </w:pPr>
      <w:rPr>
        <w:rFonts w:ascii="Tahoma" w:hAnsi="Tahoma" w:hint="default"/>
      </w:rPr>
    </w:lvl>
    <w:lvl w:ilvl="6" w:tplc="6E18214A">
      <w:start w:val="1"/>
      <w:numFmt w:val="bullet"/>
      <w:lvlText w:val=""/>
      <w:lvlJc w:val="left"/>
      <w:pPr>
        <w:ind w:left="5040" w:hanging="360"/>
      </w:pPr>
      <w:rPr>
        <w:rFonts w:ascii="TT5540o01" w:hAnsi="TT5540o01" w:hint="default"/>
      </w:rPr>
    </w:lvl>
    <w:lvl w:ilvl="7" w:tplc="6CBE1744">
      <w:start w:val="1"/>
      <w:numFmt w:val="bullet"/>
      <w:lvlText w:val="o"/>
      <w:lvlJc w:val="left"/>
      <w:pPr>
        <w:ind w:left="5760" w:hanging="360"/>
      </w:pPr>
      <w:rPr>
        <w:rFonts w:ascii="TT4856o00" w:hAnsi="TT4856o00" w:hint="default"/>
      </w:rPr>
    </w:lvl>
    <w:lvl w:ilvl="8" w:tplc="E1C4BD56">
      <w:start w:val="1"/>
      <w:numFmt w:val="bullet"/>
      <w:lvlText w:val=""/>
      <w:lvlJc w:val="left"/>
      <w:pPr>
        <w:ind w:left="6480" w:hanging="360"/>
      </w:pPr>
      <w:rPr>
        <w:rFonts w:ascii="Tahoma" w:hAnsi="Tahoma" w:hint="default"/>
      </w:rPr>
    </w:lvl>
  </w:abstractNum>
  <w:abstractNum w:abstractNumId="80" w15:restartNumberingAfterBreak="0">
    <w:nsid w:val="36274102"/>
    <w:multiLevelType w:val="hybridMultilevel"/>
    <w:tmpl w:val="FFFFFFFF"/>
    <w:lvl w:ilvl="0" w:tplc="3D3EFFCC">
      <w:start w:val="1"/>
      <w:numFmt w:val="bullet"/>
      <w:lvlText w:val=""/>
      <w:lvlJc w:val="left"/>
      <w:pPr>
        <w:ind w:left="720" w:hanging="360"/>
      </w:pPr>
      <w:rPr>
        <w:rFonts w:ascii="TT5540o01" w:hAnsi="TT5540o01" w:hint="default"/>
      </w:rPr>
    </w:lvl>
    <w:lvl w:ilvl="1" w:tplc="E70C54EE">
      <w:start w:val="1"/>
      <w:numFmt w:val="bullet"/>
      <w:lvlText w:val="o"/>
      <w:lvlJc w:val="left"/>
      <w:pPr>
        <w:ind w:left="1440" w:hanging="360"/>
      </w:pPr>
      <w:rPr>
        <w:rFonts w:ascii="TT4856o00" w:hAnsi="TT4856o00" w:hint="default"/>
      </w:rPr>
    </w:lvl>
    <w:lvl w:ilvl="2" w:tplc="83E6840A">
      <w:start w:val="1"/>
      <w:numFmt w:val="bullet"/>
      <w:lvlText w:val=""/>
      <w:lvlJc w:val="left"/>
      <w:pPr>
        <w:ind w:left="2160" w:hanging="360"/>
      </w:pPr>
      <w:rPr>
        <w:rFonts w:ascii="Tahoma" w:hAnsi="Tahoma" w:hint="default"/>
      </w:rPr>
    </w:lvl>
    <w:lvl w:ilvl="3" w:tplc="E0F24CC4">
      <w:start w:val="1"/>
      <w:numFmt w:val="bullet"/>
      <w:lvlText w:val=""/>
      <w:lvlJc w:val="left"/>
      <w:pPr>
        <w:ind w:left="2880" w:hanging="360"/>
      </w:pPr>
      <w:rPr>
        <w:rFonts w:ascii="TT5540o01" w:hAnsi="TT5540o01" w:hint="default"/>
      </w:rPr>
    </w:lvl>
    <w:lvl w:ilvl="4" w:tplc="64E64750">
      <w:start w:val="1"/>
      <w:numFmt w:val="bullet"/>
      <w:lvlText w:val="o"/>
      <w:lvlJc w:val="left"/>
      <w:pPr>
        <w:ind w:left="3600" w:hanging="360"/>
      </w:pPr>
      <w:rPr>
        <w:rFonts w:ascii="TT4856o00" w:hAnsi="TT4856o00" w:hint="default"/>
      </w:rPr>
    </w:lvl>
    <w:lvl w:ilvl="5" w:tplc="2A1CBF5E">
      <w:start w:val="1"/>
      <w:numFmt w:val="bullet"/>
      <w:lvlText w:val=""/>
      <w:lvlJc w:val="left"/>
      <w:pPr>
        <w:ind w:left="4320" w:hanging="360"/>
      </w:pPr>
      <w:rPr>
        <w:rFonts w:ascii="Tahoma" w:hAnsi="Tahoma" w:hint="default"/>
      </w:rPr>
    </w:lvl>
    <w:lvl w:ilvl="6" w:tplc="089821FA">
      <w:start w:val="1"/>
      <w:numFmt w:val="bullet"/>
      <w:lvlText w:val=""/>
      <w:lvlJc w:val="left"/>
      <w:pPr>
        <w:ind w:left="5040" w:hanging="360"/>
      </w:pPr>
      <w:rPr>
        <w:rFonts w:ascii="TT5540o01" w:hAnsi="TT5540o01" w:hint="default"/>
      </w:rPr>
    </w:lvl>
    <w:lvl w:ilvl="7" w:tplc="BE50B7DA">
      <w:start w:val="1"/>
      <w:numFmt w:val="bullet"/>
      <w:lvlText w:val="o"/>
      <w:lvlJc w:val="left"/>
      <w:pPr>
        <w:ind w:left="5760" w:hanging="360"/>
      </w:pPr>
      <w:rPr>
        <w:rFonts w:ascii="TT4856o00" w:hAnsi="TT4856o00" w:hint="default"/>
      </w:rPr>
    </w:lvl>
    <w:lvl w:ilvl="8" w:tplc="B5AE42DA">
      <w:start w:val="1"/>
      <w:numFmt w:val="bullet"/>
      <w:lvlText w:val=""/>
      <w:lvlJc w:val="left"/>
      <w:pPr>
        <w:ind w:left="6480" w:hanging="360"/>
      </w:pPr>
      <w:rPr>
        <w:rFonts w:ascii="Tahoma" w:hAnsi="Tahoma" w:hint="default"/>
      </w:rPr>
    </w:lvl>
  </w:abstractNum>
  <w:abstractNum w:abstractNumId="81" w15:restartNumberingAfterBreak="0">
    <w:nsid w:val="37697B3C"/>
    <w:multiLevelType w:val="hybridMultilevel"/>
    <w:tmpl w:val="1E20F922"/>
    <w:lvl w:ilvl="0" w:tplc="04090001">
      <w:start w:val="1"/>
      <w:numFmt w:val="bullet"/>
      <w:lvlText w:val=""/>
      <w:lvlJc w:val="left"/>
      <w:pPr>
        <w:ind w:left="1472" w:hanging="480"/>
      </w:pPr>
      <w:rPr>
        <w:rFonts w:ascii="Tahoma" w:hAnsi="Tahoma" w:hint="default"/>
      </w:rPr>
    </w:lvl>
    <w:lvl w:ilvl="1" w:tplc="04090003" w:tentative="1">
      <w:start w:val="1"/>
      <w:numFmt w:val="bullet"/>
      <w:lvlText w:val=""/>
      <w:lvlJc w:val="left"/>
      <w:pPr>
        <w:ind w:left="1952" w:hanging="480"/>
      </w:pPr>
      <w:rPr>
        <w:rFonts w:ascii="Tahoma" w:hAnsi="Tahoma" w:hint="default"/>
      </w:rPr>
    </w:lvl>
    <w:lvl w:ilvl="2" w:tplc="04090005" w:tentative="1">
      <w:start w:val="1"/>
      <w:numFmt w:val="bullet"/>
      <w:lvlText w:val=""/>
      <w:lvlJc w:val="left"/>
      <w:pPr>
        <w:ind w:left="2432" w:hanging="480"/>
      </w:pPr>
      <w:rPr>
        <w:rFonts w:ascii="Tahoma" w:hAnsi="Tahoma" w:hint="default"/>
      </w:rPr>
    </w:lvl>
    <w:lvl w:ilvl="3" w:tplc="04090001" w:tentative="1">
      <w:start w:val="1"/>
      <w:numFmt w:val="bullet"/>
      <w:lvlText w:val=""/>
      <w:lvlJc w:val="left"/>
      <w:pPr>
        <w:ind w:left="2912" w:hanging="480"/>
      </w:pPr>
      <w:rPr>
        <w:rFonts w:ascii="Tahoma" w:hAnsi="Tahoma" w:hint="default"/>
      </w:rPr>
    </w:lvl>
    <w:lvl w:ilvl="4" w:tplc="04090003" w:tentative="1">
      <w:start w:val="1"/>
      <w:numFmt w:val="bullet"/>
      <w:lvlText w:val=""/>
      <w:lvlJc w:val="left"/>
      <w:pPr>
        <w:ind w:left="3392" w:hanging="480"/>
      </w:pPr>
      <w:rPr>
        <w:rFonts w:ascii="Tahoma" w:hAnsi="Tahoma" w:hint="default"/>
      </w:rPr>
    </w:lvl>
    <w:lvl w:ilvl="5" w:tplc="04090005" w:tentative="1">
      <w:start w:val="1"/>
      <w:numFmt w:val="bullet"/>
      <w:lvlText w:val=""/>
      <w:lvlJc w:val="left"/>
      <w:pPr>
        <w:ind w:left="3872" w:hanging="480"/>
      </w:pPr>
      <w:rPr>
        <w:rFonts w:ascii="Tahoma" w:hAnsi="Tahoma" w:hint="default"/>
      </w:rPr>
    </w:lvl>
    <w:lvl w:ilvl="6" w:tplc="04090001" w:tentative="1">
      <w:start w:val="1"/>
      <w:numFmt w:val="bullet"/>
      <w:lvlText w:val=""/>
      <w:lvlJc w:val="left"/>
      <w:pPr>
        <w:ind w:left="4352" w:hanging="480"/>
      </w:pPr>
      <w:rPr>
        <w:rFonts w:ascii="Tahoma" w:hAnsi="Tahoma" w:hint="default"/>
      </w:rPr>
    </w:lvl>
    <w:lvl w:ilvl="7" w:tplc="04090003" w:tentative="1">
      <w:start w:val="1"/>
      <w:numFmt w:val="bullet"/>
      <w:lvlText w:val=""/>
      <w:lvlJc w:val="left"/>
      <w:pPr>
        <w:ind w:left="4832" w:hanging="480"/>
      </w:pPr>
      <w:rPr>
        <w:rFonts w:ascii="Tahoma" w:hAnsi="Tahoma" w:hint="default"/>
      </w:rPr>
    </w:lvl>
    <w:lvl w:ilvl="8" w:tplc="04090005" w:tentative="1">
      <w:start w:val="1"/>
      <w:numFmt w:val="bullet"/>
      <w:lvlText w:val=""/>
      <w:lvlJc w:val="left"/>
      <w:pPr>
        <w:ind w:left="5312" w:hanging="480"/>
      </w:pPr>
      <w:rPr>
        <w:rFonts w:ascii="Tahoma" w:hAnsi="Tahoma" w:hint="default"/>
      </w:rPr>
    </w:lvl>
  </w:abstractNum>
  <w:abstractNum w:abstractNumId="82" w15:restartNumberingAfterBreak="0">
    <w:nsid w:val="382526F5"/>
    <w:multiLevelType w:val="multilevel"/>
    <w:tmpl w:val="7842DA86"/>
    <w:lvl w:ilvl="0">
      <w:start w:val="1"/>
      <w:numFmt w:val="decimal"/>
      <w:pStyle w:val="1"/>
      <w:lvlText w:val="%1"/>
      <w:lvlJc w:val="left"/>
      <w:pPr>
        <w:tabs>
          <w:tab w:val="num" w:pos="680"/>
        </w:tabs>
        <w:ind w:left="680" w:hanging="68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lvlText w:val="%1.%2"/>
      <w:lvlJc w:val="left"/>
      <w:pPr>
        <w:tabs>
          <w:tab w:val="num" w:pos="1077"/>
        </w:tabs>
        <w:ind w:left="1077" w:hanging="1077"/>
      </w:pPr>
      <w:rPr>
        <w:rFonts w:ascii="Microsoft JhengHei" w:hAnsi="Microsoft JhengHei" w:hint="default"/>
        <w:b/>
        <w:i w:val="0"/>
        <w:caps w:val="0"/>
        <w:strike w:val="0"/>
        <w:dstrike w:val="0"/>
        <w:vanish w:val="0"/>
        <w:color w:val="006EBC"/>
        <w:sz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lvlText w:val="%1.%2.%3"/>
      <w:lvlJc w:val="left"/>
      <w:pPr>
        <w:tabs>
          <w:tab w:val="num" w:pos="1077"/>
        </w:tabs>
        <w:ind w:left="1077" w:hanging="1077"/>
      </w:pPr>
      <w:rPr>
        <w:rFonts w:ascii="Microsoft JhengHei" w:hAnsi="Microsoft JhengHei" w:hint="default"/>
        <w:b/>
        <w:i w:val="0"/>
        <w:caps w:val="0"/>
        <w:strike w:val="0"/>
        <w:dstrike w:val="0"/>
        <w:vanish w:val="0"/>
        <w:color w:val="006EBC"/>
        <w:sz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1077"/>
        </w:tabs>
        <w:ind w:left="1077" w:hanging="1077"/>
      </w:pPr>
      <w:rPr>
        <w:rFonts w:ascii="Microsoft JhengHei" w:hAnsi="Microsoft JhengHei" w:hint="default"/>
        <w:b/>
        <w:i w:val="0"/>
        <w:color w:val="006EBC"/>
        <w:sz w:val="24"/>
      </w:rPr>
    </w:lvl>
    <w:lvl w:ilvl="4">
      <w:start w:val="1"/>
      <w:numFmt w:val="decimal"/>
      <w:pStyle w:val="5"/>
      <w:lvlText w:val="%1.%2.%3.%4.%5"/>
      <w:lvlJc w:val="left"/>
      <w:pPr>
        <w:tabs>
          <w:tab w:val="num" w:pos="1077"/>
        </w:tabs>
        <w:ind w:left="1077" w:hanging="1077"/>
      </w:pPr>
      <w:rPr>
        <w:rFonts w:ascii="Microsoft JhengHei" w:hAnsi="Microsoft JhengHei" w:hint="default"/>
        <w:color w:val="006EBC"/>
        <w:sz w:val="22"/>
      </w:rPr>
    </w:lvl>
    <w:lvl w:ilvl="5">
      <w:start w:val="1"/>
      <w:numFmt w:val="decimal"/>
      <w:pStyle w:val="6"/>
      <w:lvlText w:val="%1.%2.%3.%4.%5.%6"/>
      <w:lvlJc w:val="left"/>
      <w:pPr>
        <w:tabs>
          <w:tab w:val="num" w:pos="1077"/>
        </w:tabs>
        <w:ind w:left="1077" w:hanging="1077"/>
      </w:pPr>
      <w:rPr>
        <w:rFonts w:ascii="Microsoft JhengHei" w:hAnsi="Microsoft JhengHei"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83" w15:restartNumberingAfterBreak="0">
    <w:nsid w:val="39826F4E"/>
    <w:multiLevelType w:val="hybridMultilevel"/>
    <w:tmpl w:val="97CC0012"/>
    <w:lvl w:ilvl="0" w:tplc="67FEDB0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9C5097B"/>
    <w:multiLevelType w:val="hybridMultilevel"/>
    <w:tmpl w:val="FFFFFFFF"/>
    <w:lvl w:ilvl="0" w:tplc="C67C1AFC">
      <w:start w:val="1"/>
      <w:numFmt w:val="bullet"/>
      <w:lvlText w:val=""/>
      <w:lvlJc w:val="left"/>
      <w:pPr>
        <w:ind w:left="720" w:hanging="360"/>
      </w:pPr>
      <w:rPr>
        <w:rFonts w:ascii="TT5540o01" w:hAnsi="TT5540o01" w:hint="default"/>
      </w:rPr>
    </w:lvl>
    <w:lvl w:ilvl="1" w:tplc="A050AC70">
      <w:start w:val="1"/>
      <w:numFmt w:val="bullet"/>
      <w:lvlText w:val="o"/>
      <w:lvlJc w:val="left"/>
      <w:pPr>
        <w:ind w:left="1440" w:hanging="360"/>
      </w:pPr>
      <w:rPr>
        <w:rFonts w:ascii="TT4856o00" w:hAnsi="TT4856o00" w:hint="default"/>
      </w:rPr>
    </w:lvl>
    <w:lvl w:ilvl="2" w:tplc="D48CBCC2">
      <w:start w:val="1"/>
      <w:numFmt w:val="bullet"/>
      <w:lvlText w:val=""/>
      <w:lvlJc w:val="left"/>
      <w:pPr>
        <w:ind w:left="2160" w:hanging="360"/>
      </w:pPr>
      <w:rPr>
        <w:rFonts w:ascii="Tahoma" w:hAnsi="Tahoma" w:hint="default"/>
      </w:rPr>
    </w:lvl>
    <w:lvl w:ilvl="3" w:tplc="D59C7FE2">
      <w:start w:val="1"/>
      <w:numFmt w:val="bullet"/>
      <w:lvlText w:val=""/>
      <w:lvlJc w:val="left"/>
      <w:pPr>
        <w:ind w:left="2880" w:hanging="360"/>
      </w:pPr>
      <w:rPr>
        <w:rFonts w:ascii="TT5540o01" w:hAnsi="TT5540o01" w:hint="default"/>
      </w:rPr>
    </w:lvl>
    <w:lvl w:ilvl="4" w:tplc="9FFC36B2">
      <w:start w:val="1"/>
      <w:numFmt w:val="bullet"/>
      <w:lvlText w:val="o"/>
      <w:lvlJc w:val="left"/>
      <w:pPr>
        <w:ind w:left="3600" w:hanging="360"/>
      </w:pPr>
      <w:rPr>
        <w:rFonts w:ascii="TT4856o00" w:hAnsi="TT4856o00" w:hint="default"/>
      </w:rPr>
    </w:lvl>
    <w:lvl w:ilvl="5" w:tplc="992C9804">
      <w:start w:val="1"/>
      <w:numFmt w:val="bullet"/>
      <w:lvlText w:val=""/>
      <w:lvlJc w:val="left"/>
      <w:pPr>
        <w:ind w:left="4320" w:hanging="360"/>
      </w:pPr>
      <w:rPr>
        <w:rFonts w:ascii="Tahoma" w:hAnsi="Tahoma" w:hint="default"/>
      </w:rPr>
    </w:lvl>
    <w:lvl w:ilvl="6" w:tplc="3A66C8D4">
      <w:start w:val="1"/>
      <w:numFmt w:val="bullet"/>
      <w:lvlText w:val=""/>
      <w:lvlJc w:val="left"/>
      <w:pPr>
        <w:ind w:left="5040" w:hanging="360"/>
      </w:pPr>
      <w:rPr>
        <w:rFonts w:ascii="TT5540o01" w:hAnsi="TT5540o01" w:hint="default"/>
      </w:rPr>
    </w:lvl>
    <w:lvl w:ilvl="7" w:tplc="1C8CAE8C">
      <w:start w:val="1"/>
      <w:numFmt w:val="bullet"/>
      <w:lvlText w:val="o"/>
      <w:lvlJc w:val="left"/>
      <w:pPr>
        <w:ind w:left="5760" w:hanging="360"/>
      </w:pPr>
      <w:rPr>
        <w:rFonts w:ascii="TT4856o00" w:hAnsi="TT4856o00" w:hint="default"/>
      </w:rPr>
    </w:lvl>
    <w:lvl w:ilvl="8" w:tplc="D100725E">
      <w:start w:val="1"/>
      <w:numFmt w:val="bullet"/>
      <w:lvlText w:val=""/>
      <w:lvlJc w:val="left"/>
      <w:pPr>
        <w:ind w:left="6480" w:hanging="360"/>
      </w:pPr>
      <w:rPr>
        <w:rFonts w:ascii="Tahoma" w:hAnsi="Tahoma" w:hint="default"/>
      </w:rPr>
    </w:lvl>
  </w:abstractNum>
  <w:abstractNum w:abstractNumId="85" w15:restartNumberingAfterBreak="0">
    <w:nsid w:val="39DB56DA"/>
    <w:multiLevelType w:val="hybridMultilevel"/>
    <w:tmpl w:val="719ABB5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9E249CA"/>
    <w:multiLevelType w:val="hybridMultilevel"/>
    <w:tmpl w:val="40626342"/>
    <w:lvl w:ilvl="0" w:tplc="04090001">
      <w:start w:val="1"/>
      <w:numFmt w:val="bullet"/>
      <w:lvlText w:val=""/>
      <w:lvlJc w:val="left"/>
      <w:pPr>
        <w:ind w:left="1440" w:hanging="360"/>
      </w:pPr>
      <w:rPr>
        <w:rFonts w:ascii="TT5540o01" w:hAnsi="TT5540o01" w:hint="default"/>
      </w:rPr>
    </w:lvl>
    <w:lvl w:ilvl="1" w:tplc="04090003" w:tentative="1">
      <w:start w:val="1"/>
      <w:numFmt w:val="bullet"/>
      <w:lvlText w:val="o"/>
      <w:lvlJc w:val="left"/>
      <w:pPr>
        <w:ind w:left="2160" w:hanging="360"/>
      </w:pPr>
      <w:rPr>
        <w:rFonts w:ascii="TT4856o00" w:hAnsi="TT4856o00" w:cs="TT4856o00" w:hint="default"/>
      </w:rPr>
    </w:lvl>
    <w:lvl w:ilvl="2" w:tplc="04090005" w:tentative="1">
      <w:start w:val="1"/>
      <w:numFmt w:val="bullet"/>
      <w:lvlText w:val=""/>
      <w:lvlJc w:val="left"/>
      <w:pPr>
        <w:ind w:left="2880" w:hanging="360"/>
      </w:pPr>
      <w:rPr>
        <w:rFonts w:ascii="Tahoma" w:hAnsi="Tahoma" w:hint="default"/>
      </w:rPr>
    </w:lvl>
    <w:lvl w:ilvl="3" w:tplc="04090001" w:tentative="1">
      <w:start w:val="1"/>
      <w:numFmt w:val="bullet"/>
      <w:lvlText w:val=""/>
      <w:lvlJc w:val="left"/>
      <w:pPr>
        <w:ind w:left="3600" w:hanging="360"/>
      </w:pPr>
      <w:rPr>
        <w:rFonts w:ascii="TT5540o01" w:hAnsi="TT5540o01" w:hint="default"/>
      </w:rPr>
    </w:lvl>
    <w:lvl w:ilvl="4" w:tplc="04090003" w:tentative="1">
      <w:start w:val="1"/>
      <w:numFmt w:val="bullet"/>
      <w:lvlText w:val="o"/>
      <w:lvlJc w:val="left"/>
      <w:pPr>
        <w:ind w:left="4320" w:hanging="360"/>
      </w:pPr>
      <w:rPr>
        <w:rFonts w:ascii="TT4856o00" w:hAnsi="TT4856o00" w:cs="TT4856o00" w:hint="default"/>
      </w:rPr>
    </w:lvl>
    <w:lvl w:ilvl="5" w:tplc="04090005" w:tentative="1">
      <w:start w:val="1"/>
      <w:numFmt w:val="bullet"/>
      <w:lvlText w:val=""/>
      <w:lvlJc w:val="left"/>
      <w:pPr>
        <w:ind w:left="5040" w:hanging="360"/>
      </w:pPr>
      <w:rPr>
        <w:rFonts w:ascii="Tahoma" w:hAnsi="Tahoma" w:hint="default"/>
      </w:rPr>
    </w:lvl>
    <w:lvl w:ilvl="6" w:tplc="04090001" w:tentative="1">
      <w:start w:val="1"/>
      <w:numFmt w:val="bullet"/>
      <w:lvlText w:val=""/>
      <w:lvlJc w:val="left"/>
      <w:pPr>
        <w:ind w:left="5760" w:hanging="360"/>
      </w:pPr>
      <w:rPr>
        <w:rFonts w:ascii="TT5540o01" w:hAnsi="TT5540o01" w:hint="default"/>
      </w:rPr>
    </w:lvl>
    <w:lvl w:ilvl="7" w:tplc="04090003" w:tentative="1">
      <w:start w:val="1"/>
      <w:numFmt w:val="bullet"/>
      <w:lvlText w:val="o"/>
      <w:lvlJc w:val="left"/>
      <w:pPr>
        <w:ind w:left="6480" w:hanging="360"/>
      </w:pPr>
      <w:rPr>
        <w:rFonts w:ascii="TT4856o00" w:hAnsi="TT4856o00" w:cs="TT4856o00" w:hint="default"/>
      </w:rPr>
    </w:lvl>
    <w:lvl w:ilvl="8" w:tplc="04090005" w:tentative="1">
      <w:start w:val="1"/>
      <w:numFmt w:val="bullet"/>
      <w:lvlText w:val=""/>
      <w:lvlJc w:val="left"/>
      <w:pPr>
        <w:ind w:left="7200" w:hanging="360"/>
      </w:pPr>
      <w:rPr>
        <w:rFonts w:ascii="Tahoma" w:hAnsi="Tahoma" w:hint="default"/>
      </w:rPr>
    </w:lvl>
  </w:abstractNum>
  <w:abstractNum w:abstractNumId="87" w15:restartNumberingAfterBreak="0">
    <w:nsid w:val="3A36648C"/>
    <w:multiLevelType w:val="hybridMultilevel"/>
    <w:tmpl w:val="29449FA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8" w15:restartNumberingAfterBreak="0">
    <w:nsid w:val="3AC840C2"/>
    <w:multiLevelType w:val="hybridMultilevel"/>
    <w:tmpl w:val="F9DAE60E"/>
    <w:lvl w:ilvl="0" w:tplc="E7007C7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9" w15:restartNumberingAfterBreak="0">
    <w:nsid w:val="3B9E6519"/>
    <w:multiLevelType w:val="hybridMultilevel"/>
    <w:tmpl w:val="16D67406"/>
    <w:lvl w:ilvl="0" w:tplc="FFFFFFFF">
      <w:start w:val="1"/>
      <w:numFmt w:val="decimal"/>
      <w:pStyle w:val="ReferenceItem"/>
      <w:lvlText w:val="[%1]"/>
      <w:lvlJc w:val="left"/>
      <w:pPr>
        <w:tabs>
          <w:tab w:val="num" w:pos="567"/>
        </w:tabs>
        <w:ind w:left="567" w:hanging="567"/>
      </w:pPr>
      <w:rPr>
        <w:rFonts w:hint="eastAsia"/>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0" w15:restartNumberingAfterBreak="0">
    <w:nsid w:val="3BF0349B"/>
    <w:multiLevelType w:val="hybridMultilevel"/>
    <w:tmpl w:val="76BEB3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3C8748F8"/>
    <w:multiLevelType w:val="hybridMultilevel"/>
    <w:tmpl w:val="2D6CDC0C"/>
    <w:lvl w:ilvl="0" w:tplc="04090001">
      <w:start w:val="1"/>
      <w:numFmt w:val="bullet"/>
      <w:lvlText w:val=""/>
      <w:lvlJc w:val="left"/>
      <w:pPr>
        <w:ind w:left="720" w:hanging="360"/>
      </w:pPr>
      <w:rPr>
        <w:rFonts w:ascii="Wingdings" w:hAnsi="Wingdings" w:hint="default"/>
      </w:rPr>
    </w:lvl>
    <w:lvl w:ilvl="1" w:tplc="136C9860">
      <w:start w:val="1"/>
      <w:numFmt w:val="bullet"/>
      <w:lvlText w:val="o"/>
      <w:lvlJc w:val="left"/>
      <w:pPr>
        <w:ind w:left="1440" w:hanging="360"/>
      </w:pPr>
      <w:rPr>
        <w:rFonts w:ascii="TT4856o00" w:hAnsi="TT4856o00" w:hint="default"/>
      </w:rPr>
    </w:lvl>
    <w:lvl w:ilvl="2" w:tplc="2982C6F4">
      <w:start w:val="1"/>
      <w:numFmt w:val="bullet"/>
      <w:lvlText w:val=""/>
      <w:lvlJc w:val="left"/>
      <w:pPr>
        <w:ind w:left="2160" w:hanging="360"/>
      </w:pPr>
      <w:rPr>
        <w:rFonts w:ascii="Tahoma" w:hAnsi="Tahoma" w:hint="default"/>
      </w:rPr>
    </w:lvl>
    <w:lvl w:ilvl="3" w:tplc="F158686C">
      <w:start w:val="1"/>
      <w:numFmt w:val="bullet"/>
      <w:lvlText w:val=""/>
      <w:lvlJc w:val="left"/>
      <w:pPr>
        <w:ind w:left="2880" w:hanging="360"/>
      </w:pPr>
      <w:rPr>
        <w:rFonts w:ascii="TT5540o01" w:hAnsi="TT5540o01" w:hint="default"/>
      </w:rPr>
    </w:lvl>
    <w:lvl w:ilvl="4" w:tplc="4E1E23F6">
      <w:start w:val="1"/>
      <w:numFmt w:val="bullet"/>
      <w:lvlText w:val="o"/>
      <w:lvlJc w:val="left"/>
      <w:pPr>
        <w:ind w:left="3600" w:hanging="360"/>
      </w:pPr>
      <w:rPr>
        <w:rFonts w:ascii="TT4856o00" w:hAnsi="TT4856o00" w:hint="default"/>
      </w:rPr>
    </w:lvl>
    <w:lvl w:ilvl="5" w:tplc="DF8E03C0">
      <w:start w:val="1"/>
      <w:numFmt w:val="bullet"/>
      <w:lvlText w:val=""/>
      <w:lvlJc w:val="left"/>
      <w:pPr>
        <w:ind w:left="4320" w:hanging="360"/>
      </w:pPr>
      <w:rPr>
        <w:rFonts w:ascii="Tahoma" w:hAnsi="Tahoma" w:hint="default"/>
      </w:rPr>
    </w:lvl>
    <w:lvl w:ilvl="6" w:tplc="359E43D2">
      <w:start w:val="1"/>
      <w:numFmt w:val="bullet"/>
      <w:lvlText w:val=""/>
      <w:lvlJc w:val="left"/>
      <w:pPr>
        <w:ind w:left="5040" w:hanging="360"/>
      </w:pPr>
      <w:rPr>
        <w:rFonts w:ascii="TT5540o01" w:hAnsi="TT5540o01" w:hint="default"/>
      </w:rPr>
    </w:lvl>
    <w:lvl w:ilvl="7" w:tplc="63AE755A">
      <w:start w:val="1"/>
      <w:numFmt w:val="bullet"/>
      <w:lvlText w:val="o"/>
      <w:lvlJc w:val="left"/>
      <w:pPr>
        <w:ind w:left="5760" w:hanging="360"/>
      </w:pPr>
      <w:rPr>
        <w:rFonts w:ascii="TT4856o00" w:hAnsi="TT4856o00" w:hint="default"/>
      </w:rPr>
    </w:lvl>
    <w:lvl w:ilvl="8" w:tplc="6DE2FBC0">
      <w:start w:val="1"/>
      <w:numFmt w:val="bullet"/>
      <w:lvlText w:val=""/>
      <w:lvlJc w:val="left"/>
      <w:pPr>
        <w:ind w:left="6480" w:hanging="360"/>
      </w:pPr>
      <w:rPr>
        <w:rFonts w:ascii="Tahoma" w:hAnsi="Tahoma" w:hint="default"/>
      </w:rPr>
    </w:lvl>
  </w:abstractNum>
  <w:abstractNum w:abstractNumId="92" w15:restartNumberingAfterBreak="0">
    <w:nsid w:val="3CC6414D"/>
    <w:multiLevelType w:val="hybridMultilevel"/>
    <w:tmpl w:val="CF381F7A"/>
    <w:lvl w:ilvl="0" w:tplc="2026A322">
      <w:start w:val="1"/>
      <w:numFmt w:val="decimal"/>
      <w:lvlText w:val="步骤%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3" w15:restartNumberingAfterBreak="0">
    <w:nsid w:val="3F0F604A"/>
    <w:multiLevelType w:val="hybridMultilevel"/>
    <w:tmpl w:val="5F20B9B2"/>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4" w15:restartNumberingAfterBreak="0">
    <w:nsid w:val="3F112509"/>
    <w:multiLevelType w:val="hybridMultilevel"/>
    <w:tmpl w:val="FFFFFFFF"/>
    <w:lvl w:ilvl="0" w:tplc="0456D4FE">
      <w:start w:val="1"/>
      <w:numFmt w:val="decimal"/>
      <w:lvlText w:val="%1."/>
      <w:lvlJc w:val="left"/>
      <w:pPr>
        <w:ind w:left="720" w:hanging="360"/>
      </w:pPr>
    </w:lvl>
    <w:lvl w:ilvl="1" w:tplc="D2965FE8">
      <w:start w:val="1"/>
      <w:numFmt w:val="bullet"/>
      <w:lvlText w:val="o"/>
      <w:lvlJc w:val="left"/>
      <w:pPr>
        <w:ind w:left="1440" w:hanging="360"/>
      </w:pPr>
      <w:rPr>
        <w:rFonts w:ascii="TT4856o00" w:hAnsi="TT4856o00" w:hint="default"/>
      </w:rPr>
    </w:lvl>
    <w:lvl w:ilvl="2" w:tplc="B2B8BC42">
      <w:start w:val="1"/>
      <w:numFmt w:val="bullet"/>
      <w:lvlText w:val=""/>
      <w:lvlJc w:val="left"/>
      <w:pPr>
        <w:ind w:left="2160" w:hanging="360"/>
      </w:pPr>
      <w:rPr>
        <w:rFonts w:ascii="Tahoma" w:hAnsi="Tahoma" w:hint="default"/>
      </w:rPr>
    </w:lvl>
    <w:lvl w:ilvl="3" w:tplc="D6BC8714">
      <w:start w:val="1"/>
      <w:numFmt w:val="bullet"/>
      <w:lvlText w:val=""/>
      <w:lvlJc w:val="left"/>
      <w:pPr>
        <w:ind w:left="2880" w:hanging="360"/>
      </w:pPr>
      <w:rPr>
        <w:rFonts w:ascii="TT5540o01" w:hAnsi="TT5540o01" w:hint="default"/>
      </w:rPr>
    </w:lvl>
    <w:lvl w:ilvl="4" w:tplc="92E00B10">
      <w:start w:val="1"/>
      <w:numFmt w:val="bullet"/>
      <w:lvlText w:val="o"/>
      <w:lvlJc w:val="left"/>
      <w:pPr>
        <w:ind w:left="3600" w:hanging="360"/>
      </w:pPr>
      <w:rPr>
        <w:rFonts w:ascii="TT4856o00" w:hAnsi="TT4856o00" w:hint="default"/>
      </w:rPr>
    </w:lvl>
    <w:lvl w:ilvl="5" w:tplc="B44A2C26">
      <w:start w:val="1"/>
      <w:numFmt w:val="bullet"/>
      <w:lvlText w:val=""/>
      <w:lvlJc w:val="left"/>
      <w:pPr>
        <w:ind w:left="4320" w:hanging="360"/>
      </w:pPr>
      <w:rPr>
        <w:rFonts w:ascii="Tahoma" w:hAnsi="Tahoma" w:hint="default"/>
      </w:rPr>
    </w:lvl>
    <w:lvl w:ilvl="6" w:tplc="2200B85C">
      <w:start w:val="1"/>
      <w:numFmt w:val="bullet"/>
      <w:lvlText w:val=""/>
      <w:lvlJc w:val="left"/>
      <w:pPr>
        <w:ind w:left="5040" w:hanging="360"/>
      </w:pPr>
      <w:rPr>
        <w:rFonts w:ascii="TT5540o01" w:hAnsi="TT5540o01" w:hint="default"/>
      </w:rPr>
    </w:lvl>
    <w:lvl w:ilvl="7" w:tplc="3724D23E">
      <w:start w:val="1"/>
      <w:numFmt w:val="bullet"/>
      <w:lvlText w:val="o"/>
      <w:lvlJc w:val="left"/>
      <w:pPr>
        <w:ind w:left="5760" w:hanging="360"/>
      </w:pPr>
      <w:rPr>
        <w:rFonts w:ascii="TT4856o00" w:hAnsi="TT4856o00" w:hint="default"/>
      </w:rPr>
    </w:lvl>
    <w:lvl w:ilvl="8" w:tplc="2EBC67B4">
      <w:start w:val="1"/>
      <w:numFmt w:val="bullet"/>
      <w:lvlText w:val=""/>
      <w:lvlJc w:val="left"/>
      <w:pPr>
        <w:ind w:left="6480" w:hanging="360"/>
      </w:pPr>
      <w:rPr>
        <w:rFonts w:ascii="Tahoma" w:hAnsi="Tahoma" w:hint="default"/>
      </w:rPr>
    </w:lvl>
  </w:abstractNum>
  <w:abstractNum w:abstractNumId="95" w15:restartNumberingAfterBreak="0">
    <w:nsid w:val="3FB40CB8"/>
    <w:multiLevelType w:val="hybridMultilevel"/>
    <w:tmpl w:val="242AEB8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6" w15:restartNumberingAfterBreak="0">
    <w:nsid w:val="40425C0A"/>
    <w:multiLevelType w:val="hybridMultilevel"/>
    <w:tmpl w:val="CBE6D4C8"/>
    <w:lvl w:ilvl="0" w:tplc="81D442F0">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97" w15:restartNumberingAfterBreak="0">
    <w:nsid w:val="417A2DB8"/>
    <w:multiLevelType w:val="hybridMultilevel"/>
    <w:tmpl w:val="5060D20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8" w15:restartNumberingAfterBreak="0">
    <w:nsid w:val="420E67B5"/>
    <w:multiLevelType w:val="hybridMultilevel"/>
    <w:tmpl w:val="67246844"/>
    <w:lvl w:ilvl="0" w:tplc="04090001">
      <w:start w:val="1"/>
      <w:numFmt w:val="bullet"/>
      <w:lvlText w:val=""/>
      <w:lvlJc w:val="left"/>
      <w:pPr>
        <w:ind w:left="1440" w:hanging="360"/>
      </w:pPr>
      <w:rPr>
        <w:rFonts w:ascii="TT5540o01" w:hAnsi="TT5540o01" w:hint="default"/>
      </w:rPr>
    </w:lvl>
    <w:lvl w:ilvl="1" w:tplc="04090003" w:tentative="1">
      <w:start w:val="1"/>
      <w:numFmt w:val="bullet"/>
      <w:lvlText w:val="o"/>
      <w:lvlJc w:val="left"/>
      <w:pPr>
        <w:ind w:left="2160" w:hanging="360"/>
      </w:pPr>
      <w:rPr>
        <w:rFonts w:ascii="TT4856o00" w:hAnsi="TT4856o00" w:cs="TT4856o00" w:hint="default"/>
      </w:rPr>
    </w:lvl>
    <w:lvl w:ilvl="2" w:tplc="04090005" w:tentative="1">
      <w:start w:val="1"/>
      <w:numFmt w:val="bullet"/>
      <w:lvlText w:val=""/>
      <w:lvlJc w:val="left"/>
      <w:pPr>
        <w:ind w:left="2880" w:hanging="360"/>
      </w:pPr>
      <w:rPr>
        <w:rFonts w:ascii="Tahoma" w:hAnsi="Tahoma" w:hint="default"/>
      </w:rPr>
    </w:lvl>
    <w:lvl w:ilvl="3" w:tplc="04090001" w:tentative="1">
      <w:start w:val="1"/>
      <w:numFmt w:val="bullet"/>
      <w:lvlText w:val=""/>
      <w:lvlJc w:val="left"/>
      <w:pPr>
        <w:ind w:left="3600" w:hanging="360"/>
      </w:pPr>
      <w:rPr>
        <w:rFonts w:ascii="TT5540o01" w:hAnsi="TT5540o01" w:hint="default"/>
      </w:rPr>
    </w:lvl>
    <w:lvl w:ilvl="4" w:tplc="04090003" w:tentative="1">
      <w:start w:val="1"/>
      <w:numFmt w:val="bullet"/>
      <w:lvlText w:val="o"/>
      <w:lvlJc w:val="left"/>
      <w:pPr>
        <w:ind w:left="4320" w:hanging="360"/>
      </w:pPr>
      <w:rPr>
        <w:rFonts w:ascii="TT4856o00" w:hAnsi="TT4856o00" w:cs="TT4856o00" w:hint="default"/>
      </w:rPr>
    </w:lvl>
    <w:lvl w:ilvl="5" w:tplc="04090005" w:tentative="1">
      <w:start w:val="1"/>
      <w:numFmt w:val="bullet"/>
      <w:lvlText w:val=""/>
      <w:lvlJc w:val="left"/>
      <w:pPr>
        <w:ind w:left="5040" w:hanging="360"/>
      </w:pPr>
      <w:rPr>
        <w:rFonts w:ascii="Tahoma" w:hAnsi="Tahoma" w:hint="default"/>
      </w:rPr>
    </w:lvl>
    <w:lvl w:ilvl="6" w:tplc="04090001" w:tentative="1">
      <w:start w:val="1"/>
      <w:numFmt w:val="bullet"/>
      <w:lvlText w:val=""/>
      <w:lvlJc w:val="left"/>
      <w:pPr>
        <w:ind w:left="5760" w:hanging="360"/>
      </w:pPr>
      <w:rPr>
        <w:rFonts w:ascii="TT5540o01" w:hAnsi="TT5540o01" w:hint="default"/>
      </w:rPr>
    </w:lvl>
    <w:lvl w:ilvl="7" w:tplc="04090003" w:tentative="1">
      <w:start w:val="1"/>
      <w:numFmt w:val="bullet"/>
      <w:lvlText w:val="o"/>
      <w:lvlJc w:val="left"/>
      <w:pPr>
        <w:ind w:left="6480" w:hanging="360"/>
      </w:pPr>
      <w:rPr>
        <w:rFonts w:ascii="TT4856o00" w:hAnsi="TT4856o00" w:cs="TT4856o00" w:hint="default"/>
      </w:rPr>
    </w:lvl>
    <w:lvl w:ilvl="8" w:tplc="04090005" w:tentative="1">
      <w:start w:val="1"/>
      <w:numFmt w:val="bullet"/>
      <w:lvlText w:val=""/>
      <w:lvlJc w:val="left"/>
      <w:pPr>
        <w:ind w:left="7200" w:hanging="360"/>
      </w:pPr>
      <w:rPr>
        <w:rFonts w:ascii="Tahoma" w:hAnsi="Tahoma" w:hint="default"/>
      </w:rPr>
    </w:lvl>
  </w:abstractNum>
  <w:abstractNum w:abstractNumId="99" w15:restartNumberingAfterBreak="0">
    <w:nsid w:val="42267C2D"/>
    <w:multiLevelType w:val="hybridMultilevel"/>
    <w:tmpl w:val="420048EA"/>
    <w:lvl w:ilvl="0" w:tplc="04090001">
      <w:start w:val="1"/>
      <w:numFmt w:val="bullet"/>
      <w:lvlText w:val=""/>
      <w:lvlJc w:val="left"/>
      <w:pPr>
        <w:ind w:left="720" w:hanging="360"/>
      </w:pPr>
      <w:rPr>
        <w:rFonts w:ascii="TT6B6o00" w:hAnsi="TT6B6o00" w:hint="default"/>
      </w:rPr>
    </w:lvl>
    <w:lvl w:ilvl="1" w:tplc="957098DE">
      <w:start w:val="1"/>
      <w:numFmt w:val="bullet"/>
      <w:lvlText w:val="o"/>
      <w:lvlJc w:val="left"/>
      <w:pPr>
        <w:ind w:left="1440" w:hanging="360"/>
      </w:pPr>
      <w:rPr>
        <w:rFonts w:ascii="TT4856o00" w:hAnsi="TT4856o00" w:hint="default"/>
      </w:rPr>
    </w:lvl>
    <w:lvl w:ilvl="2" w:tplc="14B60B4A">
      <w:start w:val="1"/>
      <w:numFmt w:val="bullet"/>
      <w:lvlText w:val=""/>
      <w:lvlJc w:val="left"/>
      <w:pPr>
        <w:ind w:left="2160" w:hanging="360"/>
      </w:pPr>
      <w:rPr>
        <w:rFonts w:ascii="Tahoma" w:hAnsi="Tahoma" w:hint="default"/>
      </w:rPr>
    </w:lvl>
    <w:lvl w:ilvl="3" w:tplc="58F040B6">
      <w:start w:val="1"/>
      <w:numFmt w:val="bullet"/>
      <w:lvlText w:val=""/>
      <w:lvlJc w:val="left"/>
      <w:pPr>
        <w:ind w:left="2880" w:hanging="360"/>
      </w:pPr>
      <w:rPr>
        <w:rFonts w:ascii="TT5540o01" w:hAnsi="TT5540o01" w:hint="default"/>
      </w:rPr>
    </w:lvl>
    <w:lvl w:ilvl="4" w:tplc="E614274C">
      <w:start w:val="1"/>
      <w:numFmt w:val="bullet"/>
      <w:lvlText w:val="o"/>
      <w:lvlJc w:val="left"/>
      <w:pPr>
        <w:ind w:left="3600" w:hanging="360"/>
      </w:pPr>
      <w:rPr>
        <w:rFonts w:ascii="TT4856o00" w:hAnsi="TT4856o00" w:hint="default"/>
      </w:rPr>
    </w:lvl>
    <w:lvl w:ilvl="5" w:tplc="E9AE4A6C">
      <w:start w:val="1"/>
      <w:numFmt w:val="bullet"/>
      <w:lvlText w:val=""/>
      <w:lvlJc w:val="left"/>
      <w:pPr>
        <w:ind w:left="4320" w:hanging="360"/>
      </w:pPr>
      <w:rPr>
        <w:rFonts w:ascii="Tahoma" w:hAnsi="Tahoma" w:hint="default"/>
      </w:rPr>
    </w:lvl>
    <w:lvl w:ilvl="6" w:tplc="77BCF6C2">
      <w:start w:val="1"/>
      <w:numFmt w:val="bullet"/>
      <w:lvlText w:val=""/>
      <w:lvlJc w:val="left"/>
      <w:pPr>
        <w:ind w:left="5040" w:hanging="360"/>
      </w:pPr>
      <w:rPr>
        <w:rFonts w:ascii="TT5540o01" w:hAnsi="TT5540o01" w:hint="default"/>
      </w:rPr>
    </w:lvl>
    <w:lvl w:ilvl="7" w:tplc="F804586E">
      <w:start w:val="1"/>
      <w:numFmt w:val="bullet"/>
      <w:lvlText w:val="o"/>
      <w:lvlJc w:val="left"/>
      <w:pPr>
        <w:ind w:left="5760" w:hanging="360"/>
      </w:pPr>
      <w:rPr>
        <w:rFonts w:ascii="TT4856o00" w:hAnsi="TT4856o00" w:hint="default"/>
      </w:rPr>
    </w:lvl>
    <w:lvl w:ilvl="8" w:tplc="FA821306">
      <w:start w:val="1"/>
      <w:numFmt w:val="bullet"/>
      <w:lvlText w:val=""/>
      <w:lvlJc w:val="left"/>
      <w:pPr>
        <w:ind w:left="6480" w:hanging="360"/>
      </w:pPr>
      <w:rPr>
        <w:rFonts w:ascii="Tahoma" w:hAnsi="Tahoma" w:hint="default"/>
      </w:rPr>
    </w:lvl>
  </w:abstractNum>
  <w:abstractNum w:abstractNumId="100" w15:restartNumberingAfterBreak="0">
    <w:nsid w:val="42377F4C"/>
    <w:multiLevelType w:val="hybridMultilevel"/>
    <w:tmpl w:val="233CF792"/>
    <w:lvl w:ilvl="0" w:tplc="9B06D9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3B3656E"/>
    <w:multiLevelType w:val="hybridMultilevel"/>
    <w:tmpl w:val="ABF20146"/>
    <w:lvl w:ilvl="0" w:tplc="04090001">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02" w15:restartNumberingAfterBreak="0">
    <w:nsid w:val="43D162C5"/>
    <w:multiLevelType w:val="hybridMultilevel"/>
    <w:tmpl w:val="FFFFFFFF"/>
    <w:lvl w:ilvl="0" w:tplc="DCD204C2">
      <w:start w:val="1"/>
      <w:numFmt w:val="decimal"/>
      <w:lvlText w:val="%1."/>
      <w:lvlJc w:val="left"/>
      <w:pPr>
        <w:ind w:left="720" w:hanging="360"/>
      </w:pPr>
    </w:lvl>
    <w:lvl w:ilvl="1" w:tplc="E2CAF1B0">
      <w:start w:val="1"/>
      <w:numFmt w:val="decimal"/>
      <w:lvlText w:val="%2."/>
      <w:lvlJc w:val="left"/>
      <w:pPr>
        <w:ind w:left="1440" w:hanging="360"/>
      </w:pPr>
    </w:lvl>
    <w:lvl w:ilvl="2" w:tplc="A51CB5BA">
      <w:start w:val="1"/>
      <w:numFmt w:val="lowerRoman"/>
      <w:lvlText w:val="%3."/>
      <w:lvlJc w:val="right"/>
      <w:pPr>
        <w:ind w:left="2160" w:hanging="180"/>
      </w:pPr>
    </w:lvl>
    <w:lvl w:ilvl="3" w:tplc="581CAEB6">
      <w:start w:val="1"/>
      <w:numFmt w:val="decimal"/>
      <w:lvlText w:val="%4."/>
      <w:lvlJc w:val="left"/>
      <w:pPr>
        <w:ind w:left="2880" w:hanging="360"/>
      </w:pPr>
    </w:lvl>
    <w:lvl w:ilvl="4" w:tplc="F9C81798">
      <w:start w:val="1"/>
      <w:numFmt w:val="lowerLetter"/>
      <w:lvlText w:val="%5."/>
      <w:lvlJc w:val="left"/>
      <w:pPr>
        <w:ind w:left="3600" w:hanging="360"/>
      </w:pPr>
    </w:lvl>
    <w:lvl w:ilvl="5" w:tplc="A62EA494">
      <w:start w:val="1"/>
      <w:numFmt w:val="lowerRoman"/>
      <w:lvlText w:val="%6."/>
      <w:lvlJc w:val="right"/>
      <w:pPr>
        <w:ind w:left="4320" w:hanging="180"/>
      </w:pPr>
    </w:lvl>
    <w:lvl w:ilvl="6" w:tplc="3154D95E">
      <w:start w:val="1"/>
      <w:numFmt w:val="decimal"/>
      <w:lvlText w:val="%7."/>
      <w:lvlJc w:val="left"/>
      <w:pPr>
        <w:ind w:left="5040" w:hanging="360"/>
      </w:pPr>
    </w:lvl>
    <w:lvl w:ilvl="7" w:tplc="6CAC7F1E">
      <w:start w:val="1"/>
      <w:numFmt w:val="lowerLetter"/>
      <w:lvlText w:val="%8."/>
      <w:lvlJc w:val="left"/>
      <w:pPr>
        <w:ind w:left="5760" w:hanging="360"/>
      </w:pPr>
    </w:lvl>
    <w:lvl w:ilvl="8" w:tplc="FFB67A08">
      <w:start w:val="1"/>
      <w:numFmt w:val="lowerRoman"/>
      <w:lvlText w:val="%9."/>
      <w:lvlJc w:val="right"/>
      <w:pPr>
        <w:ind w:left="6480" w:hanging="180"/>
      </w:pPr>
    </w:lvl>
  </w:abstractNum>
  <w:abstractNum w:abstractNumId="103" w15:restartNumberingAfterBreak="0">
    <w:nsid w:val="43E276C4"/>
    <w:multiLevelType w:val="hybridMultilevel"/>
    <w:tmpl w:val="0D20BFC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4" w15:restartNumberingAfterBreak="0">
    <w:nsid w:val="43FD7FF6"/>
    <w:multiLevelType w:val="hybridMultilevel"/>
    <w:tmpl w:val="D81A0244"/>
    <w:lvl w:ilvl="0" w:tplc="04090001">
      <w:start w:val="1"/>
      <w:numFmt w:val="bullet"/>
      <w:lvlText w:val=""/>
      <w:lvlJc w:val="left"/>
      <w:pPr>
        <w:ind w:left="1200" w:hanging="480"/>
      </w:pPr>
      <w:rPr>
        <w:rFonts w:ascii="TT6B6o00" w:hAnsi="TT6B6o00" w:hint="default"/>
      </w:rPr>
    </w:lvl>
    <w:lvl w:ilvl="1" w:tplc="04090003">
      <w:start w:val="1"/>
      <w:numFmt w:val="bullet"/>
      <w:lvlText w:val=""/>
      <w:lvlJc w:val="left"/>
      <w:pPr>
        <w:ind w:left="1680" w:hanging="480"/>
      </w:pPr>
      <w:rPr>
        <w:rFonts w:ascii="Tahoma" w:hAnsi="Tahoma" w:hint="default"/>
      </w:rPr>
    </w:lvl>
    <w:lvl w:ilvl="2" w:tplc="04090005" w:tentative="1">
      <w:start w:val="1"/>
      <w:numFmt w:val="bullet"/>
      <w:lvlText w:val=""/>
      <w:lvlJc w:val="left"/>
      <w:pPr>
        <w:ind w:left="2160" w:hanging="480"/>
      </w:pPr>
      <w:rPr>
        <w:rFonts w:ascii="Tahoma" w:hAnsi="Tahoma" w:hint="default"/>
      </w:rPr>
    </w:lvl>
    <w:lvl w:ilvl="3" w:tplc="04090001" w:tentative="1">
      <w:start w:val="1"/>
      <w:numFmt w:val="bullet"/>
      <w:lvlText w:val=""/>
      <w:lvlJc w:val="left"/>
      <w:pPr>
        <w:ind w:left="2640" w:hanging="480"/>
      </w:pPr>
      <w:rPr>
        <w:rFonts w:ascii="Tahoma" w:hAnsi="Tahoma" w:hint="default"/>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105" w15:restartNumberingAfterBreak="0">
    <w:nsid w:val="45284501"/>
    <w:multiLevelType w:val="hybridMultilevel"/>
    <w:tmpl w:val="14E85806"/>
    <w:lvl w:ilvl="0" w:tplc="04090001">
      <w:start w:val="1"/>
      <w:numFmt w:val="bullet"/>
      <w:lvlText w:val=""/>
      <w:lvlJc w:val="left"/>
      <w:pPr>
        <w:ind w:left="1440" w:hanging="360"/>
      </w:pPr>
      <w:rPr>
        <w:rFonts w:ascii="TT5540o01" w:hAnsi="TT5540o01" w:hint="default"/>
      </w:rPr>
    </w:lvl>
    <w:lvl w:ilvl="1" w:tplc="04090003" w:tentative="1">
      <w:start w:val="1"/>
      <w:numFmt w:val="bullet"/>
      <w:lvlText w:val="o"/>
      <w:lvlJc w:val="left"/>
      <w:pPr>
        <w:ind w:left="2160" w:hanging="360"/>
      </w:pPr>
      <w:rPr>
        <w:rFonts w:ascii="TT4856o00" w:hAnsi="TT4856o00" w:cs="TT4856o00" w:hint="default"/>
      </w:rPr>
    </w:lvl>
    <w:lvl w:ilvl="2" w:tplc="04090005" w:tentative="1">
      <w:start w:val="1"/>
      <w:numFmt w:val="bullet"/>
      <w:lvlText w:val=""/>
      <w:lvlJc w:val="left"/>
      <w:pPr>
        <w:ind w:left="2880" w:hanging="360"/>
      </w:pPr>
      <w:rPr>
        <w:rFonts w:ascii="Tahoma" w:hAnsi="Tahoma" w:hint="default"/>
      </w:rPr>
    </w:lvl>
    <w:lvl w:ilvl="3" w:tplc="04090001" w:tentative="1">
      <w:start w:val="1"/>
      <w:numFmt w:val="bullet"/>
      <w:lvlText w:val=""/>
      <w:lvlJc w:val="left"/>
      <w:pPr>
        <w:ind w:left="3600" w:hanging="360"/>
      </w:pPr>
      <w:rPr>
        <w:rFonts w:ascii="TT5540o01" w:hAnsi="TT5540o01" w:hint="default"/>
      </w:rPr>
    </w:lvl>
    <w:lvl w:ilvl="4" w:tplc="04090003" w:tentative="1">
      <w:start w:val="1"/>
      <w:numFmt w:val="bullet"/>
      <w:lvlText w:val="o"/>
      <w:lvlJc w:val="left"/>
      <w:pPr>
        <w:ind w:left="4320" w:hanging="360"/>
      </w:pPr>
      <w:rPr>
        <w:rFonts w:ascii="TT4856o00" w:hAnsi="TT4856o00" w:cs="TT4856o00" w:hint="default"/>
      </w:rPr>
    </w:lvl>
    <w:lvl w:ilvl="5" w:tplc="04090005" w:tentative="1">
      <w:start w:val="1"/>
      <w:numFmt w:val="bullet"/>
      <w:lvlText w:val=""/>
      <w:lvlJc w:val="left"/>
      <w:pPr>
        <w:ind w:left="5040" w:hanging="360"/>
      </w:pPr>
      <w:rPr>
        <w:rFonts w:ascii="Tahoma" w:hAnsi="Tahoma" w:hint="default"/>
      </w:rPr>
    </w:lvl>
    <w:lvl w:ilvl="6" w:tplc="04090001" w:tentative="1">
      <w:start w:val="1"/>
      <w:numFmt w:val="bullet"/>
      <w:lvlText w:val=""/>
      <w:lvlJc w:val="left"/>
      <w:pPr>
        <w:ind w:left="5760" w:hanging="360"/>
      </w:pPr>
      <w:rPr>
        <w:rFonts w:ascii="TT5540o01" w:hAnsi="TT5540o01" w:hint="default"/>
      </w:rPr>
    </w:lvl>
    <w:lvl w:ilvl="7" w:tplc="04090003" w:tentative="1">
      <w:start w:val="1"/>
      <w:numFmt w:val="bullet"/>
      <w:lvlText w:val="o"/>
      <w:lvlJc w:val="left"/>
      <w:pPr>
        <w:ind w:left="6480" w:hanging="360"/>
      </w:pPr>
      <w:rPr>
        <w:rFonts w:ascii="TT4856o00" w:hAnsi="TT4856o00" w:cs="TT4856o00" w:hint="default"/>
      </w:rPr>
    </w:lvl>
    <w:lvl w:ilvl="8" w:tplc="04090005" w:tentative="1">
      <w:start w:val="1"/>
      <w:numFmt w:val="bullet"/>
      <w:lvlText w:val=""/>
      <w:lvlJc w:val="left"/>
      <w:pPr>
        <w:ind w:left="7200" w:hanging="360"/>
      </w:pPr>
      <w:rPr>
        <w:rFonts w:ascii="Tahoma" w:hAnsi="Tahoma" w:hint="default"/>
      </w:rPr>
    </w:lvl>
  </w:abstractNum>
  <w:abstractNum w:abstractNumId="106" w15:restartNumberingAfterBreak="0">
    <w:nsid w:val="455C1C4D"/>
    <w:multiLevelType w:val="hybridMultilevel"/>
    <w:tmpl w:val="C9E261F2"/>
    <w:lvl w:ilvl="0" w:tplc="0409000F">
      <w:start w:val="1"/>
      <w:numFmt w:val="decimal"/>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7" w15:restartNumberingAfterBreak="0">
    <w:nsid w:val="45D11BBE"/>
    <w:multiLevelType w:val="hybridMultilevel"/>
    <w:tmpl w:val="0C80FF92"/>
    <w:lvl w:ilvl="0" w:tplc="04090001">
      <w:start w:val="1"/>
      <w:numFmt w:val="bullet"/>
      <w:lvlText w:val=""/>
      <w:lvlJc w:val="left"/>
      <w:pPr>
        <w:ind w:left="960" w:hanging="480"/>
      </w:pPr>
      <w:rPr>
        <w:rFonts w:ascii="TT6B6o00" w:hAnsi="TT6B6o00" w:hint="default"/>
      </w:rPr>
    </w:lvl>
    <w:lvl w:ilvl="1" w:tplc="04090003" w:tentative="1">
      <w:start w:val="1"/>
      <w:numFmt w:val="bullet"/>
      <w:lvlText w:val=""/>
      <w:lvlJc w:val="left"/>
      <w:pPr>
        <w:ind w:left="1440" w:hanging="480"/>
      </w:pPr>
      <w:rPr>
        <w:rFonts w:ascii="TT6B6o00" w:hAnsi="TT6B6o00" w:hint="default"/>
      </w:rPr>
    </w:lvl>
    <w:lvl w:ilvl="2" w:tplc="04090005" w:tentative="1">
      <w:start w:val="1"/>
      <w:numFmt w:val="bullet"/>
      <w:lvlText w:val=""/>
      <w:lvlJc w:val="left"/>
      <w:pPr>
        <w:ind w:left="1920" w:hanging="480"/>
      </w:pPr>
      <w:rPr>
        <w:rFonts w:ascii="TT6B6o00" w:hAnsi="TT6B6o00" w:hint="default"/>
      </w:rPr>
    </w:lvl>
    <w:lvl w:ilvl="3" w:tplc="04090001" w:tentative="1">
      <w:start w:val="1"/>
      <w:numFmt w:val="bullet"/>
      <w:lvlText w:val=""/>
      <w:lvlJc w:val="left"/>
      <w:pPr>
        <w:ind w:left="2400" w:hanging="480"/>
      </w:pPr>
      <w:rPr>
        <w:rFonts w:ascii="TT6B6o00" w:hAnsi="TT6B6o00" w:hint="default"/>
      </w:rPr>
    </w:lvl>
    <w:lvl w:ilvl="4" w:tplc="04090003" w:tentative="1">
      <w:start w:val="1"/>
      <w:numFmt w:val="bullet"/>
      <w:lvlText w:val=""/>
      <w:lvlJc w:val="left"/>
      <w:pPr>
        <w:ind w:left="2880" w:hanging="480"/>
      </w:pPr>
      <w:rPr>
        <w:rFonts w:ascii="TT6B6o00" w:hAnsi="TT6B6o00" w:hint="default"/>
      </w:rPr>
    </w:lvl>
    <w:lvl w:ilvl="5" w:tplc="04090005" w:tentative="1">
      <w:start w:val="1"/>
      <w:numFmt w:val="bullet"/>
      <w:lvlText w:val=""/>
      <w:lvlJc w:val="left"/>
      <w:pPr>
        <w:ind w:left="3360" w:hanging="480"/>
      </w:pPr>
      <w:rPr>
        <w:rFonts w:ascii="TT6B6o00" w:hAnsi="TT6B6o00" w:hint="default"/>
      </w:rPr>
    </w:lvl>
    <w:lvl w:ilvl="6" w:tplc="04090001" w:tentative="1">
      <w:start w:val="1"/>
      <w:numFmt w:val="bullet"/>
      <w:lvlText w:val=""/>
      <w:lvlJc w:val="left"/>
      <w:pPr>
        <w:ind w:left="3840" w:hanging="480"/>
      </w:pPr>
      <w:rPr>
        <w:rFonts w:ascii="TT6B6o00" w:hAnsi="TT6B6o00" w:hint="default"/>
      </w:rPr>
    </w:lvl>
    <w:lvl w:ilvl="7" w:tplc="04090003" w:tentative="1">
      <w:start w:val="1"/>
      <w:numFmt w:val="bullet"/>
      <w:lvlText w:val=""/>
      <w:lvlJc w:val="left"/>
      <w:pPr>
        <w:ind w:left="4320" w:hanging="480"/>
      </w:pPr>
      <w:rPr>
        <w:rFonts w:ascii="TT6B6o00" w:hAnsi="TT6B6o00" w:hint="default"/>
      </w:rPr>
    </w:lvl>
    <w:lvl w:ilvl="8" w:tplc="04090005" w:tentative="1">
      <w:start w:val="1"/>
      <w:numFmt w:val="bullet"/>
      <w:lvlText w:val=""/>
      <w:lvlJc w:val="left"/>
      <w:pPr>
        <w:ind w:left="4800" w:hanging="480"/>
      </w:pPr>
      <w:rPr>
        <w:rFonts w:ascii="TT6B6o00" w:hAnsi="TT6B6o00" w:hint="default"/>
      </w:rPr>
    </w:lvl>
  </w:abstractNum>
  <w:abstractNum w:abstractNumId="108" w15:restartNumberingAfterBreak="0">
    <w:nsid w:val="47107462"/>
    <w:multiLevelType w:val="hybridMultilevel"/>
    <w:tmpl w:val="5EFC408A"/>
    <w:lvl w:ilvl="0" w:tplc="66BE0A5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79734FF"/>
    <w:multiLevelType w:val="hybridMultilevel"/>
    <w:tmpl w:val="1276A478"/>
    <w:lvl w:ilvl="0" w:tplc="04090001">
      <w:start w:val="1"/>
      <w:numFmt w:val="bullet"/>
      <w:lvlText w:val=""/>
      <w:lvlJc w:val="left"/>
      <w:pPr>
        <w:ind w:left="1200" w:hanging="480"/>
      </w:pPr>
      <w:rPr>
        <w:rFonts w:ascii="Tahoma" w:hAnsi="Tahoma" w:hint="default"/>
      </w:rPr>
    </w:lvl>
    <w:lvl w:ilvl="1" w:tplc="04090001">
      <w:start w:val="1"/>
      <w:numFmt w:val="bullet"/>
      <w:lvlText w:val=""/>
      <w:lvlJc w:val="left"/>
      <w:pPr>
        <w:ind w:left="1680" w:hanging="480"/>
      </w:pPr>
      <w:rPr>
        <w:rFonts w:ascii="Tahoma" w:hAnsi="Tahoma" w:hint="default"/>
      </w:rPr>
    </w:lvl>
    <w:lvl w:ilvl="2" w:tplc="72B285BE">
      <w:numFmt w:val="bullet"/>
      <w:lvlText w:val="−"/>
      <w:lvlJc w:val="left"/>
      <w:pPr>
        <w:ind w:left="2160" w:hanging="480"/>
      </w:pPr>
      <w:rPr>
        <w:rFonts w:ascii="Microsoft JhengHei" w:eastAsia="TT485Co00" w:hAnsi="Microsoft JhengHei" w:cs="Microsoft JhengHei" w:hint="default"/>
        <w:sz w:val="16"/>
      </w:rPr>
    </w:lvl>
    <w:lvl w:ilvl="3" w:tplc="1556D3AE">
      <w:numFmt w:val="bullet"/>
      <w:lvlText w:val="-"/>
      <w:lvlJc w:val="left"/>
      <w:pPr>
        <w:ind w:left="2520" w:hanging="360"/>
      </w:pPr>
      <w:rPr>
        <w:rFonts w:ascii="Microsoft JhengHei" w:eastAsia="Microsoft JhengHei" w:hAnsi="Microsoft JhengHei" w:cs="Times New Roman" w:hint="eastAsia"/>
      </w:rPr>
    </w:lvl>
    <w:lvl w:ilvl="4" w:tplc="04090003" w:tentative="1">
      <w:start w:val="1"/>
      <w:numFmt w:val="bullet"/>
      <w:lvlText w:val=""/>
      <w:lvlJc w:val="left"/>
      <w:pPr>
        <w:ind w:left="3120" w:hanging="480"/>
      </w:pPr>
      <w:rPr>
        <w:rFonts w:ascii="Tahoma" w:hAnsi="Tahoma" w:hint="default"/>
      </w:rPr>
    </w:lvl>
    <w:lvl w:ilvl="5" w:tplc="04090005" w:tentative="1">
      <w:start w:val="1"/>
      <w:numFmt w:val="bullet"/>
      <w:lvlText w:val=""/>
      <w:lvlJc w:val="left"/>
      <w:pPr>
        <w:ind w:left="3600" w:hanging="480"/>
      </w:pPr>
      <w:rPr>
        <w:rFonts w:ascii="Tahoma" w:hAnsi="Tahoma" w:hint="default"/>
      </w:rPr>
    </w:lvl>
    <w:lvl w:ilvl="6" w:tplc="04090001" w:tentative="1">
      <w:start w:val="1"/>
      <w:numFmt w:val="bullet"/>
      <w:lvlText w:val=""/>
      <w:lvlJc w:val="left"/>
      <w:pPr>
        <w:ind w:left="4080" w:hanging="480"/>
      </w:pPr>
      <w:rPr>
        <w:rFonts w:ascii="Tahoma" w:hAnsi="Tahoma" w:hint="default"/>
      </w:rPr>
    </w:lvl>
    <w:lvl w:ilvl="7" w:tplc="04090003" w:tentative="1">
      <w:start w:val="1"/>
      <w:numFmt w:val="bullet"/>
      <w:lvlText w:val=""/>
      <w:lvlJc w:val="left"/>
      <w:pPr>
        <w:ind w:left="4560" w:hanging="480"/>
      </w:pPr>
      <w:rPr>
        <w:rFonts w:ascii="Tahoma" w:hAnsi="Tahoma" w:hint="default"/>
      </w:rPr>
    </w:lvl>
    <w:lvl w:ilvl="8" w:tplc="04090005" w:tentative="1">
      <w:start w:val="1"/>
      <w:numFmt w:val="bullet"/>
      <w:lvlText w:val=""/>
      <w:lvlJc w:val="left"/>
      <w:pPr>
        <w:ind w:left="5040" w:hanging="480"/>
      </w:pPr>
      <w:rPr>
        <w:rFonts w:ascii="Tahoma" w:hAnsi="Tahoma" w:hint="default"/>
      </w:rPr>
    </w:lvl>
  </w:abstractNum>
  <w:abstractNum w:abstractNumId="110" w15:restartNumberingAfterBreak="0">
    <w:nsid w:val="488B3996"/>
    <w:multiLevelType w:val="hybridMultilevel"/>
    <w:tmpl w:val="FF2622DA"/>
    <w:lvl w:ilvl="0" w:tplc="04090001">
      <w:start w:val="1"/>
      <w:numFmt w:val="bullet"/>
      <w:lvlText w:val=""/>
      <w:lvlJc w:val="left"/>
      <w:pPr>
        <w:ind w:left="720" w:hanging="360"/>
      </w:pPr>
      <w:rPr>
        <w:rFonts w:ascii="TT6B6o00" w:hAnsi="TT6B6o00" w:hint="default"/>
      </w:rPr>
    </w:lvl>
    <w:lvl w:ilvl="1" w:tplc="6A16601A">
      <w:start w:val="1"/>
      <w:numFmt w:val="bullet"/>
      <w:lvlText w:val="o"/>
      <w:lvlJc w:val="left"/>
      <w:pPr>
        <w:ind w:left="1440" w:hanging="360"/>
      </w:pPr>
      <w:rPr>
        <w:rFonts w:ascii="TT4856o00" w:hAnsi="TT4856o00" w:hint="default"/>
      </w:rPr>
    </w:lvl>
    <w:lvl w:ilvl="2" w:tplc="1C78B030">
      <w:start w:val="1"/>
      <w:numFmt w:val="bullet"/>
      <w:lvlText w:val=""/>
      <w:lvlJc w:val="left"/>
      <w:pPr>
        <w:ind w:left="2160" w:hanging="360"/>
      </w:pPr>
      <w:rPr>
        <w:rFonts w:ascii="Tahoma" w:hAnsi="Tahoma" w:hint="default"/>
      </w:rPr>
    </w:lvl>
    <w:lvl w:ilvl="3" w:tplc="BA54D9D0">
      <w:start w:val="1"/>
      <w:numFmt w:val="bullet"/>
      <w:lvlText w:val=""/>
      <w:lvlJc w:val="left"/>
      <w:pPr>
        <w:ind w:left="2880" w:hanging="360"/>
      </w:pPr>
      <w:rPr>
        <w:rFonts w:ascii="TT5540o01" w:hAnsi="TT5540o01" w:hint="default"/>
      </w:rPr>
    </w:lvl>
    <w:lvl w:ilvl="4" w:tplc="96FE0F3A">
      <w:start w:val="1"/>
      <w:numFmt w:val="bullet"/>
      <w:lvlText w:val="o"/>
      <w:lvlJc w:val="left"/>
      <w:pPr>
        <w:ind w:left="3600" w:hanging="360"/>
      </w:pPr>
      <w:rPr>
        <w:rFonts w:ascii="TT4856o00" w:hAnsi="TT4856o00" w:hint="default"/>
      </w:rPr>
    </w:lvl>
    <w:lvl w:ilvl="5" w:tplc="96246618">
      <w:start w:val="1"/>
      <w:numFmt w:val="bullet"/>
      <w:lvlText w:val=""/>
      <w:lvlJc w:val="left"/>
      <w:pPr>
        <w:ind w:left="4320" w:hanging="360"/>
      </w:pPr>
      <w:rPr>
        <w:rFonts w:ascii="Tahoma" w:hAnsi="Tahoma" w:hint="default"/>
      </w:rPr>
    </w:lvl>
    <w:lvl w:ilvl="6" w:tplc="3E103534">
      <w:start w:val="1"/>
      <w:numFmt w:val="bullet"/>
      <w:lvlText w:val=""/>
      <w:lvlJc w:val="left"/>
      <w:pPr>
        <w:ind w:left="5040" w:hanging="360"/>
      </w:pPr>
      <w:rPr>
        <w:rFonts w:ascii="TT5540o01" w:hAnsi="TT5540o01" w:hint="default"/>
      </w:rPr>
    </w:lvl>
    <w:lvl w:ilvl="7" w:tplc="6F440F1C">
      <w:start w:val="1"/>
      <w:numFmt w:val="bullet"/>
      <w:lvlText w:val="o"/>
      <w:lvlJc w:val="left"/>
      <w:pPr>
        <w:ind w:left="5760" w:hanging="360"/>
      </w:pPr>
      <w:rPr>
        <w:rFonts w:ascii="TT4856o00" w:hAnsi="TT4856o00" w:hint="default"/>
      </w:rPr>
    </w:lvl>
    <w:lvl w:ilvl="8" w:tplc="E8C67052">
      <w:start w:val="1"/>
      <w:numFmt w:val="bullet"/>
      <w:lvlText w:val=""/>
      <w:lvlJc w:val="left"/>
      <w:pPr>
        <w:ind w:left="6480" w:hanging="360"/>
      </w:pPr>
      <w:rPr>
        <w:rFonts w:ascii="Tahoma" w:hAnsi="Tahoma" w:hint="default"/>
      </w:rPr>
    </w:lvl>
  </w:abstractNum>
  <w:abstractNum w:abstractNumId="111" w15:restartNumberingAfterBreak="0">
    <w:nsid w:val="49EF093E"/>
    <w:multiLevelType w:val="hybridMultilevel"/>
    <w:tmpl w:val="FFFFFFFF"/>
    <w:lvl w:ilvl="0" w:tplc="78AA7270">
      <w:start w:val="1"/>
      <w:numFmt w:val="decimal"/>
      <w:lvlText w:val="%1."/>
      <w:lvlJc w:val="left"/>
      <w:pPr>
        <w:ind w:left="720" w:hanging="360"/>
      </w:pPr>
    </w:lvl>
    <w:lvl w:ilvl="1" w:tplc="D4963BDE">
      <w:start w:val="1"/>
      <w:numFmt w:val="lowerLetter"/>
      <w:lvlText w:val="%2."/>
      <w:lvlJc w:val="left"/>
      <w:pPr>
        <w:ind w:left="1440" w:hanging="360"/>
      </w:pPr>
    </w:lvl>
    <w:lvl w:ilvl="2" w:tplc="42D8DB42">
      <w:start w:val="1"/>
      <w:numFmt w:val="lowerRoman"/>
      <w:lvlText w:val="%3."/>
      <w:lvlJc w:val="right"/>
      <w:pPr>
        <w:ind w:left="2160" w:hanging="180"/>
      </w:pPr>
    </w:lvl>
    <w:lvl w:ilvl="3" w:tplc="09E6312A">
      <w:start w:val="1"/>
      <w:numFmt w:val="decimal"/>
      <w:lvlText w:val="%4."/>
      <w:lvlJc w:val="left"/>
      <w:pPr>
        <w:ind w:left="2880" w:hanging="360"/>
      </w:pPr>
    </w:lvl>
    <w:lvl w:ilvl="4" w:tplc="670A6368">
      <w:start w:val="1"/>
      <w:numFmt w:val="lowerLetter"/>
      <w:lvlText w:val="%5."/>
      <w:lvlJc w:val="left"/>
      <w:pPr>
        <w:ind w:left="3600" w:hanging="360"/>
      </w:pPr>
    </w:lvl>
    <w:lvl w:ilvl="5" w:tplc="01B27D94">
      <w:start w:val="1"/>
      <w:numFmt w:val="lowerRoman"/>
      <w:lvlText w:val="%6."/>
      <w:lvlJc w:val="right"/>
      <w:pPr>
        <w:ind w:left="4320" w:hanging="180"/>
      </w:pPr>
    </w:lvl>
    <w:lvl w:ilvl="6" w:tplc="20DE4C7A">
      <w:start w:val="1"/>
      <w:numFmt w:val="decimal"/>
      <w:lvlText w:val="%7."/>
      <w:lvlJc w:val="left"/>
      <w:pPr>
        <w:ind w:left="5040" w:hanging="360"/>
      </w:pPr>
    </w:lvl>
    <w:lvl w:ilvl="7" w:tplc="7B421D68">
      <w:start w:val="1"/>
      <w:numFmt w:val="lowerLetter"/>
      <w:lvlText w:val="%8."/>
      <w:lvlJc w:val="left"/>
      <w:pPr>
        <w:ind w:left="5760" w:hanging="360"/>
      </w:pPr>
    </w:lvl>
    <w:lvl w:ilvl="8" w:tplc="8EB67572">
      <w:start w:val="1"/>
      <w:numFmt w:val="lowerRoman"/>
      <w:lvlText w:val="%9."/>
      <w:lvlJc w:val="right"/>
      <w:pPr>
        <w:ind w:left="6480" w:hanging="180"/>
      </w:pPr>
    </w:lvl>
  </w:abstractNum>
  <w:abstractNum w:abstractNumId="112" w15:restartNumberingAfterBreak="0">
    <w:nsid w:val="4A87732F"/>
    <w:multiLevelType w:val="hybridMultilevel"/>
    <w:tmpl w:val="FFFFFFFF"/>
    <w:lvl w:ilvl="0" w:tplc="39C81A0C">
      <w:start w:val="1"/>
      <w:numFmt w:val="bullet"/>
      <w:lvlText w:val=""/>
      <w:lvlJc w:val="left"/>
      <w:pPr>
        <w:ind w:left="720" w:hanging="360"/>
      </w:pPr>
      <w:rPr>
        <w:rFonts w:ascii="TT5540o01" w:hAnsi="TT5540o01" w:hint="default"/>
      </w:rPr>
    </w:lvl>
    <w:lvl w:ilvl="1" w:tplc="94C4A1C4">
      <w:start w:val="1"/>
      <w:numFmt w:val="bullet"/>
      <w:lvlText w:val="o"/>
      <w:lvlJc w:val="left"/>
      <w:pPr>
        <w:ind w:left="1440" w:hanging="360"/>
      </w:pPr>
      <w:rPr>
        <w:rFonts w:ascii="TT4856o00" w:hAnsi="TT4856o00" w:hint="default"/>
      </w:rPr>
    </w:lvl>
    <w:lvl w:ilvl="2" w:tplc="8E5CDF98">
      <w:start w:val="1"/>
      <w:numFmt w:val="bullet"/>
      <w:lvlText w:val=""/>
      <w:lvlJc w:val="left"/>
      <w:pPr>
        <w:ind w:left="2160" w:hanging="360"/>
      </w:pPr>
      <w:rPr>
        <w:rFonts w:ascii="Tahoma" w:hAnsi="Tahoma" w:hint="default"/>
      </w:rPr>
    </w:lvl>
    <w:lvl w:ilvl="3" w:tplc="5F98BE4E">
      <w:start w:val="1"/>
      <w:numFmt w:val="bullet"/>
      <w:lvlText w:val=""/>
      <w:lvlJc w:val="left"/>
      <w:pPr>
        <w:ind w:left="2880" w:hanging="360"/>
      </w:pPr>
      <w:rPr>
        <w:rFonts w:ascii="TT5540o01" w:hAnsi="TT5540o01" w:hint="default"/>
      </w:rPr>
    </w:lvl>
    <w:lvl w:ilvl="4" w:tplc="2C320716">
      <w:start w:val="1"/>
      <w:numFmt w:val="bullet"/>
      <w:lvlText w:val="o"/>
      <w:lvlJc w:val="left"/>
      <w:pPr>
        <w:ind w:left="3600" w:hanging="360"/>
      </w:pPr>
      <w:rPr>
        <w:rFonts w:ascii="TT4856o00" w:hAnsi="TT4856o00" w:hint="default"/>
      </w:rPr>
    </w:lvl>
    <w:lvl w:ilvl="5" w:tplc="2E9EC944">
      <w:start w:val="1"/>
      <w:numFmt w:val="bullet"/>
      <w:lvlText w:val=""/>
      <w:lvlJc w:val="left"/>
      <w:pPr>
        <w:ind w:left="4320" w:hanging="360"/>
      </w:pPr>
      <w:rPr>
        <w:rFonts w:ascii="Tahoma" w:hAnsi="Tahoma" w:hint="default"/>
      </w:rPr>
    </w:lvl>
    <w:lvl w:ilvl="6" w:tplc="EBB64E4C">
      <w:start w:val="1"/>
      <w:numFmt w:val="bullet"/>
      <w:lvlText w:val=""/>
      <w:lvlJc w:val="left"/>
      <w:pPr>
        <w:ind w:left="5040" w:hanging="360"/>
      </w:pPr>
      <w:rPr>
        <w:rFonts w:ascii="TT5540o01" w:hAnsi="TT5540o01" w:hint="default"/>
      </w:rPr>
    </w:lvl>
    <w:lvl w:ilvl="7" w:tplc="48380C2C">
      <w:start w:val="1"/>
      <w:numFmt w:val="bullet"/>
      <w:lvlText w:val="o"/>
      <w:lvlJc w:val="left"/>
      <w:pPr>
        <w:ind w:left="5760" w:hanging="360"/>
      </w:pPr>
      <w:rPr>
        <w:rFonts w:ascii="TT4856o00" w:hAnsi="TT4856o00" w:hint="default"/>
      </w:rPr>
    </w:lvl>
    <w:lvl w:ilvl="8" w:tplc="6F62959C">
      <w:start w:val="1"/>
      <w:numFmt w:val="bullet"/>
      <w:lvlText w:val=""/>
      <w:lvlJc w:val="left"/>
      <w:pPr>
        <w:ind w:left="6480" w:hanging="360"/>
      </w:pPr>
      <w:rPr>
        <w:rFonts w:ascii="Tahoma" w:hAnsi="Tahoma" w:hint="default"/>
      </w:rPr>
    </w:lvl>
  </w:abstractNum>
  <w:abstractNum w:abstractNumId="113" w15:restartNumberingAfterBreak="0">
    <w:nsid w:val="4B804215"/>
    <w:multiLevelType w:val="hybridMultilevel"/>
    <w:tmpl w:val="4076463C"/>
    <w:lvl w:ilvl="0" w:tplc="67FEDB02">
      <w:start w:val="1"/>
      <w:numFmt w:val="decimal"/>
      <w:lvlText w:val="步骤%1."/>
      <w:lvlJc w:val="left"/>
      <w:pPr>
        <w:ind w:left="960" w:hanging="480"/>
      </w:pPr>
      <w:rPr>
        <w:rFonts w:hint="eastAsia"/>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4" w15:restartNumberingAfterBreak="0">
    <w:nsid w:val="4BD61E7D"/>
    <w:multiLevelType w:val="hybridMultilevel"/>
    <w:tmpl w:val="902201EC"/>
    <w:lvl w:ilvl="0" w:tplc="C052AC46">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15" w15:restartNumberingAfterBreak="0">
    <w:nsid w:val="4C5344CB"/>
    <w:multiLevelType w:val="hybridMultilevel"/>
    <w:tmpl w:val="C2302C5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6" w15:restartNumberingAfterBreak="0">
    <w:nsid w:val="4D4A621B"/>
    <w:multiLevelType w:val="hybridMultilevel"/>
    <w:tmpl w:val="58620626"/>
    <w:lvl w:ilvl="0" w:tplc="B824B44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7" w15:restartNumberingAfterBreak="0">
    <w:nsid w:val="4F7168C8"/>
    <w:multiLevelType w:val="hybridMultilevel"/>
    <w:tmpl w:val="FFFFFFFF"/>
    <w:lvl w:ilvl="0" w:tplc="1EF2B2CE">
      <w:start w:val="1"/>
      <w:numFmt w:val="bullet"/>
      <w:lvlText w:val=""/>
      <w:lvlJc w:val="left"/>
      <w:pPr>
        <w:ind w:left="720" w:hanging="360"/>
      </w:pPr>
      <w:rPr>
        <w:rFonts w:ascii="TT5540o01" w:hAnsi="TT5540o01" w:hint="default"/>
      </w:rPr>
    </w:lvl>
    <w:lvl w:ilvl="1" w:tplc="00F4E3EC">
      <w:start w:val="1"/>
      <w:numFmt w:val="bullet"/>
      <w:lvlText w:val="o"/>
      <w:lvlJc w:val="left"/>
      <w:pPr>
        <w:ind w:left="1440" w:hanging="360"/>
      </w:pPr>
      <w:rPr>
        <w:rFonts w:ascii="TT4856o00" w:hAnsi="TT4856o00" w:hint="default"/>
      </w:rPr>
    </w:lvl>
    <w:lvl w:ilvl="2" w:tplc="5B1471A4">
      <w:start w:val="1"/>
      <w:numFmt w:val="bullet"/>
      <w:lvlText w:val=""/>
      <w:lvlJc w:val="left"/>
      <w:pPr>
        <w:ind w:left="2160" w:hanging="360"/>
      </w:pPr>
      <w:rPr>
        <w:rFonts w:ascii="Tahoma" w:hAnsi="Tahoma" w:hint="default"/>
      </w:rPr>
    </w:lvl>
    <w:lvl w:ilvl="3" w:tplc="454A961E">
      <w:start w:val="1"/>
      <w:numFmt w:val="bullet"/>
      <w:lvlText w:val=""/>
      <w:lvlJc w:val="left"/>
      <w:pPr>
        <w:ind w:left="2880" w:hanging="360"/>
      </w:pPr>
      <w:rPr>
        <w:rFonts w:ascii="TT5540o01" w:hAnsi="TT5540o01" w:hint="default"/>
      </w:rPr>
    </w:lvl>
    <w:lvl w:ilvl="4" w:tplc="861C6072">
      <w:start w:val="1"/>
      <w:numFmt w:val="bullet"/>
      <w:lvlText w:val="o"/>
      <w:lvlJc w:val="left"/>
      <w:pPr>
        <w:ind w:left="3600" w:hanging="360"/>
      </w:pPr>
      <w:rPr>
        <w:rFonts w:ascii="TT4856o00" w:hAnsi="TT4856o00" w:hint="default"/>
      </w:rPr>
    </w:lvl>
    <w:lvl w:ilvl="5" w:tplc="72F21660">
      <w:start w:val="1"/>
      <w:numFmt w:val="bullet"/>
      <w:lvlText w:val=""/>
      <w:lvlJc w:val="left"/>
      <w:pPr>
        <w:ind w:left="4320" w:hanging="360"/>
      </w:pPr>
      <w:rPr>
        <w:rFonts w:ascii="Tahoma" w:hAnsi="Tahoma" w:hint="default"/>
      </w:rPr>
    </w:lvl>
    <w:lvl w:ilvl="6" w:tplc="C374B02C">
      <w:start w:val="1"/>
      <w:numFmt w:val="bullet"/>
      <w:lvlText w:val=""/>
      <w:lvlJc w:val="left"/>
      <w:pPr>
        <w:ind w:left="5040" w:hanging="360"/>
      </w:pPr>
      <w:rPr>
        <w:rFonts w:ascii="TT5540o01" w:hAnsi="TT5540o01" w:hint="default"/>
      </w:rPr>
    </w:lvl>
    <w:lvl w:ilvl="7" w:tplc="3F6A31CE">
      <w:start w:val="1"/>
      <w:numFmt w:val="bullet"/>
      <w:lvlText w:val="o"/>
      <w:lvlJc w:val="left"/>
      <w:pPr>
        <w:ind w:left="5760" w:hanging="360"/>
      </w:pPr>
      <w:rPr>
        <w:rFonts w:ascii="TT4856o00" w:hAnsi="TT4856o00" w:hint="default"/>
      </w:rPr>
    </w:lvl>
    <w:lvl w:ilvl="8" w:tplc="13342374">
      <w:start w:val="1"/>
      <w:numFmt w:val="bullet"/>
      <w:lvlText w:val=""/>
      <w:lvlJc w:val="left"/>
      <w:pPr>
        <w:ind w:left="6480" w:hanging="360"/>
      </w:pPr>
      <w:rPr>
        <w:rFonts w:ascii="Tahoma" w:hAnsi="Tahoma" w:hint="default"/>
      </w:rPr>
    </w:lvl>
  </w:abstractNum>
  <w:abstractNum w:abstractNumId="118" w15:restartNumberingAfterBreak="0">
    <w:nsid w:val="51253DF8"/>
    <w:multiLevelType w:val="hybridMultilevel"/>
    <w:tmpl w:val="5D7CBA06"/>
    <w:lvl w:ilvl="0" w:tplc="CD5272B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9" w15:restartNumberingAfterBreak="0">
    <w:nsid w:val="5260735E"/>
    <w:multiLevelType w:val="hybridMultilevel"/>
    <w:tmpl w:val="F27E53BC"/>
    <w:lvl w:ilvl="0" w:tplc="0409000F">
      <w:start w:val="1"/>
      <w:numFmt w:val="decimal"/>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20" w15:restartNumberingAfterBreak="0">
    <w:nsid w:val="556D108A"/>
    <w:multiLevelType w:val="hybridMultilevel"/>
    <w:tmpl w:val="FFFFFFFF"/>
    <w:lvl w:ilvl="0" w:tplc="8124C060">
      <w:start w:val="1"/>
      <w:numFmt w:val="bullet"/>
      <w:lvlText w:val=""/>
      <w:lvlJc w:val="left"/>
      <w:pPr>
        <w:ind w:left="720" w:hanging="360"/>
      </w:pPr>
      <w:rPr>
        <w:rFonts w:ascii="TT5540o01" w:hAnsi="TT5540o01" w:hint="default"/>
      </w:rPr>
    </w:lvl>
    <w:lvl w:ilvl="1" w:tplc="CE30AB1C">
      <w:start w:val="1"/>
      <w:numFmt w:val="bullet"/>
      <w:lvlText w:val="o"/>
      <w:lvlJc w:val="left"/>
      <w:pPr>
        <w:ind w:left="1440" w:hanging="360"/>
      </w:pPr>
      <w:rPr>
        <w:rFonts w:ascii="TT4856o00" w:hAnsi="TT4856o00" w:hint="default"/>
      </w:rPr>
    </w:lvl>
    <w:lvl w:ilvl="2" w:tplc="FD6EE76E">
      <w:start w:val="1"/>
      <w:numFmt w:val="bullet"/>
      <w:lvlText w:val=""/>
      <w:lvlJc w:val="left"/>
      <w:pPr>
        <w:ind w:left="2160" w:hanging="360"/>
      </w:pPr>
      <w:rPr>
        <w:rFonts w:ascii="Tahoma" w:hAnsi="Tahoma" w:hint="default"/>
      </w:rPr>
    </w:lvl>
    <w:lvl w:ilvl="3" w:tplc="F87A2298">
      <w:start w:val="1"/>
      <w:numFmt w:val="bullet"/>
      <w:lvlText w:val=""/>
      <w:lvlJc w:val="left"/>
      <w:pPr>
        <w:ind w:left="2880" w:hanging="360"/>
      </w:pPr>
      <w:rPr>
        <w:rFonts w:ascii="TT5540o01" w:hAnsi="TT5540o01" w:hint="default"/>
      </w:rPr>
    </w:lvl>
    <w:lvl w:ilvl="4" w:tplc="847AD554">
      <w:start w:val="1"/>
      <w:numFmt w:val="bullet"/>
      <w:lvlText w:val="o"/>
      <w:lvlJc w:val="left"/>
      <w:pPr>
        <w:ind w:left="3600" w:hanging="360"/>
      </w:pPr>
      <w:rPr>
        <w:rFonts w:ascii="TT4856o00" w:hAnsi="TT4856o00" w:hint="default"/>
      </w:rPr>
    </w:lvl>
    <w:lvl w:ilvl="5" w:tplc="84AE97BA">
      <w:start w:val="1"/>
      <w:numFmt w:val="bullet"/>
      <w:lvlText w:val=""/>
      <w:lvlJc w:val="left"/>
      <w:pPr>
        <w:ind w:left="4320" w:hanging="360"/>
      </w:pPr>
      <w:rPr>
        <w:rFonts w:ascii="Tahoma" w:hAnsi="Tahoma" w:hint="default"/>
      </w:rPr>
    </w:lvl>
    <w:lvl w:ilvl="6" w:tplc="30E4FEE8">
      <w:start w:val="1"/>
      <w:numFmt w:val="bullet"/>
      <w:lvlText w:val=""/>
      <w:lvlJc w:val="left"/>
      <w:pPr>
        <w:ind w:left="5040" w:hanging="360"/>
      </w:pPr>
      <w:rPr>
        <w:rFonts w:ascii="TT5540o01" w:hAnsi="TT5540o01" w:hint="default"/>
      </w:rPr>
    </w:lvl>
    <w:lvl w:ilvl="7" w:tplc="AB8EDD78">
      <w:start w:val="1"/>
      <w:numFmt w:val="bullet"/>
      <w:lvlText w:val="o"/>
      <w:lvlJc w:val="left"/>
      <w:pPr>
        <w:ind w:left="5760" w:hanging="360"/>
      </w:pPr>
      <w:rPr>
        <w:rFonts w:ascii="TT4856o00" w:hAnsi="TT4856o00" w:hint="default"/>
      </w:rPr>
    </w:lvl>
    <w:lvl w:ilvl="8" w:tplc="D6E81ED2">
      <w:start w:val="1"/>
      <w:numFmt w:val="bullet"/>
      <w:lvlText w:val=""/>
      <w:lvlJc w:val="left"/>
      <w:pPr>
        <w:ind w:left="6480" w:hanging="360"/>
      </w:pPr>
      <w:rPr>
        <w:rFonts w:ascii="Tahoma" w:hAnsi="Tahoma" w:hint="default"/>
      </w:rPr>
    </w:lvl>
  </w:abstractNum>
  <w:abstractNum w:abstractNumId="121" w15:restartNumberingAfterBreak="0">
    <w:nsid w:val="55B37E71"/>
    <w:multiLevelType w:val="hybridMultilevel"/>
    <w:tmpl w:val="FFFFFFFF"/>
    <w:lvl w:ilvl="0" w:tplc="EF2AA27A">
      <w:start w:val="1"/>
      <w:numFmt w:val="bullet"/>
      <w:lvlText w:val=""/>
      <w:lvlJc w:val="left"/>
      <w:pPr>
        <w:ind w:left="720" w:hanging="360"/>
      </w:pPr>
      <w:rPr>
        <w:rFonts w:ascii="TT5540o01" w:hAnsi="TT5540o01" w:hint="default"/>
      </w:rPr>
    </w:lvl>
    <w:lvl w:ilvl="1" w:tplc="B61A7546">
      <w:start w:val="1"/>
      <w:numFmt w:val="bullet"/>
      <w:lvlText w:val="o"/>
      <w:lvlJc w:val="left"/>
      <w:pPr>
        <w:ind w:left="1440" w:hanging="360"/>
      </w:pPr>
      <w:rPr>
        <w:rFonts w:ascii="TT4856o00" w:hAnsi="TT4856o00" w:hint="default"/>
      </w:rPr>
    </w:lvl>
    <w:lvl w:ilvl="2" w:tplc="7676EAE4">
      <w:start w:val="1"/>
      <w:numFmt w:val="bullet"/>
      <w:lvlText w:val=""/>
      <w:lvlJc w:val="left"/>
      <w:pPr>
        <w:ind w:left="2160" w:hanging="360"/>
      </w:pPr>
      <w:rPr>
        <w:rFonts w:ascii="Tahoma" w:hAnsi="Tahoma" w:hint="default"/>
      </w:rPr>
    </w:lvl>
    <w:lvl w:ilvl="3" w:tplc="EC44744C">
      <w:start w:val="1"/>
      <w:numFmt w:val="bullet"/>
      <w:lvlText w:val=""/>
      <w:lvlJc w:val="left"/>
      <w:pPr>
        <w:ind w:left="2880" w:hanging="360"/>
      </w:pPr>
      <w:rPr>
        <w:rFonts w:ascii="TT5540o01" w:hAnsi="TT5540o01" w:hint="default"/>
      </w:rPr>
    </w:lvl>
    <w:lvl w:ilvl="4" w:tplc="0B0E9C22">
      <w:start w:val="1"/>
      <w:numFmt w:val="bullet"/>
      <w:lvlText w:val="o"/>
      <w:lvlJc w:val="left"/>
      <w:pPr>
        <w:ind w:left="3600" w:hanging="360"/>
      </w:pPr>
      <w:rPr>
        <w:rFonts w:ascii="TT4856o00" w:hAnsi="TT4856o00" w:hint="default"/>
      </w:rPr>
    </w:lvl>
    <w:lvl w:ilvl="5" w:tplc="479C9B12">
      <w:start w:val="1"/>
      <w:numFmt w:val="bullet"/>
      <w:lvlText w:val=""/>
      <w:lvlJc w:val="left"/>
      <w:pPr>
        <w:ind w:left="4320" w:hanging="360"/>
      </w:pPr>
      <w:rPr>
        <w:rFonts w:ascii="Tahoma" w:hAnsi="Tahoma" w:hint="default"/>
      </w:rPr>
    </w:lvl>
    <w:lvl w:ilvl="6" w:tplc="690EBB44">
      <w:start w:val="1"/>
      <w:numFmt w:val="bullet"/>
      <w:lvlText w:val=""/>
      <w:lvlJc w:val="left"/>
      <w:pPr>
        <w:ind w:left="5040" w:hanging="360"/>
      </w:pPr>
      <w:rPr>
        <w:rFonts w:ascii="TT5540o01" w:hAnsi="TT5540o01" w:hint="default"/>
      </w:rPr>
    </w:lvl>
    <w:lvl w:ilvl="7" w:tplc="A9B05A94">
      <w:start w:val="1"/>
      <w:numFmt w:val="bullet"/>
      <w:lvlText w:val="o"/>
      <w:lvlJc w:val="left"/>
      <w:pPr>
        <w:ind w:left="5760" w:hanging="360"/>
      </w:pPr>
      <w:rPr>
        <w:rFonts w:ascii="TT4856o00" w:hAnsi="TT4856o00" w:hint="default"/>
      </w:rPr>
    </w:lvl>
    <w:lvl w:ilvl="8" w:tplc="721289A4">
      <w:start w:val="1"/>
      <w:numFmt w:val="bullet"/>
      <w:lvlText w:val=""/>
      <w:lvlJc w:val="left"/>
      <w:pPr>
        <w:ind w:left="6480" w:hanging="360"/>
      </w:pPr>
      <w:rPr>
        <w:rFonts w:ascii="Tahoma" w:hAnsi="Tahoma" w:hint="default"/>
      </w:rPr>
    </w:lvl>
  </w:abstractNum>
  <w:abstractNum w:abstractNumId="122" w15:restartNumberingAfterBreak="0">
    <w:nsid w:val="55D521BD"/>
    <w:multiLevelType w:val="hybridMultilevel"/>
    <w:tmpl w:val="22B8619C"/>
    <w:lvl w:ilvl="0" w:tplc="6508389A">
      <w:start w:val="1"/>
      <w:numFmt w:val="bullet"/>
      <w:lvlText w:val=""/>
      <w:lvlJc w:val="left"/>
      <w:pPr>
        <w:ind w:left="1080" w:hanging="360"/>
      </w:pPr>
      <w:rPr>
        <w:rFonts w:ascii="TT5540o01" w:hAnsi="TT5540o01" w:hint="default"/>
      </w:rPr>
    </w:lvl>
    <w:lvl w:ilvl="1" w:tplc="04090003" w:tentative="1">
      <w:start w:val="1"/>
      <w:numFmt w:val="bullet"/>
      <w:lvlText w:val=""/>
      <w:lvlJc w:val="left"/>
      <w:pPr>
        <w:ind w:left="1320" w:hanging="480"/>
      </w:pPr>
      <w:rPr>
        <w:rFonts w:ascii="Tahoma" w:hAnsi="Tahoma" w:hint="default"/>
      </w:rPr>
    </w:lvl>
    <w:lvl w:ilvl="2" w:tplc="04090005" w:tentative="1">
      <w:start w:val="1"/>
      <w:numFmt w:val="bullet"/>
      <w:lvlText w:val=""/>
      <w:lvlJc w:val="left"/>
      <w:pPr>
        <w:ind w:left="1800" w:hanging="480"/>
      </w:pPr>
      <w:rPr>
        <w:rFonts w:ascii="Tahoma" w:hAnsi="Tahoma" w:hint="default"/>
      </w:rPr>
    </w:lvl>
    <w:lvl w:ilvl="3" w:tplc="04090001" w:tentative="1">
      <w:start w:val="1"/>
      <w:numFmt w:val="bullet"/>
      <w:lvlText w:val=""/>
      <w:lvlJc w:val="left"/>
      <w:pPr>
        <w:ind w:left="2280" w:hanging="480"/>
      </w:pPr>
      <w:rPr>
        <w:rFonts w:ascii="Tahoma" w:hAnsi="Tahoma" w:hint="default"/>
      </w:rPr>
    </w:lvl>
    <w:lvl w:ilvl="4" w:tplc="04090003" w:tentative="1">
      <w:start w:val="1"/>
      <w:numFmt w:val="bullet"/>
      <w:lvlText w:val=""/>
      <w:lvlJc w:val="left"/>
      <w:pPr>
        <w:ind w:left="2760" w:hanging="480"/>
      </w:pPr>
      <w:rPr>
        <w:rFonts w:ascii="Tahoma" w:hAnsi="Tahoma" w:hint="default"/>
      </w:rPr>
    </w:lvl>
    <w:lvl w:ilvl="5" w:tplc="04090005" w:tentative="1">
      <w:start w:val="1"/>
      <w:numFmt w:val="bullet"/>
      <w:lvlText w:val=""/>
      <w:lvlJc w:val="left"/>
      <w:pPr>
        <w:ind w:left="3240" w:hanging="480"/>
      </w:pPr>
      <w:rPr>
        <w:rFonts w:ascii="Tahoma" w:hAnsi="Tahoma" w:hint="default"/>
      </w:rPr>
    </w:lvl>
    <w:lvl w:ilvl="6" w:tplc="04090001" w:tentative="1">
      <w:start w:val="1"/>
      <w:numFmt w:val="bullet"/>
      <w:lvlText w:val=""/>
      <w:lvlJc w:val="left"/>
      <w:pPr>
        <w:ind w:left="3720" w:hanging="480"/>
      </w:pPr>
      <w:rPr>
        <w:rFonts w:ascii="Tahoma" w:hAnsi="Tahoma" w:hint="default"/>
      </w:rPr>
    </w:lvl>
    <w:lvl w:ilvl="7" w:tplc="04090003" w:tentative="1">
      <w:start w:val="1"/>
      <w:numFmt w:val="bullet"/>
      <w:lvlText w:val=""/>
      <w:lvlJc w:val="left"/>
      <w:pPr>
        <w:ind w:left="4200" w:hanging="480"/>
      </w:pPr>
      <w:rPr>
        <w:rFonts w:ascii="Tahoma" w:hAnsi="Tahoma" w:hint="default"/>
      </w:rPr>
    </w:lvl>
    <w:lvl w:ilvl="8" w:tplc="04090005" w:tentative="1">
      <w:start w:val="1"/>
      <w:numFmt w:val="bullet"/>
      <w:lvlText w:val=""/>
      <w:lvlJc w:val="left"/>
      <w:pPr>
        <w:ind w:left="4680" w:hanging="480"/>
      </w:pPr>
      <w:rPr>
        <w:rFonts w:ascii="Tahoma" w:hAnsi="Tahoma" w:hint="default"/>
      </w:rPr>
    </w:lvl>
  </w:abstractNum>
  <w:abstractNum w:abstractNumId="123" w15:restartNumberingAfterBreak="0">
    <w:nsid w:val="5604263F"/>
    <w:multiLevelType w:val="hybridMultilevel"/>
    <w:tmpl w:val="DBDE9428"/>
    <w:lvl w:ilvl="0" w:tplc="04090001">
      <w:start w:val="1"/>
      <w:numFmt w:val="bullet"/>
      <w:lvlText w:val=""/>
      <w:lvlJc w:val="left"/>
      <w:pPr>
        <w:ind w:left="960" w:hanging="480"/>
      </w:pPr>
      <w:rPr>
        <w:rFonts w:ascii="TT6B6o00" w:hAnsi="TT6B6o00" w:hint="default"/>
      </w:rPr>
    </w:lvl>
    <w:lvl w:ilvl="1" w:tplc="04090003">
      <w:start w:val="1"/>
      <w:numFmt w:val="bullet"/>
      <w:lvlText w:val=""/>
      <w:lvlJc w:val="left"/>
      <w:pPr>
        <w:ind w:left="1440" w:hanging="480"/>
      </w:pPr>
      <w:rPr>
        <w:rFonts w:ascii="Tahoma" w:hAnsi="Tahoma" w:hint="default"/>
      </w:rPr>
    </w:lvl>
    <w:lvl w:ilvl="2" w:tplc="04090005" w:tentative="1">
      <w:start w:val="1"/>
      <w:numFmt w:val="bullet"/>
      <w:lvlText w:val=""/>
      <w:lvlJc w:val="left"/>
      <w:pPr>
        <w:ind w:left="1920" w:hanging="480"/>
      </w:pPr>
      <w:rPr>
        <w:rFonts w:ascii="Tahoma" w:hAnsi="Tahoma" w:hint="default"/>
      </w:rPr>
    </w:lvl>
    <w:lvl w:ilvl="3" w:tplc="04090001" w:tentative="1">
      <w:start w:val="1"/>
      <w:numFmt w:val="bullet"/>
      <w:lvlText w:val=""/>
      <w:lvlJc w:val="left"/>
      <w:pPr>
        <w:ind w:left="2400" w:hanging="480"/>
      </w:pPr>
      <w:rPr>
        <w:rFonts w:ascii="Tahoma" w:hAnsi="Tahoma" w:hint="default"/>
      </w:rPr>
    </w:lvl>
    <w:lvl w:ilvl="4" w:tplc="04090003" w:tentative="1">
      <w:start w:val="1"/>
      <w:numFmt w:val="bullet"/>
      <w:lvlText w:val=""/>
      <w:lvlJc w:val="left"/>
      <w:pPr>
        <w:ind w:left="2880" w:hanging="480"/>
      </w:pPr>
      <w:rPr>
        <w:rFonts w:ascii="Tahoma" w:hAnsi="Tahoma" w:hint="default"/>
      </w:rPr>
    </w:lvl>
    <w:lvl w:ilvl="5" w:tplc="04090005" w:tentative="1">
      <w:start w:val="1"/>
      <w:numFmt w:val="bullet"/>
      <w:lvlText w:val=""/>
      <w:lvlJc w:val="left"/>
      <w:pPr>
        <w:ind w:left="3360" w:hanging="480"/>
      </w:pPr>
      <w:rPr>
        <w:rFonts w:ascii="Tahoma" w:hAnsi="Tahoma" w:hint="default"/>
      </w:rPr>
    </w:lvl>
    <w:lvl w:ilvl="6" w:tplc="04090001" w:tentative="1">
      <w:start w:val="1"/>
      <w:numFmt w:val="bullet"/>
      <w:lvlText w:val=""/>
      <w:lvlJc w:val="left"/>
      <w:pPr>
        <w:ind w:left="3840" w:hanging="480"/>
      </w:pPr>
      <w:rPr>
        <w:rFonts w:ascii="Tahoma" w:hAnsi="Tahoma" w:hint="default"/>
      </w:rPr>
    </w:lvl>
    <w:lvl w:ilvl="7" w:tplc="04090003" w:tentative="1">
      <w:start w:val="1"/>
      <w:numFmt w:val="bullet"/>
      <w:lvlText w:val=""/>
      <w:lvlJc w:val="left"/>
      <w:pPr>
        <w:ind w:left="4320" w:hanging="480"/>
      </w:pPr>
      <w:rPr>
        <w:rFonts w:ascii="Tahoma" w:hAnsi="Tahoma" w:hint="default"/>
      </w:rPr>
    </w:lvl>
    <w:lvl w:ilvl="8" w:tplc="04090005" w:tentative="1">
      <w:start w:val="1"/>
      <w:numFmt w:val="bullet"/>
      <w:lvlText w:val=""/>
      <w:lvlJc w:val="left"/>
      <w:pPr>
        <w:ind w:left="4800" w:hanging="480"/>
      </w:pPr>
      <w:rPr>
        <w:rFonts w:ascii="Tahoma" w:hAnsi="Tahoma" w:hint="default"/>
      </w:rPr>
    </w:lvl>
  </w:abstractNum>
  <w:abstractNum w:abstractNumId="124" w15:restartNumberingAfterBreak="0">
    <w:nsid w:val="5619325F"/>
    <w:multiLevelType w:val="hybridMultilevel"/>
    <w:tmpl w:val="615A2800"/>
    <w:lvl w:ilvl="0" w:tplc="E3FE2C9E">
      <w:start w:val="1"/>
      <w:numFmt w:val="bullet"/>
      <w:lvlText w:val=""/>
      <w:lvlJc w:val="left"/>
      <w:pPr>
        <w:ind w:left="720" w:hanging="360"/>
      </w:pPr>
      <w:rPr>
        <w:rFonts w:ascii="TT5540o01" w:hAnsi="TT5540o01" w:hint="default"/>
      </w:rPr>
    </w:lvl>
    <w:lvl w:ilvl="1" w:tplc="3858DE12">
      <w:start w:val="1"/>
      <w:numFmt w:val="bullet"/>
      <w:lvlText w:val="o"/>
      <w:lvlJc w:val="left"/>
      <w:pPr>
        <w:ind w:left="1440" w:hanging="360"/>
      </w:pPr>
      <w:rPr>
        <w:rFonts w:ascii="TT4856o00" w:hAnsi="TT4856o00" w:hint="default"/>
      </w:rPr>
    </w:lvl>
    <w:lvl w:ilvl="2" w:tplc="0B3EA698">
      <w:start w:val="1"/>
      <w:numFmt w:val="bullet"/>
      <w:lvlText w:val=""/>
      <w:lvlJc w:val="left"/>
      <w:pPr>
        <w:ind w:left="2160" w:hanging="360"/>
      </w:pPr>
      <w:rPr>
        <w:rFonts w:ascii="Tahoma" w:hAnsi="Tahoma" w:hint="default"/>
      </w:rPr>
    </w:lvl>
    <w:lvl w:ilvl="3" w:tplc="B1E64A7C">
      <w:start w:val="1"/>
      <w:numFmt w:val="bullet"/>
      <w:lvlText w:val=""/>
      <w:lvlJc w:val="left"/>
      <w:pPr>
        <w:ind w:left="2880" w:hanging="360"/>
      </w:pPr>
      <w:rPr>
        <w:rFonts w:ascii="TT5540o01" w:hAnsi="TT5540o01" w:hint="default"/>
      </w:rPr>
    </w:lvl>
    <w:lvl w:ilvl="4" w:tplc="03588CB2">
      <w:start w:val="1"/>
      <w:numFmt w:val="bullet"/>
      <w:lvlText w:val="o"/>
      <w:lvlJc w:val="left"/>
      <w:pPr>
        <w:ind w:left="3600" w:hanging="360"/>
      </w:pPr>
      <w:rPr>
        <w:rFonts w:ascii="TT4856o00" w:hAnsi="TT4856o00" w:hint="default"/>
      </w:rPr>
    </w:lvl>
    <w:lvl w:ilvl="5" w:tplc="F6C23578">
      <w:start w:val="1"/>
      <w:numFmt w:val="bullet"/>
      <w:lvlText w:val=""/>
      <w:lvlJc w:val="left"/>
      <w:pPr>
        <w:ind w:left="4320" w:hanging="360"/>
      </w:pPr>
      <w:rPr>
        <w:rFonts w:ascii="Tahoma" w:hAnsi="Tahoma" w:hint="default"/>
      </w:rPr>
    </w:lvl>
    <w:lvl w:ilvl="6" w:tplc="91C00F42">
      <w:start w:val="1"/>
      <w:numFmt w:val="bullet"/>
      <w:lvlText w:val=""/>
      <w:lvlJc w:val="left"/>
      <w:pPr>
        <w:ind w:left="5040" w:hanging="360"/>
      </w:pPr>
      <w:rPr>
        <w:rFonts w:ascii="TT5540o01" w:hAnsi="TT5540o01" w:hint="default"/>
      </w:rPr>
    </w:lvl>
    <w:lvl w:ilvl="7" w:tplc="B1BAB482">
      <w:start w:val="1"/>
      <w:numFmt w:val="bullet"/>
      <w:lvlText w:val="o"/>
      <w:lvlJc w:val="left"/>
      <w:pPr>
        <w:ind w:left="5760" w:hanging="360"/>
      </w:pPr>
      <w:rPr>
        <w:rFonts w:ascii="TT4856o00" w:hAnsi="TT4856o00" w:hint="default"/>
      </w:rPr>
    </w:lvl>
    <w:lvl w:ilvl="8" w:tplc="58AC2822">
      <w:start w:val="1"/>
      <w:numFmt w:val="bullet"/>
      <w:lvlText w:val=""/>
      <w:lvlJc w:val="left"/>
      <w:pPr>
        <w:ind w:left="6480" w:hanging="360"/>
      </w:pPr>
      <w:rPr>
        <w:rFonts w:ascii="Tahoma" w:hAnsi="Tahoma" w:hint="default"/>
      </w:rPr>
    </w:lvl>
  </w:abstractNum>
  <w:abstractNum w:abstractNumId="125" w15:restartNumberingAfterBreak="0">
    <w:nsid w:val="561A77A5"/>
    <w:multiLevelType w:val="hybridMultilevel"/>
    <w:tmpl w:val="98B84A9E"/>
    <w:lvl w:ilvl="0" w:tplc="04090001">
      <w:start w:val="1"/>
      <w:numFmt w:val="bullet"/>
      <w:lvlText w:val=""/>
      <w:lvlJc w:val="left"/>
      <w:pPr>
        <w:ind w:left="480" w:hanging="480"/>
      </w:pPr>
      <w:rPr>
        <w:rFonts w:ascii="TT6B6o00" w:hAnsi="TT6B6o00" w:hint="default"/>
      </w:rPr>
    </w:lvl>
    <w:lvl w:ilvl="1" w:tplc="04090003" w:tentative="1">
      <w:start w:val="1"/>
      <w:numFmt w:val="bullet"/>
      <w:lvlText w:val=""/>
      <w:lvlJc w:val="left"/>
      <w:pPr>
        <w:ind w:left="960" w:hanging="480"/>
      </w:pPr>
      <w:rPr>
        <w:rFonts w:ascii="TT6B6o00" w:hAnsi="TT6B6o00" w:hint="default"/>
      </w:rPr>
    </w:lvl>
    <w:lvl w:ilvl="2" w:tplc="04090005" w:tentative="1">
      <w:start w:val="1"/>
      <w:numFmt w:val="bullet"/>
      <w:lvlText w:val=""/>
      <w:lvlJc w:val="left"/>
      <w:pPr>
        <w:ind w:left="1440" w:hanging="480"/>
      </w:pPr>
      <w:rPr>
        <w:rFonts w:ascii="TT6B6o00" w:hAnsi="TT6B6o00" w:hint="default"/>
      </w:rPr>
    </w:lvl>
    <w:lvl w:ilvl="3" w:tplc="04090001" w:tentative="1">
      <w:start w:val="1"/>
      <w:numFmt w:val="bullet"/>
      <w:lvlText w:val=""/>
      <w:lvlJc w:val="left"/>
      <w:pPr>
        <w:ind w:left="1920" w:hanging="480"/>
      </w:pPr>
      <w:rPr>
        <w:rFonts w:ascii="TT6B6o00" w:hAnsi="TT6B6o00" w:hint="default"/>
      </w:rPr>
    </w:lvl>
    <w:lvl w:ilvl="4" w:tplc="04090003" w:tentative="1">
      <w:start w:val="1"/>
      <w:numFmt w:val="bullet"/>
      <w:lvlText w:val=""/>
      <w:lvlJc w:val="left"/>
      <w:pPr>
        <w:ind w:left="2400" w:hanging="480"/>
      </w:pPr>
      <w:rPr>
        <w:rFonts w:ascii="TT6B6o00" w:hAnsi="TT6B6o00" w:hint="default"/>
      </w:rPr>
    </w:lvl>
    <w:lvl w:ilvl="5" w:tplc="04090005" w:tentative="1">
      <w:start w:val="1"/>
      <w:numFmt w:val="bullet"/>
      <w:lvlText w:val=""/>
      <w:lvlJc w:val="left"/>
      <w:pPr>
        <w:ind w:left="2880" w:hanging="480"/>
      </w:pPr>
      <w:rPr>
        <w:rFonts w:ascii="TT6B6o00" w:hAnsi="TT6B6o00" w:hint="default"/>
      </w:rPr>
    </w:lvl>
    <w:lvl w:ilvl="6" w:tplc="04090001" w:tentative="1">
      <w:start w:val="1"/>
      <w:numFmt w:val="bullet"/>
      <w:lvlText w:val=""/>
      <w:lvlJc w:val="left"/>
      <w:pPr>
        <w:ind w:left="3360" w:hanging="480"/>
      </w:pPr>
      <w:rPr>
        <w:rFonts w:ascii="TT6B6o00" w:hAnsi="TT6B6o00" w:hint="default"/>
      </w:rPr>
    </w:lvl>
    <w:lvl w:ilvl="7" w:tplc="04090003" w:tentative="1">
      <w:start w:val="1"/>
      <w:numFmt w:val="bullet"/>
      <w:lvlText w:val=""/>
      <w:lvlJc w:val="left"/>
      <w:pPr>
        <w:ind w:left="3840" w:hanging="480"/>
      </w:pPr>
      <w:rPr>
        <w:rFonts w:ascii="TT6B6o00" w:hAnsi="TT6B6o00" w:hint="default"/>
      </w:rPr>
    </w:lvl>
    <w:lvl w:ilvl="8" w:tplc="04090005" w:tentative="1">
      <w:start w:val="1"/>
      <w:numFmt w:val="bullet"/>
      <w:lvlText w:val=""/>
      <w:lvlJc w:val="left"/>
      <w:pPr>
        <w:ind w:left="4320" w:hanging="480"/>
      </w:pPr>
      <w:rPr>
        <w:rFonts w:ascii="TT6B6o00" w:hAnsi="TT6B6o00" w:hint="default"/>
      </w:rPr>
    </w:lvl>
  </w:abstractNum>
  <w:abstractNum w:abstractNumId="126" w15:restartNumberingAfterBreak="0">
    <w:nsid w:val="561D5575"/>
    <w:multiLevelType w:val="hybridMultilevel"/>
    <w:tmpl w:val="5FC20318"/>
    <w:lvl w:ilvl="0" w:tplc="6508389A">
      <w:start w:val="1"/>
      <w:numFmt w:val="bullet"/>
      <w:lvlText w:val=""/>
      <w:lvlJc w:val="left"/>
      <w:pPr>
        <w:ind w:left="720" w:hanging="36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27" w15:restartNumberingAfterBreak="0">
    <w:nsid w:val="56695024"/>
    <w:multiLevelType w:val="hybridMultilevel"/>
    <w:tmpl w:val="3CF60098"/>
    <w:lvl w:ilvl="0" w:tplc="04090003">
      <w:start w:val="1"/>
      <w:numFmt w:val="bullet"/>
      <w:lvlText w:val=""/>
      <w:lvlJc w:val="left"/>
      <w:pPr>
        <w:ind w:left="1200" w:hanging="480"/>
      </w:pPr>
      <w:rPr>
        <w:rFonts w:ascii="Wingdings" w:hAnsi="Wingdings" w:hint="default"/>
      </w:rPr>
    </w:lvl>
    <w:lvl w:ilvl="1" w:tplc="04090003">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128" w15:restartNumberingAfterBreak="0">
    <w:nsid w:val="566B0D20"/>
    <w:multiLevelType w:val="hybridMultilevel"/>
    <w:tmpl w:val="6BC8628A"/>
    <w:lvl w:ilvl="0" w:tplc="04090001">
      <w:start w:val="1"/>
      <w:numFmt w:val="bullet"/>
      <w:lvlText w:val=""/>
      <w:lvlJc w:val="left"/>
      <w:pPr>
        <w:ind w:left="720" w:hanging="360"/>
      </w:pPr>
      <w:rPr>
        <w:rFonts w:ascii="TT6B6o00" w:hAnsi="TT6B6o00" w:hint="default"/>
      </w:rPr>
    </w:lvl>
    <w:lvl w:ilvl="1" w:tplc="60C0FAAC">
      <w:start w:val="1"/>
      <w:numFmt w:val="bullet"/>
      <w:lvlText w:val="o"/>
      <w:lvlJc w:val="left"/>
      <w:pPr>
        <w:ind w:left="1440" w:hanging="360"/>
      </w:pPr>
      <w:rPr>
        <w:rFonts w:ascii="TT4856o00" w:hAnsi="TT4856o00" w:hint="default"/>
      </w:rPr>
    </w:lvl>
    <w:lvl w:ilvl="2" w:tplc="43AEC116">
      <w:start w:val="1"/>
      <w:numFmt w:val="bullet"/>
      <w:lvlText w:val=""/>
      <w:lvlJc w:val="left"/>
      <w:pPr>
        <w:ind w:left="2160" w:hanging="360"/>
      </w:pPr>
      <w:rPr>
        <w:rFonts w:ascii="Tahoma" w:hAnsi="Tahoma" w:hint="default"/>
      </w:rPr>
    </w:lvl>
    <w:lvl w:ilvl="3" w:tplc="DB2E2D0E">
      <w:start w:val="1"/>
      <w:numFmt w:val="bullet"/>
      <w:lvlText w:val=""/>
      <w:lvlJc w:val="left"/>
      <w:pPr>
        <w:ind w:left="2880" w:hanging="360"/>
      </w:pPr>
      <w:rPr>
        <w:rFonts w:ascii="TT5540o01" w:hAnsi="TT5540o01" w:hint="default"/>
      </w:rPr>
    </w:lvl>
    <w:lvl w:ilvl="4" w:tplc="DA78C290">
      <w:start w:val="1"/>
      <w:numFmt w:val="bullet"/>
      <w:lvlText w:val="o"/>
      <w:lvlJc w:val="left"/>
      <w:pPr>
        <w:ind w:left="3600" w:hanging="360"/>
      </w:pPr>
      <w:rPr>
        <w:rFonts w:ascii="TT4856o00" w:hAnsi="TT4856o00" w:hint="default"/>
      </w:rPr>
    </w:lvl>
    <w:lvl w:ilvl="5" w:tplc="A238F072">
      <w:start w:val="1"/>
      <w:numFmt w:val="bullet"/>
      <w:lvlText w:val=""/>
      <w:lvlJc w:val="left"/>
      <w:pPr>
        <w:ind w:left="4320" w:hanging="360"/>
      </w:pPr>
      <w:rPr>
        <w:rFonts w:ascii="Tahoma" w:hAnsi="Tahoma" w:hint="default"/>
      </w:rPr>
    </w:lvl>
    <w:lvl w:ilvl="6" w:tplc="056C40EA">
      <w:start w:val="1"/>
      <w:numFmt w:val="bullet"/>
      <w:lvlText w:val=""/>
      <w:lvlJc w:val="left"/>
      <w:pPr>
        <w:ind w:left="5040" w:hanging="360"/>
      </w:pPr>
      <w:rPr>
        <w:rFonts w:ascii="TT5540o01" w:hAnsi="TT5540o01" w:hint="default"/>
      </w:rPr>
    </w:lvl>
    <w:lvl w:ilvl="7" w:tplc="C8C25B16">
      <w:start w:val="1"/>
      <w:numFmt w:val="bullet"/>
      <w:lvlText w:val="o"/>
      <w:lvlJc w:val="left"/>
      <w:pPr>
        <w:ind w:left="5760" w:hanging="360"/>
      </w:pPr>
      <w:rPr>
        <w:rFonts w:ascii="TT4856o00" w:hAnsi="TT4856o00" w:hint="default"/>
      </w:rPr>
    </w:lvl>
    <w:lvl w:ilvl="8" w:tplc="C26C5CB0">
      <w:start w:val="1"/>
      <w:numFmt w:val="bullet"/>
      <w:lvlText w:val=""/>
      <w:lvlJc w:val="left"/>
      <w:pPr>
        <w:ind w:left="6480" w:hanging="360"/>
      </w:pPr>
      <w:rPr>
        <w:rFonts w:ascii="Tahoma" w:hAnsi="Tahoma" w:hint="default"/>
      </w:rPr>
    </w:lvl>
  </w:abstractNum>
  <w:abstractNum w:abstractNumId="129" w15:restartNumberingAfterBreak="0">
    <w:nsid w:val="58D94FF2"/>
    <w:multiLevelType w:val="hybridMultilevel"/>
    <w:tmpl w:val="76B694F8"/>
    <w:lvl w:ilvl="0" w:tplc="04090001">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30" w15:restartNumberingAfterBreak="0">
    <w:nsid w:val="599734B2"/>
    <w:multiLevelType w:val="hybridMultilevel"/>
    <w:tmpl w:val="543AB184"/>
    <w:lvl w:ilvl="0" w:tplc="7B284E10">
      <w:start w:val="1"/>
      <w:numFmt w:val="lowerLetter"/>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131" w15:restartNumberingAfterBreak="0">
    <w:nsid w:val="59C76386"/>
    <w:multiLevelType w:val="hybridMultilevel"/>
    <w:tmpl w:val="5062195A"/>
    <w:lvl w:ilvl="0" w:tplc="FFFFFFFF">
      <w:start w:val="1"/>
      <w:numFmt w:val="decimal"/>
      <w:pStyle w:val="DTVNotes"/>
      <w:lvlText w:val="Note %1:"/>
      <w:lvlJc w:val="left"/>
      <w:pPr>
        <w:tabs>
          <w:tab w:val="num" w:pos="799"/>
        </w:tabs>
        <w:ind w:left="799" w:hanging="799"/>
      </w:pPr>
      <w:rPr>
        <w:rFonts w:hint="eastAsia"/>
      </w:rPr>
    </w:lvl>
    <w:lvl w:ilvl="1" w:tplc="0409000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32" w15:restartNumberingAfterBreak="0">
    <w:nsid w:val="5A454BA1"/>
    <w:multiLevelType w:val="hybridMultilevel"/>
    <w:tmpl w:val="FFFFFFFF"/>
    <w:lvl w:ilvl="0" w:tplc="55481B42">
      <w:start w:val="1"/>
      <w:numFmt w:val="bullet"/>
      <w:lvlText w:val=""/>
      <w:lvlJc w:val="left"/>
      <w:pPr>
        <w:ind w:left="720" w:hanging="360"/>
      </w:pPr>
      <w:rPr>
        <w:rFonts w:ascii="TT5540o01" w:hAnsi="TT5540o01" w:hint="default"/>
      </w:rPr>
    </w:lvl>
    <w:lvl w:ilvl="1" w:tplc="24AA0F48">
      <w:start w:val="1"/>
      <w:numFmt w:val="bullet"/>
      <w:lvlText w:val="o"/>
      <w:lvlJc w:val="left"/>
      <w:pPr>
        <w:ind w:left="1440" w:hanging="360"/>
      </w:pPr>
      <w:rPr>
        <w:rFonts w:ascii="TT4856o00" w:hAnsi="TT4856o00" w:hint="default"/>
      </w:rPr>
    </w:lvl>
    <w:lvl w:ilvl="2" w:tplc="B65EE48E">
      <w:start w:val="1"/>
      <w:numFmt w:val="bullet"/>
      <w:lvlText w:val=""/>
      <w:lvlJc w:val="left"/>
      <w:pPr>
        <w:ind w:left="2160" w:hanging="360"/>
      </w:pPr>
      <w:rPr>
        <w:rFonts w:ascii="Tahoma" w:hAnsi="Tahoma" w:hint="default"/>
      </w:rPr>
    </w:lvl>
    <w:lvl w:ilvl="3" w:tplc="BFE6914C">
      <w:start w:val="1"/>
      <w:numFmt w:val="bullet"/>
      <w:lvlText w:val=""/>
      <w:lvlJc w:val="left"/>
      <w:pPr>
        <w:ind w:left="2880" w:hanging="360"/>
      </w:pPr>
      <w:rPr>
        <w:rFonts w:ascii="TT5540o01" w:hAnsi="TT5540o01" w:hint="default"/>
      </w:rPr>
    </w:lvl>
    <w:lvl w:ilvl="4" w:tplc="7E9C8C10">
      <w:start w:val="1"/>
      <w:numFmt w:val="bullet"/>
      <w:lvlText w:val="o"/>
      <w:lvlJc w:val="left"/>
      <w:pPr>
        <w:ind w:left="3600" w:hanging="360"/>
      </w:pPr>
      <w:rPr>
        <w:rFonts w:ascii="TT4856o00" w:hAnsi="TT4856o00" w:hint="default"/>
      </w:rPr>
    </w:lvl>
    <w:lvl w:ilvl="5" w:tplc="D23E3494">
      <w:start w:val="1"/>
      <w:numFmt w:val="bullet"/>
      <w:lvlText w:val=""/>
      <w:lvlJc w:val="left"/>
      <w:pPr>
        <w:ind w:left="4320" w:hanging="360"/>
      </w:pPr>
      <w:rPr>
        <w:rFonts w:ascii="Tahoma" w:hAnsi="Tahoma" w:hint="default"/>
      </w:rPr>
    </w:lvl>
    <w:lvl w:ilvl="6" w:tplc="9FD2A600">
      <w:start w:val="1"/>
      <w:numFmt w:val="bullet"/>
      <w:lvlText w:val=""/>
      <w:lvlJc w:val="left"/>
      <w:pPr>
        <w:ind w:left="5040" w:hanging="360"/>
      </w:pPr>
      <w:rPr>
        <w:rFonts w:ascii="TT5540o01" w:hAnsi="TT5540o01" w:hint="default"/>
      </w:rPr>
    </w:lvl>
    <w:lvl w:ilvl="7" w:tplc="C166F2F2">
      <w:start w:val="1"/>
      <w:numFmt w:val="bullet"/>
      <w:lvlText w:val="o"/>
      <w:lvlJc w:val="left"/>
      <w:pPr>
        <w:ind w:left="5760" w:hanging="360"/>
      </w:pPr>
      <w:rPr>
        <w:rFonts w:ascii="TT4856o00" w:hAnsi="TT4856o00" w:hint="default"/>
      </w:rPr>
    </w:lvl>
    <w:lvl w:ilvl="8" w:tplc="F3F0FDDA">
      <w:start w:val="1"/>
      <w:numFmt w:val="bullet"/>
      <w:lvlText w:val=""/>
      <w:lvlJc w:val="left"/>
      <w:pPr>
        <w:ind w:left="6480" w:hanging="360"/>
      </w:pPr>
      <w:rPr>
        <w:rFonts w:ascii="Tahoma" w:hAnsi="Tahoma" w:hint="default"/>
      </w:rPr>
    </w:lvl>
  </w:abstractNum>
  <w:abstractNum w:abstractNumId="133" w15:restartNumberingAfterBreak="0">
    <w:nsid w:val="5AC17725"/>
    <w:multiLevelType w:val="hybridMultilevel"/>
    <w:tmpl w:val="FFFFFFFF"/>
    <w:lvl w:ilvl="0" w:tplc="2E92F93E">
      <w:start w:val="1"/>
      <w:numFmt w:val="bullet"/>
      <w:lvlText w:val=""/>
      <w:lvlJc w:val="left"/>
      <w:pPr>
        <w:ind w:left="720" w:hanging="360"/>
      </w:pPr>
      <w:rPr>
        <w:rFonts w:ascii="TT5540o01" w:hAnsi="TT5540o01" w:hint="default"/>
      </w:rPr>
    </w:lvl>
    <w:lvl w:ilvl="1" w:tplc="5A722BA4">
      <w:start w:val="1"/>
      <w:numFmt w:val="bullet"/>
      <w:lvlText w:val="o"/>
      <w:lvlJc w:val="left"/>
      <w:pPr>
        <w:ind w:left="1440" w:hanging="360"/>
      </w:pPr>
      <w:rPr>
        <w:rFonts w:ascii="TT4856o00" w:hAnsi="TT4856o00" w:hint="default"/>
      </w:rPr>
    </w:lvl>
    <w:lvl w:ilvl="2" w:tplc="A0C65478">
      <w:start w:val="1"/>
      <w:numFmt w:val="bullet"/>
      <w:lvlText w:val=""/>
      <w:lvlJc w:val="left"/>
      <w:pPr>
        <w:ind w:left="2160" w:hanging="360"/>
      </w:pPr>
      <w:rPr>
        <w:rFonts w:ascii="Tahoma" w:hAnsi="Tahoma" w:hint="default"/>
      </w:rPr>
    </w:lvl>
    <w:lvl w:ilvl="3" w:tplc="EE3AC7B0">
      <w:start w:val="1"/>
      <w:numFmt w:val="bullet"/>
      <w:lvlText w:val=""/>
      <w:lvlJc w:val="left"/>
      <w:pPr>
        <w:ind w:left="2880" w:hanging="360"/>
      </w:pPr>
      <w:rPr>
        <w:rFonts w:ascii="TT5540o01" w:hAnsi="TT5540o01" w:hint="default"/>
      </w:rPr>
    </w:lvl>
    <w:lvl w:ilvl="4" w:tplc="43F8EA66">
      <w:start w:val="1"/>
      <w:numFmt w:val="bullet"/>
      <w:lvlText w:val="o"/>
      <w:lvlJc w:val="left"/>
      <w:pPr>
        <w:ind w:left="3600" w:hanging="360"/>
      </w:pPr>
      <w:rPr>
        <w:rFonts w:ascii="TT4856o00" w:hAnsi="TT4856o00" w:hint="default"/>
      </w:rPr>
    </w:lvl>
    <w:lvl w:ilvl="5" w:tplc="DBDABEDE">
      <w:start w:val="1"/>
      <w:numFmt w:val="bullet"/>
      <w:lvlText w:val=""/>
      <w:lvlJc w:val="left"/>
      <w:pPr>
        <w:ind w:left="4320" w:hanging="360"/>
      </w:pPr>
      <w:rPr>
        <w:rFonts w:ascii="Tahoma" w:hAnsi="Tahoma" w:hint="default"/>
      </w:rPr>
    </w:lvl>
    <w:lvl w:ilvl="6" w:tplc="F50A496E">
      <w:start w:val="1"/>
      <w:numFmt w:val="bullet"/>
      <w:lvlText w:val=""/>
      <w:lvlJc w:val="left"/>
      <w:pPr>
        <w:ind w:left="5040" w:hanging="360"/>
      </w:pPr>
      <w:rPr>
        <w:rFonts w:ascii="TT5540o01" w:hAnsi="TT5540o01" w:hint="default"/>
      </w:rPr>
    </w:lvl>
    <w:lvl w:ilvl="7" w:tplc="66D20164">
      <w:start w:val="1"/>
      <w:numFmt w:val="bullet"/>
      <w:lvlText w:val="o"/>
      <w:lvlJc w:val="left"/>
      <w:pPr>
        <w:ind w:left="5760" w:hanging="360"/>
      </w:pPr>
      <w:rPr>
        <w:rFonts w:ascii="TT4856o00" w:hAnsi="TT4856o00" w:hint="default"/>
      </w:rPr>
    </w:lvl>
    <w:lvl w:ilvl="8" w:tplc="B9B83B00">
      <w:start w:val="1"/>
      <w:numFmt w:val="bullet"/>
      <w:lvlText w:val=""/>
      <w:lvlJc w:val="left"/>
      <w:pPr>
        <w:ind w:left="6480" w:hanging="360"/>
      </w:pPr>
      <w:rPr>
        <w:rFonts w:ascii="Tahoma" w:hAnsi="Tahoma" w:hint="default"/>
      </w:rPr>
    </w:lvl>
  </w:abstractNum>
  <w:abstractNum w:abstractNumId="134" w15:restartNumberingAfterBreak="0">
    <w:nsid w:val="5BD71CDA"/>
    <w:multiLevelType w:val="hybridMultilevel"/>
    <w:tmpl w:val="FF82C026"/>
    <w:lvl w:ilvl="0" w:tplc="4CFE43D0">
      <w:start w:val="1"/>
      <w:numFmt w:val="decimal"/>
      <w:lvlText w:val="%1."/>
      <w:lvlJc w:val="left"/>
      <w:pPr>
        <w:ind w:left="360" w:hanging="360"/>
      </w:pPr>
      <w:rPr>
        <w:rFonts w:eastAsiaTheme="minorEastAsia"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5D1120DF"/>
    <w:multiLevelType w:val="hybridMultilevel"/>
    <w:tmpl w:val="EEF85CAA"/>
    <w:lvl w:ilvl="0" w:tplc="04090001">
      <w:start w:val="1"/>
      <w:numFmt w:val="bullet"/>
      <w:lvlText w:val=""/>
      <w:lvlJc w:val="left"/>
      <w:pPr>
        <w:ind w:left="960" w:hanging="480"/>
      </w:pPr>
      <w:rPr>
        <w:rFonts w:ascii="Tahoma" w:hAnsi="Tahoma" w:hint="default"/>
      </w:rPr>
    </w:lvl>
    <w:lvl w:ilvl="1" w:tplc="04090003" w:tentative="1">
      <w:start w:val="1"/>
      <w:numFmt w:val="bullet"/>
      <w:lvlText w:val=""/>
      <w:lvlJc w:val="left"/>
      <w:pPr>
        <w:ind w:left="1440" w:hanging="480"/>
      </w:pPr>
      <w:rPr>
        <w:rFonts w:ascii="Tahoma" w:hAnsi="Tahoma" w:hint="default"/>
      </w:rPr>
    </w:lvl>
    <w:lvl w:ilvl="2" w:tplc="04090005" w:tentative="1">
      <w:start w:val="1"/>
      <w:numFmt w:val="bullet"/>
      <w:lvlText w:val=""/>
      <w:lvlJc w:val="left"/>
      <w:pPr>
        <w:ind w:left="1920" w:hanging="480"/>
      </w:pPr>
      <w:rPr>
        <w:rFonts w:ascii="Tahoma" w:hAnsi="Tahoma" w:hint="default"/>
      </w:rPr>
    </w:lvl>
    <w:lvl w:ilvl="3" w:tplc="04090001" w:tentative="1">
      <w:start w:val="1"/>
      <w:numFmt w:val="bullet"/>
      <w:lvlText w:val=""/>
      <w:lvlJc w:val="left"/>
      <w:pPr>
        <w:ind w:left="2400" w:hanging="480"/>
      </w:pPr>
      <w:rPr>
        <w:rFonts w:ascii="Tahoma" w:hAnsi="Tahoma" w:hint="default"/>
      </w:rPr>
    </w:lvl>
    <w:lvl w:ilvl="4" w:tplc="04090003" w:tentative="1">
      <w:start w:val="1"/>
      <w:numFmt w:val="bullet"/>
      <w:lvlText w:val=""/>
      <w:lvlJc w:val="left"/>
      <w:pPr>
        <w:ind w:left="2880" w:hanging="480"/>
      </w:pPr>
      <w:rPr>
        <w:rFonts w:ascii="Tahoma" w:hAnsi="Tahoma" w:hint="default"/>
      </w:rPr>
    </w:lvl>
    <w:lvl w:ilvl="5" w:tplc="04090005" w:tentative="1">
      <w:start w:val="1"/>
      <w:numFmt w:val="bullet"/>
      <w:lvlText w:val=""/>
      <w:lvlJc w:val="left"/>
      <w:pPr>
        <w:ind w:left="3360" w:hanging="480"/>
      </w:pPr>
      <w:rPr>
        <w:rFonts w:ascii="Tahoma" w:hAnsi="Tahoma" w:hint="default"/>
      </w:rPr>
    </w:lvl>
    <w:lvl w:ilvl="6" w:tplc="04090001" w:tentative="1">
      <w:start w:val="1"/>
      <w:numFmt w:val="bullet"/>
      <w:lvlText w:val=""/>
      <w:lvlJc w:val="left"/>
      <w:pPr>
        <w:ind w:left="3840" w:hanging="480"/>
      </w:pPr>
      <w:rPr>
        <w:rFonts w:ascii="Tahoma" w:hAnsi="Tahoma" w:hint="default"/>
      </w:rPr>
    </w:lvl>
    <w:lvl w:ilvl="7" w:tplc="04090003" w:tentative="1">
      <w:start w:val="1"/>
      <w:numFmt w:val="bullet"/>
      <w:lvlText w:val=""/>
      <w:lvlJc w:val="left"/>
      <w:pPr>
        <w:ind w:left="4320" w:hanging="480"/>
      </w:pPr>
      <w:rPr>
        <w:rFonts w:ascii="Tahoma" w:hAnsi="Tahoma" w:hint="default"/>
      </w:rPr>
    </w:lvl>
    <w:lvl w:ilvl="8" w:tplc="04090005" w:tentative="1">
      <w:start w:val="1"/>
      <w:numFmt w:val="bullet"/>
      <w:lvlText w:val=""/>
      <w:lvlJc w:val="left"/>
      <w:pPr>
        <w:ind w:left="4800" w:hanging="480"/>
      </w:pPr>
      <w:rPr>
        <w:rFonts w:ascii="Tahoma" w:hAnsi="Tahoma" w:hint="default"/>
      </w:rPr>
    </w:lvl>
  </w:abstractNum>
  <w:abstractNum w:abstractNumId="136" w15:restartNumberingAfterBreak="0">
    <w:nsid w:val="5DF96CF8"/>
    <w:multiLevelType w:val="hybridMultilevel"/>
    <w:tmpl w:val="1308911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37" w15:restartNumberingAfterBreak="0">
    <w:nsid w:val="5F5E691F"/>
    <w:multiLevelType w:val="hybridMultilevel"/>
    <w:tmpl w:val="369EC674"/>
    <w:lvl w:ilvl="0" w:tplc="F4AAC72A">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38" w15:restartNumberingAfterBreak="0">
    <w:nsid w:val="5FCA1E82"/>
    <w:multiLevelType w:val="hybridMultilevel"/>
    <w:tmpl w:val="1E563208"/>
    <w:lvl w:ilvl="0" w:tplc="D116AF0C">
      <w:start w:val="1"/>
      <w:numFmt w:val="bullet"/>
      <w:lvlText w:val=""/>
      <w:lvlJc w:val="left"/>
      <w:pPr>
        <w:ind w:left="360" w:hanging="360"/>
      </w:pPr>
      <w:rPr>
        <w:rFonts w:ascii="Wingdings" w:hAnsi="Wingdings" w:hint="default"/>
      </w:rPr>
    </w:lvl>
    <w:lvl w:ilvl="1" w:tplc="020AACEC">
      <w:start w:val="1"/>
      <w:numFmt w:val="bullet"/>
      <w:lvlText w:val="o"/>
      <w:lvlJc w:val="left"/>
      <w:pPr>
        <w:ind w:left="1080" w:hanging="360"/>
      </w:pPr>
      <w:rPr>
        <w:rFonts w:ascii="Courier New" w:hAnsi="Courier New" w:hint="default"/>
      </w:rPr>
    </w:lvl>
    <w:lvl w:ilvl="2" w:tplc="647C72A2">
      <w:start w:val="1"/>
      <w:numFmt w:val="bullet"/>
      <w:lvlText w:val=""/>
      <w:lvlJc w:val="left"/>
      <w:pPr>
        <w:ind w:left="1800" w:hanging="360"/>
      </w:pPr>
      <w:rPr>
        <w:rFonts w:ascii="Wingdings" w:hAnsi="Wingdings" w:hint="default"/>
      </w:rPr>
    </w:lvl>
    <w:lvl w:ilvl="3" w:tplc="3CE6AEDA">
      <w:start w:val="1"/>
      <w:numFmt w:val="bullet"/>
      <w:lvlText w:val=""/>
      <w:lvlJc w:val="left"/>
      <w:pPr>
        <w:ind w:left="2520" w:hanging="360"/>
      </w:pPr>
      <w:rPr>
        <w:rFonts w:ascii="Symbol" w:hAnsi="Symbol" w:hint="default"/>
      </w:rPr>
    </w:lvl>
    <w:lvl w:ilvl="4" w:tplc="8024510C">
      <w:start w:val="1"/>
      <w:numFmt w:val="bullet"/>
      <w:lvlText w:val="o"/>
      <w:lvlJc w:val="left"/>
      <w:pPr>
        <w:ind w:left="3240" w:hanging="360"/>
      </w:pPr>
      <w:rPr>
        <w:rFonts w:ascii="Courier New" w:hAnsi="Courier New" w:hint="default"/>
      </w:rPr>
    </w:lvl>
    <w:lvl w:ilvl="5" w:tplc="B5F4C44A">
      <w:start w:val="1"/>
      <w:numFmt w:val="bullet"/>
      <w:lvlText w:val=""/>
      <w:lvlJc w:val="left"/>
      <w:pPr>
        <w:ind w:left="3960" w:hanging="360"/>
      </w:pPr>
      <w:rPr>
        <w:rFonts w:ascii="Wingdings" w:hAnsi="Wingdings" w:hint="default"/>
      </w:rPr>
    </w:lvl>
    <w:lvl w:ilvl="6" w:tplc="04F0C254">
      <w:start w:val="1"/>
      <w:numFmt w:val="bullet"/>
      <w:lvlText w:val=""/>
      <w:lvlJc w:val="left"/>
      <w:pPr>
        <w:ind w:left="4680" w:hanging="360"/>
      </w:pPr>
      <w:rPr>
        <w:rFonts w:ascii="Symbol" w:hAnsi="Symbol" w:hint="default"/>
      </w:rPr>
    </w:lvl>
    <w:lvl w:ilvl="7" w:tplc="C7C69E0C">
      <w:start w:val="1"/>
      <w:numFmt w:val="bullet"/>
      <w:lvlText w:val="o"/>
      <w:lvlJc w:val="left"/>
      <w:pPr>
        <w:ind w:left="5400" w:hanging="360"/>
      </w:pPr>
      <w:rPr>
        <w:rFonts w:ascii="Courier New" w:hAnsi="Courier New" w:hint="default"/>
      </w:rPr>
    </w:lvl>
    <w:lvl w:ilvl="8" w:tplc="98DA4B3C">
      <w:start w:val="1"/>
      <w:numFmt w:val="bullet"/>
      <w:lvlText w:val=""/>
      <w:lvlJc w:val="left"/>
      <w:pPr>
        <w:ind w:left="6120" w:hanging="360"/>
      </w:pPr>
      <w:rPr>
        <w:rFonts w:ascii="Wingdings" w:hAnsi="Wingdings" w:hint="default"/>
      </w:rPr>
    </w:lvl>
  </w:abstractNum>
  <w:abstractNum w:abstractNumId="139" w15:restartNumberingAfterBreak="0">
    <w:nsid w:val="5FDC48E7"/>
    <w:multiLevelType w:val="hybridMultilevel"/>
    <w:tmpl w:val="9C8AC1BE"/>
    <w:lvl w:ilvl="0" w:tplc="1DACA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0697386"/>
    <w:multiLevelType w:val="hybridMultilevel"/>
    <w:tmpl w:val="0560B622"/>
    <w:lvl w:ilvl="0" w:tplc="04090003">
      <w:start w:val="1"/>
      <w:numFmt w:val="bullet"/>
      <w:lvlText w:val=""/>
      <w:lvlJc w:val="left"/>
      <w:pPr>
        <w:ind w:left="480" w:hanging="480"/>
      </w:pPr>
      <w:rPr>
        <w:rFonts w:ascii="Wingdings" w:hAnsi="Wingdings" w:hint="default"/>
      </w:rPr>
    </w:lvl>
    <w:lvl w:ilvl="1" w:tplc="0409000B">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1" w15:restartNumberingAfterBreak="0">
    <w:nsid w:val="616076BD"/>
    <w:multiLevelType w:val="hybridMultilevel"/>
    <w:tmpl w:val="FFFFFFFF"/>
    <w:lvl w:ilvl="0" w:tplc="03D2F41C">
      <w:start w:val="1"/>
      <w:numFmt w:val="bullet"/>
      <w:lvlText w:val=""/>
      <w:lvlJc w:val="left"/>
      <w:pPr>
        <w:ind w:left="720" w:hanging="360"/>
      </w:pPr>
      <w:rPr>
        <w:rFonts w:ascii="TT5540o01" w:hAnsi="TT5540o01" w:hint="default"/>
      </w:rPr>
    </w:lvl>
    <w:lvl w:ilvl="1" w:tplc="75EA2AA4">
      <w:start w:val="1"/>
      <w:numFmt w:val="bullet"/>
      <w:lvlText w:val="o"/>
      <w:lvlJc w:val="left"/>
      <w:pPr>
        <w:ind w:left="1440" w:hanging="360"/>
      </w:pPr>
      <w:rPr>
        <w:rFonts w:ascii="TT4856o00" w:hAnsi="TT4856o00" w:hint="default"/>
      </w:rPr>
    </w:lvl>
    <w:lvl w:ilvl="2" w:tplc="4198DF22">
      <w:start w:val="1"/>
      <w:numFmt w:val="bullet"/>
      <w:lvlText w:val=""/>
      <w:lvlJc w:val="left"/>
      <w:pPr>
        <w:ind w:left="2160" w:hanging="360"/>
      </w:pPr>
      <w:rPr>
        <w:rFonts w:ascii="Tahoma" w:hAnsi="Tahoma" w:hint="default"/>
      </w:rPr>
    </w:lvl>
    <w:lvl w:ilvl="3" w:tplc="B8B8FEC4">
      <w:start w:val="1"/>
      <w:numFmt w:val="bullet"/>
      <w:lvlText w:val=""/>
      <w:lvlJc w:val="left"/>
      <w:pPr>
        <w:ind w:left="2880" w:hanging="360"/>
      </w:pPr>
      <w:rPr>
        <w:rFonts w:ascii="TT5540o01" w:hAnsi="TT5540o01" w:hint="default"/>
      </w:rPr>
    </w:lvl>
    <w:lvl w:ilvl="4" w:tplc="4860F540">
      <w:start w:val="1"/>
      <w:numFmt w:val="bullet"/>
      <w:lvlText w:val="o"/>
      <w:lvlJc w:val="left"/>
      <w:pPr>
        <w:ind w:left="3600" w:hanging="360"/>
      </w:pPr>
      <w:rPr>
        <w:rFonts w:ascii="TT4856o00" w:hAnsi="TT4856o00" w:hint="default"/>
      </w:rPr>
    </w:lvl>
    <w:lvl w:ilvl="5" w:tplc="3CF62B6A">
      <w:start w:val="1"/>
      <w:numFmt w:val="bullet"/>
      <w:lvlText w:val=""/>
      <w:lvlJc w:val="left"/>
      <w:pPr>
        <w:ind w:left="4320" w:hanging="360"/>
      </w:pPr>
      <w:rPr>
        <w:rFonts w:ascii="Tahoma" w:hAnsi="Tahoma" w:hint="default"/>
      </w:rPr>
    </w:lvl>
    <w:lvl w:ilvl="6" w:tplc="D56409C2">
      <w:start w:val="1"/>
      <w:numFmt w:val="bullet"/>
      <w:lvlText w:val=""/>
      <w:lvlJc w:val="left"/>
      <w:pPr>
        <w:ind w:left="5040" w:hanging="360"/>
      </w:pPr>
      <w:rPr>
        <w:rFonts w:ascii="TT5540o01" w:hAnsi="TT5540o01" w:hint="default"/>
      </w:rPr>
    </w:lvl>
    <w:lvl w:ilvl="7" w:tplc="93DAABC4">
      <w:start w:val="1"/>
      <w:numFmt w:val="bullet"/>
      <w:lvlText w:val="o"/>
      <w:lvlJc w:val="left"/>
      <w:pPr>
        <w:ind w:left="5760" w:hanging="360"/>
      </w:pPr>
      <w:rPr>
        <w:rFonts w:ascii="TT4856o00" w:hAnsi="TT4856o00" w:hint="default"/>
      </w:rPr>
    </w:lvl>
    <w:lvl w:ilvl="8" w:tplc="EFD439A0">
      <w:start w:val="1"/>
      <w:numFmt w:val="bullet"/>
      <w:lvlText w:val=""/>
      <w:lvlJc w:val="left"/>
      <w:pPr>
        <w:ind w:left="6480" w:hanging="360"/>
      </w:pPr>
      <w:rPr>
        <w:rFonts w:ascii="Tahoma" w:hAnsi="Tahoma" w:hint="default"/>
      </w:rPr>
    </w:lvl>
  </w:abstractNum>
  <w:abstractNum w:abstractNumId="142" w15:restartNumberingAfterBreak="0">
    <w:nsid w:val="61A54299"/>
    <w:multiLevelType w:val="hybridMultilevel"/>
    <w:tmpl w:val="FFFFFFFF"/>
    <w:lvl w:ilvl="0" w:tplc="6508389A">
      <w:start w:val="1"/>
      <w:numFmt w:val="bullet"/>
      <w:lvlText w:val=""/>
      <w:lvlJc w:val="left"/>
      <w:pPr>
        <w:ind w:left="720" w:hanging="360"/>
      </w:pPr>
      <w:rPr>
        <w:rFonts w:ascii="TT5540o01" w:hAnsi="TT5540o01" w:hint="default"/>
      </w:rPr>
    </w:lvl>
    <w:lvl w:ilvl="1" w:tplc="DF568E5E">
      <w:start w:val="1"/>
      <w:numFmt w:val="bullet"/>
      <w:lvlText w:val="o"/>
      <w:lvlJc w:val="left"/>
      <w:pPr>
        <w:ind w:left="1440" w:hanging="360"/>
      </w:pPr>
      <w:rPr>
        <w:rFonts w:ascii="TT4856o00" w:hAnsi="TT4856o00" w:hint="default"/>
      </w:rPr>
    </w:lvl>
    <w:lvl w:ilvl="2" w:tplc="5484D994">
      <w:start w:val="1"/>
      <w:numFmt w:val="bullet"/>
      <w:lvlText w:val=""/>
      <w:lvlJc w:val="left"/>
      <w:pPr>
        <w:ind w:left="2160" w:hanging="360"/>
      </w:pPr>
      <w:rPr>
        <w:rFonts w:ascii="Tahoma" w:hAnsi="Tahoma" w:hint="default"/>
      </w:rPr>
    </w:lvl>
    <w:lvl w:ilvl="3" w:tplc="BE125B40">
      <w:start w:val="1"/>
      <w:numFmt w:val="bullet"/>
      <w:lvlText w:val=""/>
      <w:lvlJc w:val="left"/>
      <w:pPr>
        <w:ind w:left="2880" w:hanging="360"/>
      </w:pPr>
      <w:rPr>
        <w:rFonts w:ascii="TT5540o01" w:hAnsi="TT5540o01" w:hint="default"/>
      </w:rPr>
    </w:lvl>
    <w:lvl w:ilvl="4" w:tplc="3864B134">
      <w:start w:val="1"/>
      <w:numFmt w:val="bullet"/>
      <w:lvlText w:val="o"/>
      <w:lvlJc w:val="left"/>
      <w:pPr>
        <w:ind w:left="3600" w:hanging="360"/>
      </w:pPr>
      <w:rPr>
        <w:rFonts w:ascii="TT4856o00" w:hAnsi="TT4856o00" w:hint="default"/>
      </w:rPr>
    </w:lvl>
    <w:lvl w:ilvl="5" w:tplc="A7585CDE">
      <w:start w:val="1"/>
      <w:numFmt w:val="bullet"/>
      <w:lvlText w:val=""/>
      <w:lvlJc w:val="left"/>
      <w:pPr>
        <w:ind w:left="4320" w:hanging="360"/>
      </w:pPr>
      <w:rPr>
        <w:rFonts w:ascii="Tahoma" w:hAnsi="Tahoma" w:hint="default"/>
      </w:rPr>
    </w:lvl>
    <w:lvl w:ilvl="6" w:tplc="25FCAA9C">
      <w:start w:val="1"/>
      <w:numFmt w:val="bullet"/>
      <w:lvlText w:val=""/>
      <w:lvlJc w:val="left"/>
      <w:pPr>
        <w:ind w:left="5040" w:hanging="360"/>
      </w:pPr>
      <w:rPr>
        <w:rFonts w:ascii="TT5540o01" w:hAnsi="TT5540o01" w:hint="default"/>
      </w:rPr>
    </w:lvl>
    <w:lvl w:ilvl="7" w:tplc="996EB51E">
      <w:start w:val="1"/>
      <w:numFmt w:val="bullet"/>
      <w:lvlText w:val="o"/>
      <w:lvlJc w:val="left"/>
      <w:pPr>
        <w:ind w:left="5760" w:hanging="360"/>
      </w:pPr>
      <w:rPr>
        <w:rFonts w:ascii="TT4856o00" w:hAnsi="TT4856o00" w:hint="default"/>
      </w:rPr>
    </w:lvl>
    <w:lvl w:ilvl="8" w:tplc="E34C9B6A">
      <w:start w:val="1"/>
      <w:numFmt w:val="bullet"/>
      <w:lvlText w:val=""/>
      <w:lvlJc w:val="left"/>
      <w:pPr>
        <w:ind w:left="6480" w:hanging="360"/>
      </w:pPr>
      <w:rPr>
        <w:rFonts w:ascii="Tahoma" w:hAnsi="Tahoma" w:hint="default"/>
      </w:rPr>
    </w:lvl>
  </w:abstractNum>
  <w:abstractNum w:abstractNumId="143" w15:restartNumberingAfterBreak="0">
    <w:nsid w:val="628732D3"/>
    <w:multiLevelType w:val="hybridMultilevel"/>
    <w:tmpl w:val="110AF81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4" w15:restartNumberingAfterBreak="0">
    <w:nsid w:val="62C152C3"/>
    <w:multiLevelType w:val="hybridMultilevel"/>
    <w:tmpl w:val="4076463C"/>
    <w:lvl w:ilvl="0" w:tplc="67FEDB0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2C562F3"/>
    <w:multiLevelType w:val="hybridMultilevel"/>
    <w:tmpl w:val="EFEA68A8"/>
    <w:lvl w:ilvl="0" w:tplc="717C1D22">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6" w15:restartNumberingAfterBreak="0">
    <w:nsid w:val="62E3717F"/>
    <w:multiLevelType w:val="hybridMultilevel"/>
    <w:tmpl w:val="E88CD3EA"/>
    <w:lvl w:ilvl="0" w:tplc="04090001">
      <w:start w:val="1"/>
      <w:numFmt w:val="bullet"/>
      <w:lvlText w:val=""/>
      <w:lvlJc w:val="left"/>
      <w:pPr>
        <w:ind w:left="480" w:hanging="480"/>
      </w:pPr>
      <w:rPr>
        <w:rFonts w:ascii="Tahoma" w:hAnsi="Tahoma"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47" w15:restartNumberingAfterBreak="0">
    <w:nsid w:val="659429E8"/>
    <w:multiLevelType w:val="hybridMultilevel"/>
    <w:tmpl w:val="0EBEF3AE"/>
    <w:lvl w:ilvl="0" w:tplc="F36AE01C">
      <w:numFmt w:val="bullet"/>
      <w:lvlText w:val="-"/>
      <w:lvlJc w:val="left"/>
      <w:pPr>
        <w:ind w:left="360" w:hanging="360"/>
      </w:pPr>
      <w:rPr>
        <w:rFonts w:ascii="TT5BDo02" w:eastAsia="TT5540o01" w:hAnsi="TT5BDo02" w:cs="TT5BDo02" w:hint="default"/>
      </w:rPr>
    </w:lvl>
    <w:lvl w:ilvl="1" w:tplc="04090003">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48" w15:restartNumberingAfterBreak="0">
    <w:nsid w:val="667F5D42"/>
    <w:multiLevelType w:val="hybridMultilevel"/>
    <w:tmpl w:val="12A0FD12"/>
    <w:lvl w:ilvl="0" w:tplc="4880D554">
      <w:start w:val="1"/>
      <w:numFmt w:val="bullet"/>
      <w:lvlText w:val=""/>
      <w:lvlJc w:val="left"/>
      <w:pPr>
        <w:ind w:left="360" w:hanging="360"/>
      </w:pPr>
      <w:rPr>
        <w:rFonts w:ascii="Wingdings" w:hAnsi="Wingdings" w:hint="default"/>
      </w:rPr>
    </w:lvl>
    <w:lvl w:ilvl="1" w:tplc="9BA6B992">
      <w:start w:val="1"/>
      <w:numFmt w:val="bullet"/>
      <w:lvlText w:val="o"/>
      <w:lvlJc w:val="left"/>
      <w:pPr>
        <w:ind w:left="1080" w:hanging="360"/>
      </w:pPr>
      <w:rPr>
        <w:rFonts w:ascii="Courier New" w:hAnsi="Courier New" w:hint="default"/>
      </w:rPr>
    </w:lvl>
    <w:lvl w:ilvl="2" w:tplc="CCBE43BE">
      <w:start w:val="1"/>
      <w:numFmt w:val="bullet"/>
      <w:lvlText w:val=""/>
      <w:lvlJc w:val="left"/>
      <w:pPr>
        <w:ind w:left="1800" w:hanging="360"/>
      </w:pPr>
      <w:rPr>
        <w:rFonts w:ascii="Wingdings" w:hAnsi="Wingdings" w:hint="default"/>
      </w:rPr>
    </w:lvl>
    <w:lvl w:ilvl="3" w:tplc="4C5CF310">
      <w:start w:val="1"/>
      <w:numFmt w:val="bullet"/>
      <w:lvlText w:val=""/>
      <w:lvlJc w:val="left"/>
      <w:pPr>
        <w:ind w:left="2520" w:hanging="360"/>
      </w:pPr>
      <w:rPr>
        <w:rFonts w:ascii="Symbol" w:hAnsi="Symbol" w:hint="default"/>
      </w:rPr>
    </w:lvl>
    <w:lvl w:ilvl="4" w:tplc="483A6032">
      <w:start w:val="1"/>
      <w:numFmt w:val="bullet"/>
      <w:lvlText w:val="o"/>
      <w:lvlJc w:val="left"/>
      <w:pPr>
        <w:ind w:left="3240" w:hanging="360"/>
      </w:pPr>
      <w:rPr>
        <w:rFonts w:ascii="Courier New" w:hAnsi="Courier New" w:hint="default"/>
      </w:rPr>
    </w:lvl>
    <w:lvl w:ilvl="5" w:tplc="F0F8EE8C">
      <w:start w:val="1"/>
      <w:numFmt w:val="bullet"/>
      <w:lvlText w:val=""/>
      <w:lvlJc w:val="left"/>
      <w:pPr>
        <w:ind w:left="3960" w:hanging="360"/>
      </w:pPr>
      <w:rPr>
        <w:rFonts w:ascii="Wingdings" w:hAnsi="Wingdings" w:hint="default"/>
      </w:rPr>
    </w:lvl>
    <w:lvl w:ilvl="6" w:tplc="16926264">
      <w:start w:val="1"/>
      <w:numFmt w:val="bullet"/>
      <w:lvlText w:val=""/>
      <w:lvlJc w:val="left"/>
      <w:pPr>
        <w:ind w:left="4680" w:hanging="360"/>
      </w:pPr>
      <w:rPr>
        <w:rFonts w:ascii="Symbol" w:hAnsi="Symbol" w:hint="default"/>
      </w:rPr>
    </w:lvl>
    <w:lvl w:ilvl="7" w:tplc="F71810F2">
      <w:start w:val="1"/>
      <w:numFmt w:val="bullet"/>
      <w:lvlText w:val="o"/>
      <w:lvlJc w:val="left"/>
      <w:pPr>
        <w:ind w:left="5400" w:hanging="360"/>
      </w:pPr>
      <w:rPr>
        <w:rFonts w:ascii="Courier New" w:hAnsi="Courier New" w:hint="default"/>
      </w:rPr>
    </w:lvl>
    <w:lvl w:ilvl="8" w:tplc="60169F96">
      <w:start w:val="1"/>
      <w:numFmt w:val="bullet"/>
      <w:lvlText w:val=""/>
      <w:lvlJc w:val="left"/>
      <w:pPr>
        <w:ind w:left="6120" w:hanging="360"/>
      </w:pPr>
      <w:rPr>
        <w:rFonts w:ascii="Wingdings" w:hAnsi="Wingdings" w:hint="default"/>
      </w:rPr>
    </w:lvl>
  </w:abstractNum>
  <w:abstractNum w:abstractNumId="149" w15:restartNumberingAfterBreak="0">
    <w:nsid w:val="688E531A"/>
    <w:multiLevelType w:val="hybridMultilevel"/>
    <w:tmpl w:val="4B52D7CA"/>
    <w:lvl w:ilvl="0" w:tplc="85A8239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0" w15:restartNumberingAfterBreak="0">
    <w:nsid w:val="68FA142E"/>
    <w:multiLevelType w:val="hybridMultilevel"/>
    <w:tmpl w:val="E61EC04C"/>
    <w:lvl w:ilvl="0" w:tplc="04090001">
      <w:start w:val="1"/>
      <w:numFmt w:val="bullet"/>
      <w:lvlText w:val=""/>
      <w:lvlJc w:val="left"/>
      <w:pPr>
        <w:ind w:left="1472" w:hanging="480"/>
      </w:pPr>
      <w:rPr>
        <w:rFonts w:ascii="Tahoma" w:hAnsi="Tahoma" w:hint="default"/>
      </w:rPr>
    </w:lvl>
    <w:lvl w:ilvl="1" w:tplc="04090009">
      <w:start w:val="1"/>
      <w:numFmt w:val="bullet"/>
      <w:lvlText w:val=""/>
      <w:lvlJc w:val="left"/>
      <w:pPr>
        <w:ind w:left="1952" w:hanging="480"/>
      </w:pPr>
      <w:rPr>
        <w:rFonts w:ascii="Tahoma" w:hAnsi="Tahoma" w:hint="default"/>
      </w:rPr>
    </w:lvl>
    <w:lvl w:ilvl="2" w:tplc="04090005" w:tentative="1">
      <w:start w:val="1"/>
      <w:numFmt w:val="bullet"/>
      <w:lvlText w:val=""/>
      <w:lvlJc w:val="left"/>
      <w:pPr>
        <w:ind w:left="2432" w:hanging="480"/>
      </w:pPr>
      <w:rPr>
        <w:rFonts w:ascii="Tahoma" w:hAnsi="Tahoma" w:hint="default"/>
      </w:rPr>
    </w:lvl>
    <w:lvl w:ilvl="3" w:tplc="04090001" w:tentative="1">
      <w:start w:val="1"/>
      <w:numFmt w:val="bullet"/>
      <w:lvlText w:val=""/>
      <w:lvlJc w:val="left"/>
      <w:pPr>
        <w:ind w:left="2912" w:hanging="480"/>
      </w:pPr>
      <w:rPr>
        <w:rFonts w:ascii="Tahoma" w:hAnsi="Tahoma" w:hint="default"/>
      </w:rPr>
    </w:lvl>
    <w:lvl w:ilvl="4" w:tplc="04090003" w:tentative="1">
      <w:start w:val="1"/>
      <w:numFmt w:val="bullet"/>
      <w:lvlText w:val=""/>
      <w:lvlJc w:val="left"/>
      <w:pPr>
        <w:ind w:left="3392" w:hanging="480"/>
      </w:pPr>
      <w:rPr>
        <w:rFonts w:ascii="Tahoma" w:hAnsi="Tahoma" w:hint="default"/>
      </w:rPr>
    </w:lvl>
    <w:lvl w:ilvl="5" w:tplc="04090005" w:tentative="1">
      <w:start w:val="1"/>
      <w:numFmt w:val="bullet"/>
      <w:lvlText w:val=""/>
      <w:lvlJc w:val="left"/>
      <w:pPr>
        <w:ind w:left="3872" w:hanging="480"/>
      </w:pPr>
      <w:rPr>
        <w:rFonts w:ascii="Tahoma" w:hAnsi="Tahoma" w:hint="default"/>
      </w:rPr>
    </w:lvl>
    <w:lvl w:ilvl="6" w:tplc="04090001" w:tentative="1">
      <w:start w:val="1"/>
      <w:numFmt w:val="bullet"/>
      <w:lvlText w:val=""/>
      <w:lvlJc w:val="left"/>
      <w:pPr>
        <w:ind w:left="4352" w:hanging="480"/>
      </w:pPr>
      <w:rPr>
        <w:rFonts w:ascii="Tahoma" w:hAnsi="Tahoma" w:hint="default"/>
      </w:rPr>
    </w:lvl>
    <w:lvl w:ilvl="7" w:tplc="04090003" w:tentative="1">
      <w:start w:val="1"/>
      <w:numFmt w:val="bullet"/>
      <w:lvlText w:val=""/>
      <w:lvlJc w:val="left"/>
      <w:pPr>
        <w:ind w:left="4832" w:hanging="480"/>
      </w:pPr>
      <w:rPr>
        <w:rFonts w:ascii="Tahoma" w:hAnsi="Tahoma" w:hint="default"/>
      </w:rPr>
    </w:lvl>
    <w:lvl w:ilvl="8" w:tplc="04090005" w:tentative="1">
      <w:start w:val="1"/>
      <w:numFmt w:val="bullet"/>
      <w:lvlText w:val=""/>
      <w:lvlJc w:val="left"/>
      <w:pPr>
        <w:ind w:left="5312" w:hanging="480"/>
      </w:pPr>
      <w:rPr>
        <w:rFonts w:ascii="Tahoma" w:hAnsi="Tahoma" w:hint="default"/>
      </w:rPr>
    </w:lvl>
  </w:abstractNum>
  <w:abstractNum w:abstractNumId="151" w15:restartNumberingAfterBreak="0">
    <w:nsid w:val="6999599F"/>
    <w:multiLevelType w:val="hybridMultilevel"/>
    <w:tmpl w:val="C13E07C2"/>
    <w:lvl w:ilvl="0" w:tplc="04090001">
      <w:start w:val="1"/>
      <w:numFmt w:val="bullet"/>
      <w:lvlText w:val=""/>
      <w:lvlJc w:val="left"/>
      <w:pPr>
        <w:ind w:left="1446" w:hanging="360"/>
      </w:pPr>
      <w:rPr>
        <w:rFonts w:ascii="TT5540o01" w:hAnsi="TT5540o01" w:hint="default"/>
      </w:rPr>
    </w:lvl>
    <w:lvl w:ilvl="1" w:tplc="04090003" w:tentative="1">
      <w:start w:val="1"/>
      <w:numFmt w:val="bullet"/>
      <w:lvlText w:val="o"/>
      <w:lvlJc w:val="left"/>
      <w:pPr>
        <w:ind w:left="2166" w:hanging="360"/>
      </w:pPr>
      <w:rPr>
        <w:rFonts w:ascii="TT4856o00" w:hAnsi="TT4856o00" w:cs="TT4856o00" w:hint="default"/>
      </w:rPr>
    </w:lvl>
    <w:lvl w:ilvl="2" w:tplc="04090005" w:tentative="1">
      <w:start w:val="1"/>
      <w:numFmt w:val="bullet"/>
      <w:lvlText w:val=""/>
      <w:lvlJc w:val="left"/>
      <w:pPr>
        <w:ind w:left="2886" w:hanging="360"/>
      </w:pPr>
      <w:rPr>
        <w:rFonts w:ascii="Tahoma" w:hAnsi="Tahoma" w:hint="default"/>
      </w:rPr>
    </w:lvl>
    <w:lvl w:ilvl="3" w:tplc="04090001" w:tentative="1">
      <w:start w:val="1"/>
      <w:numFmt w:val="bullet"/>
      <w:lvlText w:val=""/>
      <w:lvlJc w:val="left"/>
      <w:pPr>
        <w:ind w:left="3606" w:hanging="360"/>
      </w:pPr>
      <w:rPr>
        <w:rFonts w:ascii="TT5540o01" w:hAnsi="TT5540o01" w:hint="default"/>
      </w:rPr>
    </w:lvl>
    <w:lvl w:ilvl="4" w:tplc="04090003" w:tentative="1">
      <w:start w:val="1"/>
      <w:numFmt w:val="bullet"/>
      <w:lvlText w:val="o"/>
      <w:lvlJc w:val="left"/>
      <w:pPr>
        <w:ind w:left="4326" w:hanging="360"/>
      </w:pPr>
      <w:rPr>
        <w:rFonts w:ascii="TT4856o00" w:hAnsi="TT4856o00" w:cs="TT4856o00" w:hint="default"/>
      </w:rPr>
    </w:lvl>
    <w:lvl w:ilvl="5" w:tplc="04090005" w:tentative="1">
      <w:start w:val="1"/>
      <w:numFmt w:val="bullet"/>
      <w:lvlText w:val=""/>
      <w:lvlJc w:val="left"/>
      <w:pPr>
        <w:ind w:left="5046" w:hanging="360"/>
      </w:pPr>
      <w:rPr>
        <w:rFonts w:ascii="Tahoma" w:hAnsi="Tahoma" w:hint="default"/>
      </w:rPr>
    </w:lvl>
    <w:lvl w:ilvl="6" w:tplc="04090001" w:tentative="1">
      <w:start w:val="1"/>
      <w:numFmt w:val="bullet"/>
      <w:lvlText w:val=""/>
      <w:lvlJc w:val="left"/>
      <w:pPr>
        <w:ind w:left="5766" w:hanging="360"/>
      </w:pPr>
      <w:rPr>
        <w:rFonts w:ascii="TT5540o01" w:hAnsi="TT5540o01" w:hint="default"/>
      </w:rPr>
    </w:lvl>
    <w:lvl w:ilvl="7" w:tplc="04090003" w:tentative="1">
      <w:start w:val="1"/>
      <w:numFmt w:val="bullet"/>
      <w:lvlText w:val="o"/>
      <w:lvlJc w:val="left"/>
      <w:pPr>
        <w:ind w:left="6486" w:hanging="360"/>
      </w:pPr>
      <w:rPr>
        <w:rFonts w:ascii="TT4856o00" w:hAnsi="TT4856o00" w:cs="TT4856o00" w:hint="default"/>
      </w:rPr>
    </w:lvl>
    <w:lvl w:ilvl="8" w:tplc="04090005" w:tentative="1">
      <w:start w:val="1"/>
      <w:numFmt w:val="bullet"/>
      <w:lvlText w:val=""/>
      <w:lvlJc w:val="left"/>
      <w:pPr>
        <w:ind w:left="7206" w:hanging="360"/>
      </w:pPr>
      <w:rPr>
        <w:rFonts w:ascii="Tahoma" w:hAnsi="Tahoma" w:hint="default"/>
      </w:rPr>
    </w:lvl>
  </w:abstractNum>
  <w:abstractNum w:abstractNumId="152" w15:restartNumberingAfterBreak="0">
    <w:nsid w:val="69ED6F82"/>
    <w:multiLevelType w:val="hybridMultilevel"/>
    <w:tmpl w:val="5C9089AA"/>
    <w:lvl w:ilvl="0" w:tplc="2026A322">
      <w:start w:val="1"/>
      <w:numFmt w:val="decimal"/>
      <w:lvlText w:val="步骤%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3" w15:restartNumberingAfterBreak="0">
    <w:nsid w:val="6A2270C6"/>
    <w:multiLevelType w:val="hybridMultilevel"/>
    <w:tmpl w:val="2D8A5066"/>
    <w:lvl w:ilvl="0" w:tplc="219E2768">
      <w:start w:val="1"/>
      <w:numFmt w:val="lowerLetter"/>
      <w:lvlText w:val="%1."/>
      <w:lvlJc w:val="left"/>
      <w:pPr>
        <w:ind w:left="555" w:hanging="360"/>
      </w:pPr>
      <w:rPr>
        <w:rFonts w:hint="default"/>
      </w:rPr>
    </w:lvl>
    <w:lvl w:ilvl="1" w:tplc="04090019" w:tentative="1">
      <w:start w:val="1"/>
      <w:numFmt w:val="ideographTraditional"/>
      <w:lvlText w:val="%2、"/>
      <w:lvlJc w:val="left"/>
      <w:pPr>
        <w:ind w:left="1155" w:hanging="480"/>
      </w:pPr>
    </w:lvl>
    <w:lvl w:ilvl="2" w:tplc="0409001B" w:tentative="1">
      <w:start w:val="1"/>
      <w:numFmt w:val="lowerRoman"/>
      <w:lvlText w:val="%3."/>
      <w:lvlJc w:val="right"/>
      <w:pPr>
        <w:ind w:left="1635" w:hanging="480"/>
      </w:pPr>
    </w:lvl>
    <w:lvl w:ilvl="3" w:tplc="0409000F" w:tentative="1">
      <w:start w:val="1"/>
      <w:numFmt w:val="decimal"/>
      <w:lvlText w:val="%4."/>
      <w:lvlJc w:val="left"/>
      <w:pPr>
        <w:ind w:left="2115" w:hanging="480"/>
      </w:pPr>
    </w:lvl>
    <w:lvl w:ilvl="4" w:tplc="04090019" w:tentative="1">
      <w:start w:val="1"/>
      <w:numFmt w:val="ideographTraditional"/>
      <w:lvlText w:val="%5、"/>
      <w:lvlJc w:val="left"/>
      <w:pPr>
        <w:ind w:left="2595" w:hanging="480"/>
      </w:pPr>
    </w:lvl>
    <w:lvl w:ilvl="5" w:tplc="0409001B" w:tentative="1">
      <w:start w:val="1"/>
      <w:numFmt w:val="lowerRoman"/>
      <w:lvlText w:val="%6."/>
      <w:lvlJc w:val="right"/>
      <w:pPr>
        <w:ind w:left="3075" w:hanging="480"/>
      </w:pPr>
    </w:lvl>
    <w:lvl w:ilvl="6" w:tplc="0409000F" w:tentative="1">
      <w:start w:val="1"/>
      <w:numFmt w:val="decimal"/>
      <w:lvlText w:val="%7."/>
      <w:lvlJc w:val="left"/>
      <w:pPr>
        <w:ind w:left="3555" w:hanging="480"/>
      </w:pPr>
    </w:lvl>
    <w:lvl w:ilvl="7" w:tplc="04090019" w:tentative="1">
      <w:start w:val="1"/>
      <w:numFmt w:val="ideographTraditional"/>
      <w:lvlText w:val="%8、"/>
      <w:lvlJc w:val="left"/>
      <w:pPr>
        <w:ind w:left="4035" w:hanging="480"/>
      </w:pPr>
    </w:lvl>
    <w:lvl w:ilvl="8" w:tplc="0409001B" w:tentative="1">
      <w:start w:val="1"/>
      <w:numFmt w:val="lowerRoman"/>
      <w:lvlText w:val="%9."/>
      <w:lvlJc w:val="right"/>
      <w:pPr>
        <w:ind w:left="4515" w:hanging="480"/>
      </w:pPr>
    </w:lvl>
  </w:abstractNum>
  <w:abstractNum w:abstractNumId="154" w15:restartNumberingAfterBreak="0">
    <w:nsid w:val="6B5E3CA7"/>
    <w:multiLevelType w:val="hybridMultilevel"/>
    <w:tmpl w:val="2EBEA8D6"/>
    <w:lvl w:ilvl="0" w:tplc="04090001">
      <w:start w:val="1"/>
      <w:numFmt w:val="bullet"/>
      <w:lvlText w:val=""/>
      <w:lvlJc w:val="left"/>
      <w:pPr>
        <w:ind w:left="1557" w:hanging="480"/>
      </w:pPr>
      <w:rPr>
        <w:rFonts w:ascii="Tahoma" w:hAnsi="Tahoma" w:hint="default"/>
      </w:rPr>
    </w:lvl>
    <w:lvl w:ilvl="1" w:tplc="04090003">
      <w:start w:val="1"/>
      <w:numFmt w:val="bullet"/>
      <w:lvlText w:val=""/>
      <w:lvlJc w:val="left"/>
      <w:pPr>
        <w:ind w:left="2037" w:hanging="480"/>
      </w:pPr>
      <w:rPr>
        <w:rFonts w:ascii="Tahoma" w:hAnsi="Tahoma" w:hint="default"/>
      </w:rPr>
    </w:lvl>
    <w:lvl w:ilvl="2" w:tplc="04090005">
      <w:start w:val="1"/>
      <w:numFmt w:val="bullet"/>
      <w:lvlText w:val=""/>
      <w:lvlJc w:val="left"/>
      <w:pPr>
        <w:ind w:left="2517" w:hanging="480"/>
      </w:pPr>
      <w:rPr>
        <w:rFonts w:ascii="Tahoma" w:hAnsi="Tahoma" w:hint="default"/>
      </w:rPr>
    </w:lvl>
    <w:lvl w:ilvl="3" w:tplc="04090001">
      <w:start w:val="1"/>
      <w:numFmt w:val="bullet"/>
      <w:lvlText w:val=""/>
      <w:lvlJc w:val="left"/>
      <w:pPr>
        <w:ind w:left="2997" w:hanging="480"/>
      </w:pPr>
      <w:rPr>
        <w:rFonts w:ascii="Tahoma" w:hAnsi="Tahoma" w:hint="default"/>
      </w:rPr>
    </w:lvl>
    <w:lvl w:ilvl="4" w:tplc="04090003">
      <w:start w:val="1"/>
      <w:numFmt w:val="bullet"/>
      <w:lvlText w:val=""/>
      <w:lvlJc w:val="left"/>
      <w:pPr>
        <w:ind w:left="3477" w:hanging="480"/>
      </w:pPr>
      <w:rPr>
        <w:rFonts w:ascii="Tahoma" w:hAnsi="Tahoma" w:hint="default"/>
      </w:rPr>
    </w:lvl>
    <w:lvl w:ilvl="5" w:tplc="04090005">
      <w:start w:val="1"/>
      <w:numFmt w:val="bullet"/>
      <w:lvlText w:val=""/>
      <w:lvlJc w:val="left"/>
      <w:pPr>
        <w:ind w:left="3957" w:hanging="480"/>
      </w:pPr>
      <w:rPr>
        <w:rFonts w:ascii="Tahoma" w:hAnsi="Tahoma" w:hint="default"/>
      </w:rPr>
    </w:lvl>
    <w:lvl w:ilvl="6" w:tplc="04090001">
      <w:start w:val="1"/>
      <w:numFmt w:val="bullet"/>
      <w:lvlText w:val=""/>
      <w:lvlJc w:val="left"/>
      <w:pPr>
        <w:ind w:left="4437" w:hanging="480"/>
      </w:pPr>
      <w:rPr>
        <w:rFonts w:ascii="Tahoma" w:hAnsi="Tahoma" w:hint="default"/>
      </w:rPr>
    </w:lvl>
    <w:lvl w:ilvl="7" w:tplc="04090003">
      <w:start w:val="1"/>
      <w:numFmt w:val="bullet"/>
      <w:lvlText w:val=""/>
      <w:lvlJc w:val="left"/>
      <w:pPr>
        <w:ind w:left="4917" w:hanging="480"/>
      </w:pPr>
      <w:rPr>
        <w:rFonts w:ascii="Tahoma" w:hAnsi="Tahoma" w:hint="default"/>
      </w:rPr>
    </w:lvl>
    <w:lvl w:ilvl="8" w:tplc="04090005">
      <w:start w:val="1"/>
      <w:numFmt w:val="bullet"/>
      <w:lvlText w:val=""/>
      <w:lvlJc w:val="left"/>
      <w:pPr>
        <w:ind w:left="5397" w:hanging="480"/>
      </w:pPr>
      <w:rPr>
        <w:rFonts w:ascii="Tahoma" w:hAnsi="Tahoma" w:hint="default"/>
      </w:rPr>
    </w:lvl>
  </w:abstractNum>
  <w:abstractNum w:abstractNumId="155" w15:restartNumberingAfterBreak="0">
    <w:nsid w:val="6B706A30"/>
    <w:multiLevelType w:val="hybridMultilevel"/>
    <w:tmpl w:val="FFFFFFFF"/>
    <w:lvl w:ilvl="0" w:tplc="F3C8C8E4">
      <w:start w:val="1"/>
      <w:numFmt w:val="decimal"/>
      <w:lvlText w:val="%1."/>
      <w:lvlJc w:val="left"/>
      <w:pPr>
        <w:ind w:left="720" w:hanging="360"/>
      </w:pPr>
    </w:lvl>
    <w:lvl w:ilvl="1" w:tplc="527A9674">
      <w:start w:val="1"/>
      <w:numFmt w:val="lowerLetter"/>
      <w:lvlText w:val="%2."/>
      <w:lvlJc w:val="left"/>
      <w:pPr>
        <w:ind w:left="1440" w:hanging="360"/>
      </w:pPr>
    </w:lvl>
    <w:lvl w:ilvl="2" w:tplc="567EA684">
      <w:start w:val="1"/>
      <w:numFmt w:val="lowerRoman"/>
      <w:lvlText w:val="%3."/>
      <w:lvlJc w:val="right"/>
      <w:pPr>
        <w:ind w:left="2160" w:hanging="180"/>
      </w:pPr>
    </w:lvl>
    <w:lvl w:ilvl="3" w:tplc="BC4E917C">
      <w:start w:val="1"/>
      <w:numFmt w:val="decimal"/>
      <w:lvlText w:val="%4."/>
      <w:lvlJc w:val="left"/>
      <w:pPr>
        <w:ind w:left="2880" w:hanging="360"/>
      </w:pPr>
    </w:lvl>
    <w:lvl w:ilvl="4" w:tplc="E18C59F6">
      <w:start w:val="1"/>
      <w:numFmt w:val="lowerLetter"/>
      <w:lvlText w:val="%5."/>
      <w:lvlJc w:val="left"/>
      <w:pPr>
        <w:ind w:left="3600" w:hanging="360"/>
      </w:pPr>
    </w:lvl>
    <w:lvl w:ilvl="5" w:tplc="912A7468">
      <w:start w:val="1"/>
      <w:numFmt w:val="lowerRoman"/>
      <w:lvlText w:val="%6."/>
      <w:lvlJc w:val="right"/>
      <w:pPr>
        <w:ind w:left="4320" w:hanging="180"/>
      </w:pPr>
    </w:lvl>
    <w:lvl w:ilvl="6" w:tplc="2F5C61FC">
      <w:start w:val="1"/>
      <w:numFmt w:val="decimal"/>
      <w:lvlText w:val="%7."/>
      <w:lvlJc w:val="left"/>
      <w:pPr>
        <w:ind w:left="5040" w:hanging="360"/>
      </w:pPr>
    </w:lvl>
    <w:lvl w:ilvl="7" w:tplc="9F3C466E">
      <w:start w:val="1"/>
      <w:numFmt w:val="lowerLetter"/>
      <w:lvlText w:val="%8."/>
      <w:lvlJc w:val="left"/>
      <w:pPr>
        <w:ind w:left="5760" w:hanging="360"/>
      </w:pPr>
    </w:lvl>
    <w:lvl w:ilvl="8" w:tplc="66FA086C">
      <w:start w:val="1"/>
      <w:numFmt w:val="lowerRoman"/>
      <w:lvlText w:val="%9."/>
      <w:lvlJc w:val="right"/>
      <w:pPr>
        <w:ind w:left="6480" w:hanging="180"/>
      </w:pPr>
    </w:lvl>
  </w:abstractNum>
  <w:abstractNum w:abstractNumId="156" w15:restartNumberingAfterBreak="0">
    <w:nsid w:val="6C0A79EF"/>
    <w:multiLevelType w:val="hybridMultilevel"/>
    <w:tmpl w:val="43CC49DC"/>
    <w:lvl w:ilvl="0" w:tplc="D846B6E0">
      <w:start w:val="1"/>
      <w:numFmt w:val="decimal"/>
      <w:lvlText w:val="%1."/>
      <w:lvlJc w:val="left"/>
      <w:pPr>
        <w:ind w:left="720" w:hanging="360"/>
      </w:pPr>
    </w:lvl>
    <w:lvl w:ilvl="1" w:tplc="236E8536">
      <w:start w:val="1"/>
      <w:numFmt w:val="lowerLetter"/>
      <w:lvlText w:val="%2."/>
      <w:lvlJc w:val="left"/>
      <w:pPr>
        <w:ind w:left="1440" w:hanging="360"/>
      </w:pPr>
    </w:lvl>
    <w:lvl w:ilvl="2" w:tplc="05446B30">
      <w:start w:val="1"/>
      <w:numFmt w:val="lowerRoman"/>
      <w:lvlText w:val="%3."/>
      <w:lvlJc w:val="right"/>
      <w:pPr>
        <w:ind w:left="2160" w:hanging="180"/>
      </w:pPr>
    </w:lvl>
    <w:lvl w:ilvl="3" w:tplc="A9AE18AC">
      <w:start w:val="1"/>
      <w:numFmt w:val="decimal"/>
      <w:lvlText w:val="%4."/>
      <w:lvlJc w:val="left"/>
      <w:pPr>
        <w:ind w:left="2880" w:hanging="360"/>
      </w:pPr>
    </w:lvl>
    <w:lvl w:ilvl="4" w:tplc="D588658E">
      <w:start w:val="1"/>
      <w:numFmt w:val="lowerLetter"/>
      <w:lvlText w:val="%5."/>
      <w:lvlJc w:val="left"/>
      <w:pPr>
        <w:ind w:left="3600" w:hanging="360"/>
      </w:pPr>
    </w:lvl>
    <w:lvl w:ilvl="5" w:tplc="5600D6C2">
      <w:start w:val="1"/>
      <w:numFmt w:val="lowerRoman"/>
      <w:lvlText w:val="%6."/>
      <w:lvlJc w:val="right"/>
      <w:pPr>
        <w:ind w:left="4320" w:hanging="180"/>
      </w:pPr>
    </w:lvl>
    <w:lvl w:ilvl="6" w:tplc="87D8E94A">
      <w:start w:val="1"/>
      <w:numFmt w:val="decimal"/>
      <w:lvlText w:val="%7."/>
      <w:lvlJc w:val="left"/>
      <w:pPr>
        <w:ind w:left="5040" w:hanging="360"/>
      </w:pPr>
    </w:lvl>
    <w:lvl w:ilvl="7" w:tplc="82B0FF48">
      <w:start w:val="1"/>
      <w:numFmt w:val="lowerLetter"/>
      <w:lvlText w:val="%8."/>
      <w:lvlJc w:val="left"/>
      <w:pPr>
        <w:ind w:left="5760" w:hanging="360"/>
      </w:pPr>
    </w:lvl>
    <w:lvl w:ilvl="8" w:tplc="F306C13C">
      <w:start w:val="1"/>
      <w:numFmt w:val="lowerRoman"/>
      <w:lvlText w:val="%9."/>
      <w:lvlJc w:val="right"/>
      <w:pPr>
        <w:ind w:left="6480" w:hanging="180"/>
      </w:pPr>
    </w:lvl>
  </w:abstractNum>
  <w:abstractNum w:abstractNumId="157" w15:restartNumberingAfterBreak="0">
    <w:nsid w:val="6C455784"/>
    <w:multiLevelType w:val="hybridMultilevel"/>
    <w:tmpl w:val="6F86E410"/>
    <w:lvl w:ilvl="0" w:tplc="04090001">
      <w:start w:val="1"/>
      <w:numFmt w:val="bullet"/>
      <w:lvlText w:val=""/>
      <w:lvlJc w:val="left"/>
      <w:pPr>
        <w:ind w:left="1440" w:hanging="360"/>
      </w:pPr>
      <w:rPr>
        <w:rFonts w:ascii="TT5540o01" w:hAnsi="TT5540o01" w:hint="default"/>
      </w:rPr>
    </w:lvl>
    <w:lvl w:ilvl="1" w:tplc="04090003" w:tentative="1">
      <w:start w:val="1"/>
      <w:numFmt w:val="bullet"/>
      <w:lvlText w:val="o"/>
      <w:lvlJc w:val="left"/>
      <w:pPr>
        <w:ind w:left="2160" w:hanging="360"/>
      </w:pPr>
      <w:rPr>
        <w:rFonts w:ascii="TT4856o00" w:hAnsi="TT4856o00" w:cs="TT4856o00" w:hint="default"/>
      </w:rPr>
    </w:lvl>
    <w:lvl w:ilvl="2" w:tplc="04090005" w:tentative="1">
      <w:start w:val="1"/>
      <w:numFmt w:val="bullet"/>
      <w:lvlText w:val=""/>
      <w:lvlJc w:val="left"/>
      <w:pPr>
        <w:ind w:left="2880" w:hanging="360"/>
      </w:pPr>
      <w:rPr>
        <w:rFonts w:ascii="Tahoma" w:hAnsi="Tahoma" w:hint="default"/>
      </w:rPr>
    </w:lvl>
    <w:lvl w:ilvl="3" w:tplc="04090001" w:tentative="1">
      <w:start w:val="1"/>
      <w:numFmt w:val="bullet"/>
      <w:lvlText w:val=""/>
      <w:lvlJc w:val="left"/>
      <w:pPr>
        <w:ind w:left="3600" w:hanging="360"/>
      </w:pPr>
      <w:rPr>
        <w:rFonts w:ascii="TT5540o01" w:hAnsi="TT5540o01" w:hint="default"/>
      </w:rPr>
    </w:lvl>
    <w:lvl w:ilvl="4" w:tplc="04090003" w:tentative="1">
      <w:start w:val="1"/>
      <w:numFmt w:val="bullet"/>
      <w:lvlText w:val="o"/>
      <w:lvlJc w:val="left"/>
      <w:pPr>
        <w:ind w:left="4320" w:hanging="360"/>
      </w:pPr>
      <w:rPr>
        <w:rFonts w:ascii="TT4856o00" w:hAnsi="TT4856o00" w:cs="TT4856o00" w:hint="default"/>
      </w:rPr>
    </w:lvl>
    <w:lvl w:ilvl="5" w:tplc="04090005" w:tentative="1">
      <w:start w:val="1"/>
      <w:numFmt w:val="bullet"/>
      <w:lvlText w:val=""/>
      <w:lvlJc w:val="left"/>
      <w:pPr>
        <w:ind w:left="5040" w:hanging="360"/>
      </w:pPr>
      <w:rPr>
        <w:rFonts w:ascii="Tahoma" w:hAnsi="Tahoma" w:hint="default"/>
      </w:rPr>
    </w:lvl>
    <w:lvl w:ilvl="6" w:tplc="04090001" w:tentative="1">
      <w:start w:val="1"/>
      <w:numFmt w:val="bullet"/>
      <w:lvlText w:val=""/>
      <w:lvlJc w:val="left"/>
      <w:pPr>
        <w:ind w:left="5760" w:hanging="360"/>
      </w:pPr>
      <w:rPr>
        <w:rFonts w:ascii="TT5540o01" w:hAnsi="TT5540o01" w:hint="default"/>
      </w:rPr>
    </w:lvl>
    <w:lvl w:ilvl="7" w:tplc="04090003" w:tentative="1">
      <w:start w:val="1"/>
      <w:numFmt w:val="bullet"/>
      <w:lvlText w:val="o"/>
      <w:lvlJc w:val="left"/>
      <w:pPr>
        <w:ind w:left="6480" w:hanging="360"/>
      </w:pPr>
      <w:rPr>
        <w:rFonts w:ascii="TT4856o00" w:hAnsi="TT4856o00" w:cs="TT4856o00" w:hint="default"/>
      </w:rPr>
    </w:lvl>
    <w:lvl w:ilvl="8" w:tplc="04090005" w:tentative="1">
      <w:start w:val="1"/>
      <w:numFmt w:val="bullet"/>
      <w:lvlText w:val=""/>
      <w:lvlJc w:val="left"/>
      <w:pPr>
        <w:ind w:left="7200" w:hanging="360"/>
      </w:pPr>
      <w:rPr>
        <w:rFonts w:ascii="Tahoma" w:hAnsi="Tahoma" w:hint="default"/>
      </w:rPr>
    </w:lvl>
  </w:abstractNum>
  <w:abstractNum w:abstractNumId="158" w15:restartNumberingAfterBreak="0">
    <w:nsid w:val="6CAB296C"/>
    <w:multiLevelType w:val="hybridMultilevel"/>
    <w:tmpl w:val="B49E92B8"/>
    <w:lvl w:ilvl="0" w:tplc="90AEF50A">
      <w:numFmt w:val="bullet"/>
      <w:pStyle w:val="Feature-SubItem"/>
      <w:lvlText w:val=""/>
      <w:lvlJc w:val="left"/>
      <w:pPr>
        <w:tabs>
          <w:tab w:val="num" w:pos="360"/>
        </w:tabs>
        <w:ind w:left="360" w:hanging="360"/>
      </w:pPr>
      <w:rPr>
        <w:rFonts w:ascii="Wingdings" w:eastAsia="MingLiU" w:hAnsi="Wingdings" w:cs="Times New Roman" w:hint="default"/>
      </w:rPr>
    </w:lvl>
    <w:lvl w:ilvl="1" w:tplc="3DB23ED8">
      <w:numFmt w:val="bullet"/>
      <w:lvlText w:val=""/>
      <w:lvlJc w:val="left"/>
      <w:pPr>
        <w:tabs>
          <w:tab w:val="num" w:pos="840"/>
        </w:tabs>
        <w:ind w:left="840" w:hanging="360"/>
      </w:pPr>
      <w:rPr>
        <w:rFonts w:ascii="Wingdings" w:eastAsia="MingLiU" w:hAnsi="Wingdings" w:cs="Times New Roman" w:hint="default"/>
      </w:rPr>
    </w:lvl>
    <w:lvl w:ilvl="2" w:tplc="427CF796">
      <w:start w:val="1"/>
      <w:numFmt w:val="bullet"/>
      <w:lvlText w:val=""/>
      <w:lvlJc w:val="left"/>
      <w:pPr>
        <w:tabs>
          <w:tab w:val="num" w:pos="1440"/>
        </w:tabs>
        <w:ind w:left="1440" w:hanging="480"/>
      </w:pPr>
      <w:rPr>
        <w:rFonts w:ascii="Wingdings" w:hAnsi="Wingdings" w:hint="default"/>
      </w:rPr>
    </w:lvl>
    <w:lvl w:ilvl="3" w:tplc="DE225526">
      <w:start w:val="1"/>
      <w:numFmt w:val="bullet"/>
      <w:lvlText w:val=""/>
      <w:lvlJc w:val="left"/>
      <w:pPr>
        <w:tabs>
          <w:tab w:val="num" w:pos="1920"/>
        </w:tabs>
        <w:ind w:left="1920" w:hanging="480"/>
      </w:pPr>
      <w:rPr>
        <w:rFonts w:ascii="Wingdings" w:hAnsi="Wingdings" w:hint="default"/>
      </w:rPr>
    </w:lvl>
    <w:lvl w:ilvl="4" w:tplc="EEE67926">
      <w:start w:val="1"/>
      <w:numFmt w:val="bullet"/>
      <w:lvlText w:val=""/>
      <w:lvlJc w:val="left"/>
      <w:pPr>
        <w:tabs>
          <w:tab w:val="num" w:pos="2400"/>
        </w:tabs>
        <w:ind w:left="2400" w:hanging="480"/>
      </w:pPr>
      <w:rPr>
        <w:rFonts w:ascii="Wingdings" w:hAnsi="Wingdings" w:hint="default"/>
      </w:rPr>
    </w:lvl>
    <w:lvl w:ilvl="5" w:tplc="10A4E6FE">
      <w:start w:val="1"/>
      <w:numFmt w:val="bullet"/>
      <w:lvlText w:val=""/>
      <w:lvlJc w:val="left"/>
      <w:pPr>
        <w:tabs>
          <w:tab w:val="num" w:pos="2880"/>
        </w:tabs>
        <w:ind w:left="2880" w:hanging="480"/>
      </w:pPr>
      <w:rPr>
        <w:rFonts w:ascii="Wingdings" w:hAnsi="Wingdings" w:hint="default"/>
      </w:rPr>
    </w:lvl>
    <w:lvl w:ilvl="6" w:tplc="3A9CCE3C" w:tentative="1">
      <w:start w:val="1"/>
      <w:numFmt w:val="bullet"/>
      <w:lvlText w:val=""/>
      <w:lvlJc w:val="left"/>
      <w:pPr>
        <w:tabs>
          <w:tab w:val="num" w:pos="3360"/>
        </w:tabs>
        <w:ind w:left="3360" w:hanging="480"/>
      </w:pPr>
      <w:rPr>
        <w:rFonts w:ascii="Wingdings" w:hAnsi="Wingdings" w:hint="default"/>
      </w:rPr>
    </w:lvl>
    <w:lvl w:ilvl="7" w:tplc="61CAF11A" w:tentative="1">
      <w:start w:val="1"/>
      <w:numFmt w:val="bullet"/>
      <w:lvlText w:val=""/>
      <w:lvlJc w:val="left"/>
      <w:pPr>
        <w:tabs>
          <w:tab w:val="num" w:pos="3840"/>
        </w:tabs>
        <w:ind w:left="3840" w:hanging="480"/>
      </w:pPr>
      <w:rPr>
        <w:rFonts w:ascii="Wingdings" w:hAnsi="Wingdings" w:hint="default"/>
      </w:rPr>
    </w:lvl>
    <w:lvl w:ilvl="8" w:tplc="301853F6" w:tentative="1">
      <w:start w:val="1"/>
      <w:numFmt w:val="bullet"/>
      <w:lvlText w:val=""/>
      <w:lvlJc w:val="left"/>
      <w:pPr>
        <w:tabs>
          <w:tab w:val="num" w:pos="4320"/>
        </w:tabs>
        <w:ind w:left="4320" w:hanging="480"/>
      </w:pPr>
      <w:rPr>
        <w:rFonts w:ascii="Wingdings" w:hAnsi="Wingdings" w:hint="default"/>
      </w:rPr>
    </w:lvl>
  </w:abstractNum>
  <w:abstractNum w:abstractNumId="159" w15:restartNumberingAfterBreak="0">
    <w:nsid w:val="6CC75259"/>
    <w:multiLevelType w:val="hybridMultilevel"/>
    <w:tmpl w:val="C62E8002"/>
    <w:lvl w:ilvl="0" w:tplc="04090001">
      <w:start w:val="1"/>
      <w:numFmt w:val="bullet"/>
      <w:lvlText w:val=""/>
      <w:lvlJc w:val="left"/>
      <w:pPr>
        <w:ind w:left="480" w:hanging="480"/>
      </w:pPr>
      <w:rPr>
        <w:rFonts w:ascii="Tahoma" w:hAnsi="Tahoma"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60" w15:restartNumberingAfterBreak="0">
    <w:nsid w:val="6D0930FD"/>
    <w:multiLevelType w:val="hybridMultilevel"/>
    <w:tmpl w:val="21D0751C"/>
    <w:lvl w:ilvl="0" w:tplc="81D442F0">
      <w:start w:val="1"/>
      <w:numFmt w:val="bullet"/>
      <w:lvlText w:val=""/>
      <w:lvlJc w:val="left"/>
      <w:pPr>
        <w:ind w:left="480" w:hanging="480"/>
      </w:pPr>
      <w:rPr>
        <w:rFonts w:ascii="TT5540o01" w:hAnsi="TT5540o01"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61" w15:restartNumberingAfterBreak="0">
    <w:nsid w:val="6E3E0936"/>
    <w:multiLevelType w:val="hybridMultilevel"/>
    <w:tmpl w:val="00CC04F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2" w15:restartNumberingAfterBreak="0">
    <w:nsid w:val="6E4404DC"/>
    <w:multiLevelType w:val="singleLevel"/>
    <w:tmpl w:val="184C9EF0"/>
    <w:lvl w:ilvl="0">
      <w:start w:val="1"/>
      <w:numFmt w:val="bullet"/>
      <w:pStyle w:val="a0"/>
      <w:lvlText w:val=""/>
      <w:lvlJc w:val="left"/>
      <w:pPr>
        <w:tabs>
          <w:tab w:val="num" w:pos="425"/>
        </w:tabs>
        <w:ind w:left="425" w:hanging="425"/>
      </w:pPr>
      <w:rPr>
        <w:rFonts w:ascii="Wingdings" w:hAnsi="Wingdings" w:hint="default"/>
      </w:rPr>
    </w:lvl>
  </w:abstractNum>
  <w:abstractNum w:abstractNumId="163" w15:restartNumberingAfterBreak="0">
    <w:nsid w:val="6F514ACA"/>
    <w:multiLevelType w:val="hybridMultilevel"/>
    <w:tmpl w:val="DC5C3828"/>
    <w:lvl w:ilvl="0" w:tplc="FAF63306">
      <w:start w:val="1"/>
      <w:numFmt w:val="decimal"/>
      <w:lvlText w:val="%1."/>
      <w:lvlJc w:val="left"/>
      <w:pPr>
        <w:ind w:left="1070" w:hanging="360"/>
      </w:pPr>
      <w:rPr>
        <w:rFonts w:hint="default"/>
      </w:rPr>
    </w:lvl>
    <w:lvl w:ilvl="1" w:tplc="04090019" w:tentative="1">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64" w15:restartNumberingAfterBreak="0">
    <w:nsid w:val="6FF97E21"/>
    <w:multiLevelType w:val="hybridMultilevel"/>
    <w:tmpl w:val="3D28AE7E"/>
    <w:lvl w:ilvl="0" w:tplc="2026A32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34D1C2E"/>
    <w:multiLevelType w:val="hybridMultilevel"/>
    <w:tmpl w:val="16D8BCE8"/>
    <w:lvl w:ilvl="0" w:tplc="04090001">
      <w:start w:val="1"/>
      <w:numFmt w:val="bullet"/>
      <w:lvlText w:val=""/>
      <w:lvlJc w:val="left"/>
      <w:pPr>
        <w:ind w:left="480" w:hanging="480"/>
      </w:pPr>
      <w:rPr>
        <w:rFonts w:ascii="Wingdings" w:hAnsi="Wingdings" w:hint="default"/>
      </w:rPr>
    </w:lvl>
    <w:lvl w:ilvl="1" w:tplc="1556D3AE">
      <w:numFmt w:val="bullet"/>
      <w:lvlText w:val="-"/>
      <w:lvlJc w:val="left"/>
      <w:pPr>
        <w:ind w:left="960" w:hanging="480"/>
      </w:pPr>
      <w:rPr>
        <w:rFonts w:ascii="Microsoft JhengHei" w:eastAsia="Microsoft JhengHei" w:hAnsi="Microsoft JhengHei" w:cs="Times New Roman" w:hint="eastAsia"/>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abstractNum w:abstractNumId="166" w15:restartNumberingAfterBreak="0">
    <w:nsid w:val="73FD133F"/>
    <w:multiLevelType w:val="hybridMultilevel"/>
    <w:tmpl w:val="DDC8C28E"/>
    <w:lvl w:ilvl="0" w:tplc="726873BE">
      <w:start w:val="1"/>
      <w:numFmt w:val="lowerLetter"/>
      <w:lvlText w:val="%1."/>
      <w:lvlJc w:val="left"/>
      <w:pPr>
        <w:ind w:left="555" w:hanging="360"/>
      </w:pPr>
      <w:rPr>
        <w:rFonts w:hint="default"/>
      </w:rPr>
    </w:lvl>
    <w:lvl w:ilvl="1" w:tplc="04090019" w:tentative="1">
      <w:start w:val="1"/>
      <w:numFmt w:val="ideographTraditional"/>
      <w:lvlText w:val="%2、"/>
      <w:lvlJc w:val="left"/>
      <w:pPr>
        <w:ind w:left="1155" w:hanging="480"/>
      </w:pPr>
    </w:lvl>
    <w:lvl w:ilvl="2" w:tplc="0409001B" w:tentative="1">
      <w:start w:val="1"/>
      <w:numFmt w:val="lowerRoman"/>
      <w:lvlText w:val="%3."/>
      <w:lvlJc w:val="right"/>
      <w:pPr>
        <w:ind w:left="1635" w:hanging="480"/>
      </w:pPr>
    </w:lvl>
    <w:lvl w:ilvl="3" w:tplc="0409000F" w:tentative="1">
      <w:start w:val="1"/>
      <w:numFmt w:val="decimal"/>
      <w:lvlText w:val="%4."/>
      <w:lvlJc w:val="left"/>
      <w:pPr>
        <w:ind w:left="2115" w:hanging="480"/>
      </w:pPr>
    </w:lvl>
    <w:lvl w:ilvl="4" w:tplc="04090019" w:tentative="1">
      <w:start w:val="1"/>
      <w:numFmt w:val="ideographTraditional"/>
      <w:lvlText w:val="%5、"/>
      <w:lvlJc w:val="left"/>
      <w:pPr>
        <w:ind w:left="2595" w:hanging="480"/>
      </w:pPr>
    </w:lvl>
    <w:lvl w:ilvl="5" w:tplc="0409001B" w:tentative="1">
      <w:start w:val="1"/>
      <w:numFmt w:val="lowerRoman"/>
      <w:lvlText w:val="%6."/>
      <w:lvlJc w:val="right"/>
      <w:pPr>
        <w:ind w:left="3075" w:hanging="480"/>
      </w:pPr>
    </w:lvl>
    <w:lvl w:ilvl="6" w:tplc="0409000F" w:tentative="1">
      <w:start w:val="1"/>
      <w:numFmt w:val="decimal"/>
      <w:lvlText w:val="%7."/>
      <w:lvlJc w:val="left"/>
      <w:pPr>
        <w:ind w:left="3555" w:hanging="480"/>
      </w:pPr>
    </w:lvl>
    <w:lvl w:ilvl="7" w:tplc="04090019" w:tentative="1">
      <w:start w:val="1"/>
      <w:numFmt w:val="ideographTraditional"/>
      <w:lvlText w:val="%8、"/>
      <w:lvlJc w:val="left"/>
      <w:pPr>
        <w:ind w:left="4035" w:hanging="480"/>
      </w:pPr>
    </w:lvl>
    <w:lvl w:ilvl="8" w:tplc="0409001B" w:tentative="1">
      <w:start w:val="1"/>
      <w:numFmt w:val="lowerRoman"/>
      <w:lvlText w:val="%9."/>
      <w:lvlJc w:val="right"/>
      <w:pPr>
        <w:ind w:left="4515" w:hanging="480"/>
      </w:pPr>
    </w:lvl>
  </w:abstractNum>
  <w:abstractNum w:abstractNumId="167" w15:restartNumberingAfterBreak="0">
    <w:nsid w:val="74386270"/>
    <w:multiLevelType w:val="hybridMultilevel"/>
    <w:tmpl w:val="302675DA"/>
    <w:lvl w:ilvl="0" w:tplc="2A7636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66A176A"/>
    <w:multiLevelType w:val="hybridMultilevel"/>
    <w:tmpl w:val="3A787C44"/>
    <w:lvl w:ilvl="0" w:tplc="FFFFFFFF">
      <w:start w:val="1"/>
      <w:numFmt w:val="bullet"/>
      <w:lvlText w:val=""/>
      <w:lvlJc w:val="left"/>
      <w:pPr>
        <w:ind w:left="440" w:hanging="440"/>
      </w:pPr>
      <w:rPr>
        <w:rFonts w:ascii="Wingdings" w:hAnsi="Wingdings" w:hint="default"/>
      </w:rPr>
    </w:lvl>
    <w:lvl w:ilvl="1" w:tplc="3858DE12">
      <w:start w:val="1"/>
      <w:numFmt w:val="bullet"/>
      <w:lvlText w:val="o"/>
      <w:lvlJc w:val="left"/>
      <w:pPr>
        <w:ind w:left="880" w:hanging="440"/>
      </w:pPr>
      <w:rPr>
        <w:rFonts w:ascii="TT4856o00" w:hAnsi="TT4856o00"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9" w15:restartNumberingAfterBreak="0">
    <w:nsid w:val="78E540CA"/>
    <w:multiLevelType w:val="hybridMultilevel"/>
    <w:tmpl w:val="17604650"/>
    <w:lvl w:ilvl="0" w:tplc="BDBC685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70" w15:restartNumberingAfterBreak="0">
    <w:nsid w:val="78F40780"/>
    <w:multiLevelType w:val="hybridMultilevel"/>
    <w:tmpl w:val="68F886D4"/>
    <w:lvl w:ilvl="0" w:tplc="04090001">
      <w:start w:val="1"/>
      <w:numFmt w:val="bullet"/>
      <w:lvlText w:val=""/>
      <w:lvlJc w:val="left"/>
      <w:pPr>
        <w:ind w:left="1472" w:hanging="480"/>
      </w:pPr>
      <w:rPr>
        <w:rFonts w:ascii="Tahoma" w:hAnsi="Tahoma" w:hint="default"/>
      </w:rPr>
    </w:lvl>
    <w:lvl w:ilvl="1" w:tplc="04090009">
      <w:start w:val="1"/>
      <w:numFmt w:val="bullet"/>
      <w:lvlText w:val=""/>
      <w:lvlJc w:val="left"/>
      <w:pPr>
        <w:ind w:left="1952" w:hanging="480"/>
      </w:pPr>
      <w:rPr>
        <w:rFonts w:ascii="Tahoma" w:hAnsi="Tahoma" w:hint="default"/>
      </w:rPr>
    </w:lvl>
    <w:lvl w:ilvl="2" w:tplc="72B285BE">
      <w:numFmt w:val="bullet"/>
      <w:lvlText w:val="−"/>
      <w:lvlJc w:val="left"/>
      <w:pPr>
        <w:ind w:left="2432" w:hanging="480"/>
      </w:pPr>
      <w:rPr>
        <w:rFonts w:ascii="Microsoft JhengHei" w:eastAsia="TT485Co00" w:hAnsi="Microsoft JhengHei" w:cs="Microsoft JhengHei" w:hint="default"/>
        <w:sz w:val="16"/>
      </w:rPr>
    </w:lvl>
    <w:lvl w:ilvl="3" w:tplc="04090001" w:tentative="1">
      <w:start w:val="1"/>
      <w:numFmt w:val="bullet"/>
      <w:lvlText w:val=""/>
      <w:lvlJc w:val="left"/>
      <w:pPr>
        <w:ind w:left="2912" w:hanging="480"/>
      </w:pPr>
      <w:rPr>
        <w:rFonts w:ascii="Tahoma" w:hAnsi="Tahoma" w:hint="default"/>
      </w:rPr>
    </w:lvl>
    <w:lvl w:ilvl="4" w:tplc="04090003" w:tentative="1">
      <w:start w:val="1"/>
      <w:numFmt w:val="bullet"/>
      <w:lvlText w:val=""/>
      <w:lvlJc w:val="left"/>
      <w:pPr>
        <w:ind w:left="3392" w:hanging="480"/>
      </w:pPr>
      <w:rPr>
        <w:rFonts w:ascii="Tahoma" w:hAnsi="Tahoma" w:hint="default"/>
      </w:rPr>
    </w:lvl>
    <w:lvl w:ilvl="5" w:tplc="04090005" w:tentative="1">
      <w:start w:val="1"/>
      <w:numFmt w:val="bullet"/>
      <w:lvlText w:val=""/>
      <w:lvlJc w:val="left"/>
      <w:pPr>
        <w:ind w:left="3872" w:hanging="480"/>
      </w:pPr>
      <w:rPr>
        <w:rFonts w:ascii="Tahoma" w:hAnsi="Tahoma" w:hint="default"/>
      </w:rPr>
    </w:lvl>
    <w:lvl w:ilvl="6" w:tplc="04090001" w:tentative="1">
      <w:start w:val="1"/>
      <w:numFmt w:val="bullet"/>
      <w:lvlText w:val=""/>
      <w:lvlJc w:val="left"/>
      <w:pPr>
        <w:ind w:left="4352" w:hanging="480"/>
      </w:pPr>
      <w:rPr>
        <w:rFonts w:ascii="Tahoma" w:hAnsi="Tahoma" w:hint="default"/>
      </w:rPr>
    </w:lvl>
    <w:lvl w:ilvl="7" w:tplc="04090003" w:tentative="1">
      <w:start w:val="1"/>
      <w:numFmt w:val="bullet"/>
      <w:lvlText w:val=""/>
      <w:lvlJc w:val="left"/>
      <w:pPr>
        <w:ind w:left="4832" w:hanging="480"/>
      </w:pPr>
      <w:rPr>
        <w:rFonts w:ascii="Tahoma" w:hAnsi="Tahoma" w:hint="default"/>
      </w:rPr>
    </w:lvl>
    <w:lvl w:ilvl="8" w:tplc="04090005" w:tentative="1">
      <w:start w:val="1"/>
      <w:numFmt w:val="bullet"/>
      <w:lvlText w:val=""/>
      <w:lvlJc w:val="left"/>
      <w:pPr>
        <w:ind w:left="5312" w:hanging="480"/>
      </w:pPr>
      <w:rPr>
        <w:rFonts w:ascii="Tahoma" w:hAnsi="Tahoma" w:hint="default"/>
      </w:rPr>
    </w:lvl>
  </w:abstractNum>
  <w:abstractNum w:abstractNumId="171" w15:restartNumberingAfterBreak="0">
    <w:nsid w:val="7A4E6594"/>
    <w:multiLevelType w:val="hybridMultilevel"/>
    <w:tmpl w:val="FFFFFFFF"/>
    <w:lvl w:ilvl="0" w:tplc="410822FE">
      <w:start w:val="1"/>
      <w:numFmt w:val="decimal"/>
      <w:lvlText w:val="%1."/>
      <w:lvlJc w:val="left"/>
      <w:pPr>
        <w:ind w:left="720" w:hanging="360"/>
      </w:pPr>
    </w:lvl>
    <w:lvl w:ilvl="1" w:tplc="EF0417A2">
      <w:start w:val="1"/>
      <w:numFmt w:val="lowerLetter"/>
      <w:lvlText w:val="%2."/>
      <w:lvlJc w:val="left"/>
      <w:pPr>
        <w:ind w:left="1440" w:hanging="360"/>
      </w:pPr>
    </w:lvl>
    <w:lvl w:ilvl="2" w:tplc="F3964C02">
      <w:start w:val="1"/>
      <w:numFmt w:val="lowerRoman"/>
      <w:lvlText w:val="%3."/>
      <w:lvlJc w:val="right"/>
      <w:pPr>
        <w:ind w:left="2160" w:hanging="180"/>
      </w:pPr>
    </w:lvl>
    <w:lvl w:ilvl="3" w:tplc="6172F0E0">
      <w:start w:val="1"/>
      <w:numFmt w:val="decimal"/>
      <w:lvlText w:val="%4."/>
      <w:lvlJc w:val="left"/>
      <w:pPr>
        <w:ind w:left="2880" w:hanging="360"/>
      </w:pPr>
    </w:lvl>
    <w:lvl w:ilvl="4" w:tplc="53C647A4">
      <w:start w:val="1"/>
      <w:numFmt w:val="lowerLetter"/>
      <w:lvlText w:val="%5."/>
      <w:lvlJc w:val="left"/>
      <w:pPr>
        <w:ind w:left="3600" w:hanging="360"/>
      </w:pPr>
    </w:lvl>
    <w:lvl w:ilvl="5" w:tplc="BE9033B2">
      <w:start w:val="1"/>
      <w:numFmt w:val="lowerRoman"/>
      <w:lvlText w:val="%6."/>
      <w:lvlJc w:val="right"/>
      <w:pPr>
        <w:ind w:left="4320" w:hanging="180"/>
      </w:pPr>
    </w:lvl>
    <w:lvl w:ilvl="6" w:tplc="9EF8106A">
      <w:start w:val="1"/>
      <w:numFmt w:val="decimal"/>
      <w:lvlText w:val="%7."/>
      <w:lvlJc w:val="left"/>
      <w:pPr>
        <w:ind w:left="5040" w:hanging="360"/>
      </w:pPr>
    </w:lvl>
    <w:lvl w:ilvl="7" w:tplc="38662C7E">
      <w:start w:val="1"/>
      <w:numFmt w:val="lowerLetter"/>
      <w:lvlText w:val="%8."/>
      <w:lvlJc w:val="left"/>
      <w:pPr>
        <w:ind w:left="5760" w:hanging="360"/>
      </w:pPr>
    </w:lvl>
    <w:lvl w:ilvl="8" w:tplc="5EE61708">
      <w:start w:val="1"/>
      <w:numFmt w:val="lowerRoman"/>
      <w:lvlText w:val="%9."/>
      <w:lvlJc w:val="right"/>
      <w:pPr>
        <w:ind w:left="6480" w:hanging="180"/>
      </w:pPr>
    </w:lvl>
  </w:abstractNum>
  <w:abstractNum w:abstractNumId="172" w15:restartNumberingAfterBreak="0">
    <w:nsid w:val="7B0070A8"/>
    <w:multiLevelType w:val="hybridMultilevel"/>
    <w:tmpl w:val="00CC04F4"/>
    <w:styleLink w:val="BulletOutlin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3" w15:restartNumberingAfterBreak="0">
    <w:nsid w:val="7C830304"/>
    <w:multiLevelType w:val="hybridMultilevel"/>
    <w:tmpl w:val="5C9089AA"/>
    <w:lvl w:ilvl="0" w:tplc="2026A322">
      <w:start w:val="1"/>
      <w:numFmt w:val="decimal"/>
      <w:lvlText w:val="步骤%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CC561A7"/>
    <w:multiLevelType w:val="hybridMultilevel"/>
    <w:tmpl w:val="2700762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5" w15:restartNumberingAfterBreak="0">
    <w:nsid w:val="7EC471A7"/>
    <w:multiLevelType w:val="hybridMultilevel"/>
    <w:tmpl w:val="B1EE6910"/>
    <w:lvl w:ilvl="0" w:tplc="18025F22">
      <w:start w:val="1"/>
      <w:numFmt w:val="decimal"/>
      <w:lvlText w:val="%1."/>
      <w:lvlJc w:val="left"/>
      <w:pPr>
        <w:ind w:left="720" w:hanging="360"/>
      </w:pPr>
    </w:lvl>
    <w:lvl w:ilvl="1" w:tplc="201C4CCA">
      <w:start w:val="1"/>
      <w:numFmt w:val="lowerLetter"/>
      <w:lvlText w:val="%2."/>
      <w:lvlJc w:val="left"/>
      <w:pPr>
        <w:ind w:left="1440" w:hanging="360"/>
      </w:pPr>
    </w:lvl>
    <w:lvl w:ilvl="2" w:tplc="6DD63C3E">
      <w:start w:val="1"/>
      <w:numFmt w:val="lowerRoman"/>
      <w:lvlText w:val="%3."/>
      <w:lvlJc w:val="right"/>
      <w:pPr>
        <w:ind w:left="2160" w:hanging="180"/>
      </w:pPr>
    </w:lvl>
    <w:lvl w:ilvl="3" w:tplc="603A1418">
      <w:start w:val="1"/>
      <w:numFmt w:val="decimal"/>
      <w:lvlText w:val="%4."/>
      <w:lvlJc w:val="left"/>
      <w:pPr>
        <w:ind w:left="2880" w:hanging="360"/>
      </w:pPr>
    </w:lvl>
    <w:lvl w:ilvl="4" w:tplc="24DC931E">
      <w:start w:val="1"/>
      <w:numFmt w:val="lowerLetter"/>
      <w:lvlText w:val="%5."/>
      <w:lvlJc w:val="left"/>
      <w:pPr>
        <w:ind w:left="3600" w:hanging="360"/>
      </w:pPr>
    </w:lvl>
    <w:lvl w:ilvl="5" w:tplc="6FA69B40">
      <w:start w:val="1"/>
      <w:numFmt w:val="lowerRoman"/>
      <w:lvlText w:val="%6."/>
      <w:lvlJc w:val="right"/>
      <w:pPr>
        <w:ind w:left="4320" w:hanging="180"/>
      </w:pPr>
    </w:lvl>
    <w:lvl w:ilvl="6" w:tplc="4D0A084C">
      <w:start w:val="1"/>
      <w:numFmt w:val="decimal"/>
      <w:lvlText w:val="%7."/>
      <w:lvlJc w:val="left"/>
      <w:pPr>
        <w:ind w:left="5040" w:hanging="360"/>
      </w:pPr>
    </w:lvl>
    <w:lvl w:ilvl="7" w:tplc="9A46189A">
      <w:start w:val="1"/>
      <w:numFmt w:val="lowerLetter"/>
      <w:lvlText w:val="%8."/>
      <w:lvlJc w:val="left"/>
      <w:pPr>
        <w:ind w:left="5760" w:hanging="360"/>
      </w:pPr>
    </w:lvl>
    <w:lvl w:ilvl="8" w:tplc="1E6ED49C">
      <w:start w:val="1"/>
      <w:numFmt w:val="lowerRoman"/>
      <w:lvlText w:val="%9."/>
      <w:lvlJc w:val="right"/>
      <w:pPr>
        <w:ind w:left="6480" w:hanging="180"/>
      </w:pPr>
    </w:lvl>
  </w:abstractNum>
  <w:abstractNum w:abstractNumId="176" w15:restartNumberingAfterBreak="0">
    <w:nsid w:val="7F4729A4"/>
    <w:multiLevelType w:val="hybridMultilevel"/>
    <w:tmpl w:val="4CEC4A6E"/>
    <w:lvl w:ilvl="0" w:tplc="FFFFFFFF">
      <w:start w:val="1"/>
      <w:numFmt w:val="bullet"/>
      <w:lvlText w:val=""/>
      <w:lvlJc w:val="left"/>
      <w:pPr>
        <w:ind w:left="720" w:hanging="360"/>
      </w:pPr>
      <w:rPr>
        <w:rFonts w:ascii="TT5540o01" w:hAnsi="TT5540o01" w:hint="default"/>
      </w:rPr>
    </w:lvl>
    <w:lvl w:ilvl="1" w:tplc="249AB0A2">
      <w:start w:val="1"/>
      <w:numFmt w:val="bullet"/>
      <w:lvlText w:val="o"/>
      <w:lvlJc w:val="left"/>
      <w:pPr>
        <w:ind w:left="1440" w:hanging="360"/>
      </w:pPr>
      <w:rPr>
        <w:rFonts w:ascii="TT4856o00" w:hAnsi="TT4856o00" w:hint="default"/>
      </w:rPr>
    </w:lvl>
    <w:lvl w:ilvl="2" w:tplc="E5EE5FCE">
      <w:start w:val="1"/>
      <w:numFmt w:val="bullet"/>
      <w:lvlText w:val=""/>
      <w:lvlJc w:val="left"/>
      <w:pPr>
        <w:ind w:left="2160" w:hanging="360"/>
      </w:pPr>
      <w:rPr>
        <w:rFonts w:ascii="Tahoma" w:hAnsi="Tahoma" w:hint="default"/>
      </w:rPr>
    </w:lvl>
    <w:lvl w:ilvl="3" w:tplc="C34CCA6A">
      <w:start w:val="1"/>
      <w:numFmt w:val="bullet"/>
      <w:lvlText w:val=""/>
      <w:lvlJc w:val="left"/>
      <w:pPr>
        <w:ind w:left="2880" w:hanging="360"/>
      </w:pPr>
      <w:rPr>
        <w:rFonts w:ascii="TT5540o01" w:hAnsi="TT5540o01" w:hint="default"/>
      </w:rPr>
    </w:lvl>
    <w:lvl w:ilvl="4" w:tplc="B9940792">
      <w:start w:val="1"/>
      <w:numFmt w:val="bullet"/>
      <w:lvlText w:val="o"/>
      <w:lvlJc w:val="left"/>
      <w:pPr>
        <w:ind w:left="3600" w:hanging="360"/>
      </w:pPr>
      <w:rPr>
        <w:rFonts w:ascii="TT4856o00" w:hAnsi="TT4856o00" w:hint="default"/>
      </w:rPr>
    </w:lvl>
    <w:lvl w:ilvl="5" w:tplc="E35CF668">
      <w:start w:val="1"/>
      <w:numFmt w:val="bullet"/>
      <w:lvlText w:val=""/>
      <w:lvlJc w:val="left"/>
      <w:pPr>
        <w:ind w:left="4320" w:hanging="360"/>
      </w:pPr>
      <w:rPr>
        <w:rFonts w:ascii="Tahoma" w:hAnsi="Tahoma" w:hint="default"/>
      </w:rPr>
    </w:lvl>
    <w:lvl w:ilvl="6" w:tplc="8058574E">
      <w:start w:val="1"/>
      <w:numFmt w:val="bullet"/>
      <w:lvlText w:val=""/>
      <w:lvlJc w:val="left"/>
      <w:pPr>
        <w:ind w:left="5040" w:hanging="360"/>
      </w:pPr>
      <w:rPr>
        <w:rFonts w:ascii="TT5540o01" w:hAnsi="TT5540o01" w:hint="default"/>
      </w:rPr>
    </w:lvl>
    <w:lvl w:ilvl="7" w:tplc="CC48840E">
      <w:start w:val="1"/>
      <w:numFmt w:val="bullet"/>
      <w:lvlText w:val="o"/>
      <w:lvlJc w:val="left"/>
      <w:pPr>
        <w:ind w:left="5760" w:hanging="360"/>
      </w:pPr>
      <w:rPr>
        <w:rFonts w:ascii="TT4856o00" w:hAnsi="TT4856o00" w:hint="default"/>
      </w:rPr>
    </w:lvl>
    <w:lvl w:ilvl="8" w:tplc="85C0AFF0">
      <w:start w:val="1"/>
      <w:numFmt w:val="bullet"/>
      <w:lvlText w:val=""/>
      <w:lvlJc w:val="left"/>
      <w:pPr>
        <w:ind w:left="6480" w:hanging="360"/>
      </w:pPr>
      <w:rPr>
        <w:rFonts w:ascii="Tahoma" w:hAnsi="Tahoma" w:hint="default"/>
      </w:rPr>
    </w:lvl>
  </w:abstractNum>
  <w:abstractNum w:abstractNumId="177" w15:restartNumberingAfterBreak="0">
    <w:nsid w:val="7FF478D7"/>
    <w:multiLevelType w:val="hybridMultilevel"/>
    <w:tmpl w:val="6144F9F6"/>
    <w:lvl w:ilvl="0" w:tplc="04090001">
      <w:start w:val="1"/>
      <w:numFmt w:val="bullet"/>
      <w:lvlText w:val=""/>
      <w:lvlJc w:val="left"/>
      <w:pPr>
        <w:ind w:left="480" w:hanging="480"/>
      </w:pPr>
      <w:rPr>
        <w:rFonts w:ascii="Tahoma" w:hAnsi="Tahoma" w:hint="default"/>
      </w:rPr>
    </w:lvl>
    <w:lvl w:ilvl="1" w:tplc="04090003" w:tentative="1">
      <w:start w:val="1"/>
      <w:numFmt w:val="bullet"/>
      <w:lvlText w:val=""/>
      <w:lvlJc w:val="left"/>
      <w:pPr>
        <w:ind w:left="960" w:hanging="480"/>
      </w:pPr>
      <w:rPr>
        <w:rFonts w:ascii="Tahoma" w:hAnsi="Tahoma" w:hint="default"/>
      </w:rPr>
    </w:lvl>
    <w:lvl w:ilvl="2" w:tplc="04090005" w:tentative="1">
      <w:start w:val="1"/>
      <w:numFmt w:val="bullet"/>
      <w:lvlText w:val=""/>
      <w:lvlJc w:val="left"/>
      <w:pPr>
        <w:ind w:left="1440" w:hanging="480"/>
      </w:pPr>
      <w:rPr>
        <w:rFonts w:ascii="Tahoma" w:hAnsi="Tahoma" w:hint="default"/>
      </w:rPr>
    </w:lvl>
    <w:lvl w:ilvl="3" w:tplc="04090001" w:tentative="1">
      <w:start w:val="1"/>
      <w:numFmt w:val="bullet"/>
      <w:lvlText w:val=""/>
      <w:lvlJc w:val="left"/>
      <w:pPr>
        <w:ind w:left="1920" w:hanging="480"/>
      </w:pPr>
      <w:rPr>
        <w:rFonts w:ascii="Tahoma" w:hAnsi="Tahoma" w:hint="default"/>
      </w:rPr>
    </w:lvl>
    <w:lvl w:ilvl="4" w:tplc="04090003" w:tentative="1">
      <w:start w:val="1"/>
      <w:numFmt w:val="bullet"/>
      <w:lvlText w:val=""/>
      <w:lvlJc w:val="left"/>
      <w:pPr>
        <w:ind w:left="2400" w:hanging="480"/>
      </w:pPr>
      <w:rPr>
        <w:rFonts w:ascii="Tahoma" w:hAnsi="Tahoma" w:hint="default"/>
      </w:rPr>
    </w:lvl>
    <w:lvl w:ilvl="5" w:tplc="04090005" w:tentative="1">
      <w:start w:val="1"/>
      <w:numFmt w:val="bullet"/>
      <w:lvlText w:val=""/>
      <w:lvlJc w:val="left"/>
      <w:pPr>
        <w:ind w:left="2880" w:hanging="480"/>
      </w:pPr>
      <w:rPr>
        <w:rFonts w:ascii="Tahoma" w:hAnsi="Tahoma" w:hint="default"/>
      </w:rPr>
    </w:lvl>
    <w:lvl w:ilvl="6" w:tplc="04090001" w:tentative="1">
      <w:start w:val="1"/>
      <w:numFmt w:val="bullet"/>
      <w:lvlText w:val=""/>
      <w:lvlJc w:val="left"/>
      <w:pPr>
        <w:ind w:left="3360" w:hanging="480"/>
      </w:pPr>
      <w:rPr>
        <w:rFonts w:ascii="Tahoma" w:hAnsi="Tahoma" w:hint="default"/>
      </w:rPr>
    </w:lvl>
    <w:lvl w:ilvl="7" w:tplc="04090003" w:tentative="1">
      <w:start w:val="1"/>
      <w:numFmt w:val="bullet"/>
      <w:lvlText w:val=""/>
      <w:lvlJc w:val="left"/>
      <w:pPr>
        <w:ind w:left="3840" w:hanging="480"/>
      </w:pPr>
      <w:rPr>
        <w:rFonts w:ascii="Tahoma" w:hAnsi="Tahoma" w:hint="default"/>
      </w:rPr>
    </w:lvl>
    <w:lvl w:ilvl="8" w:tplc="04090005" w:tentative="1">
      <w:start w:val="1"/>
      <w:numFmt w:val="bullet"/>
      <w:lvlText w:val=""/>
      <w:lvlJc w:val="left"/>
      <w:pPr>
        <w:ind w:left="4320" w:hanging="480"/>
      </w:pPr>
      <w:rPr>
        <w:rFonts w:ascii="Tahoma" w:hAnsi="Tahoma" w:hint="default"/>
      </w:rPr>
    </w:lvl>
  </w:abstractNum>
  <w:num w:numId="1">
    <w:abstractNumId w:val="175"/>
  </w:num>
  <w:num w:numId="2">
    <w:abstractNumId w:val="7"/>
  </w:num>
  <w:num w:numId="3">
    <w:abstractNumId w:val="38"/>
  </w:num>
  <w:num w:numId="4">
    <w:abstractNumId w:val="124"/>
  </w:num>
  <w:num w:numId="5">
    <w:abstractNumId w:val="99"/>
  </w:num>
  <w:num w:numId="6">
    <w:abstractNumId w:val="110"/>
  </w:num>
  <w:num w:numId="7">
    <w:abstractNumId w:val="165"/>
  </w:num>
  <w:num w:numId="8">
    <w:abstractNumId w:val="30"/>
  </w:num>
  <w:num w:numId="9">
    <w:abstractNumId w:val="166"/>
  </w:num>
  <w:num w:numId="10">
    <w:abstractNumId w:val="130"/>
  </w:num>
  <w:num w:numId="11">
    <w:abstractNumId w:val="153"/>
  </w:num>
  <w:num w:numId="12">
    <w:abstractNumId w:val="51"/>
  </w:num>
  <w:num w:numId="13">
    <w:abstractNumId w:val="48"/>
  </w:num>
  <w:num w:numId="14">
    <w:abstractNumId w:val="28"/>
  </w:num>
  <w:num w:numId="15">
    <w:abstractNumId w:val="135"/>
  </w:num>
  <w:num w:numId="16">
    <w:abstractNumId w:val="104"/>
  </w:num>
  <w:num w:numId="1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5"/>
  </w:num>
  <w:num w:numId="19">
    <w:abstractNumId w:val="68"/>
  </w:num>
  <w:num w:numId="20">
    <w:abstractNumId w:val="134"/>
  </w:num>
  <w:num w:numId="21">
    <w:abstractNumId w:val="125"/>
  </w:num>
  <w:num w:numId="22">
    <w:abstractNumId w:val="74"/>
  </w:num>
  <w:num w:numId="23">
    <w:abstractNumId w:val="128"/>
  </w:num>
  <w:num w:numId="24">
    <w:abstractNumId w:val="70"/>
  </w:num>
  <w:num w:numId="25">
    <w:abstractNumId w:val="71"/>
  </w:num>
  <w:num w:numId="26">
    <w:abstractNumId w:val="26"/>
  </w:num>
  <w:num w:numId="27">
    <w:abstractNumId w:val="77"/>
  </w:num>
  <w:num w:numId="28">
    <w:abstractNumId w:val="123"/>
  </w:num>
  <w:num w:numId="29">
    <w:abstractNumId w:val="107"/>
  </w:num>
  <w:num w:numId="30">
    <w:abstractNumId w:val="75"/>
  </w:num>
  <w:num w:numId="31">
    <w:abstractNumId w:val="31"/>
  </w:num>
  <w:num w:numId="32">
    <w:abstractNumId w:val="57"/>
  </w:num>
  <w:num w:numId="33">
    <w:abstractNumId w:val="35"/>
  </w:num>
  <w:num w:numId="34">
    <w:abstractNumId w:val="87"/>
  </w:num>
  <w:num w:numId="35">
    <w:abstractNumId w:val="127"/>
  </w:num>
  <w:num w:numId="36">
    <w:abstractNumId w:val="32"/>
  </w:num>
  <w:num w:numId="37">
    <w:abstractNumId w:val="44"/>
  </w:num>
  <w:num w:numId="38">
    <w:abstractNumId w:val="106"/>
  </w:num>
  <w:num w:numId="39">
    <w:abstractNumId w:val="115"/>
  </w:num>
  <w:num w:numId="40">
    <w:abstractNumId w:val="161"/>
  </w:num>
  <w:num w:numId="41">
    <w:abstractNumId w:val="18"/>
  </w:num>
  <w:num w:numId="42">
    <w:abstractNumId w:val="172"/>
  </w:num>
  <w:num w:numId="43">
    <w:abstractNumId w:val="140"/>
  </w:num>
  <w:num w:numId="44">
    <w:abstractNumId w:val="118"/>
  </w:num>
  <w:num w:numId="45">
    <w:abstractNumId w:val="93"/>
  </w:num>
  <w:num w:numId="46">
    <w:abstractNumId w:val="116"/>
  </w:num>
  <w:num w:numId="47">
    <w:abstractNumId w:val="167"/>
  </w:num>
  <w:num w:numId="48">
    <w:abstractNumId w:val="138"/>
  </w:num>
  <w:num w:numId="49">
    <w:abstractNumId w:val="148"/>
  </w:num>
  <w:num w:numId="50">
    <w:abstractNumId w:val="90"/>
  </w:num>
  <w:num w:numId="51">
    <w:abstractNumId w:val="145"/>
  </w:num>
  <w:num w:numId="52">
    <w:abstractNumId w:val="133"/>
  </w:num>
  <w:num w:numId="53">
    <w:abstractNumId w:val="86"/>
  </w:num>
  <w:num w:numId="54">
    <w:abstractNumId w:val="98"/>
  </w:num>
  <w:num w:numId="55">
    <w:abstractNumId w:val="105"/>
  </w:num>
  <w:num w:numId="56">
    <w:abstractNumId w:val="78"/>
  </w:num>
  <w:num w:numId="57">
    <w:abstractNumId w:val="11"/>
  </w:num>
  <w:num w:numId="58">
    <w:abstractNumId w:val="13"/>
  </w:num>
  <w:num w:numId="59">
    <w:abstractNumId w:val="25"/>
  </w:num>
  <w:num w:numId="60">
    <w:abstractNumId w:val="151"/>
  </w:num>
  <w:num w:numId="61">
    <w:abstractNumId w:val="66"/>
  </w:num>
  <w:num w:numId="62">
    <w:abstractNumId w:val="157"/>
  </w:num>
  <w:num w:numId="63">
    <w:abstractNumId w:val="80"/>
  </w:num>
  <w:num w:numId="64">
    <w:abstractNumId w:val="52"/>
  </w:num>
  <w:num w:numId="65">
    <w:abstractNumId w:val="112"/>
  </w:num>
  <w:num w:numId="66">
    <w:abstractNumId w:val="137"/>
  </w:num>
  <w:num w:numId="67">
    <w:abstractNumId w:val="159"/>
  </w:num>
  <w:num w:numId="68">
    <w:abstractNumId w:val="10"/>
  </w:num>
  <w:num w:numId="69">
    <w:abstractNumId w:val="152"/>
  </w:num>
  <w:num w:numId="70">
    <w:abstractNumId w:val="83"/>
  </w:num>
  <w:num w:numId="71">
    <w:abstractNumId w:val="14"/>
  </w:num>
  <w:num w:numId="72">
    <w:abstractNumId w:val="173"/>
  </w:num>
  <w:num w:numId="73">
    <w:abstractNumId w:val="144"/>
  </w:num>
  <w:num w:numId="74">
    <w:abstractNumId w:val="113"/>
  </w:num>
  <w:num w:numId="75">
    <w:abstractNumId w:val="146"/>
  </w:num>
  <w:num w:numId="76">
    <w:abstractNumId w:val="94"/>
  </w:num>
  <w:num w:numId="77">
    <w:abstractNumId w:val="171"/>
  </w:num>
  <w:num w:numId="78">
    <w:abstractNumId w:val="121"/>
  </w:num>
  <w:num w:numId="79">
    <w:abstractNumId w:val="141"/>
  </w:num>
  <w:num w:numId="80">
    <w:abstractNumId w:val="37"/>
  </w:num>
  <w:num w:numId="81">
    <w:abstractNumId w:val="132"/>
  </w:num>
  <w:num w:numId="82">
    <w:abstractNumId w:val="41"/>
  </w:num>
  <w:num w:numId="83">
    <w:abstractNumId w:val="22"/>
  </w:num>
  <w:num w:numId="84">
    <w:abstractNumId w:val="20"/>
  </w:num>
  <w:num w:numId="85">
    <w:abstractNumId w:val="120"/>
  </w:num>
  <w:num w:numId="86">
    <w:abstractNumId w:val="60"/>
  </w:num>
  <w:num w:numId="87">
    <w:abstractNumId w:val="58"/>
  </w:num>
  <w:num w:numId="88">
    <w:abstractNumId w:val="79"/>
  </w:num>
  <w:num w:numId="89">
    <w:abstractNumId w:val="55"/>
  </w:num>
  <w:num w:numId="90">
    <w:abstractNumId w:val="36"/>
  </w:num>
  <w:num w:numId="91">
    <w:abstractNumId w:val="150"/>
  </w:num>
  <w:num w:numId="92">
    <w:abstractNumId w:val="170"/>
  </w:num>
  <w:num w:numId="93">
    <w:abstractNumId w:val="56"/>
  </w:num>
  <w:num w:numId="94">
    <w:abstractNumId w:val="81"/>
  </w:num>
  <w:num w:numId="95">
    <w:abstractNumId w:val="9"/>
  </w:num>
  <w:num w:numId="96">
    <w:abstractNumId w:val="109"/>
  </w:num>
  <w:num w:numId="97">
    <w:abstractNumId w:val="43"/>
  </w:num>
  <w:num w:numId="98">
    <w:abstractNumId w:val="47"/>
  </w:num>
  <w:num w:numId="99">
    <w:abstractNumId w:val="176"/>
  </w:num>
  <w:num w:numId="100">
    <w:abstractNumId w:val="84"/>
  </w:num>
  <w:num w:numId="101">
    <w:abstractNumId w:val="142"/>
  </w:num>
  <w:num w:numId="102">
    <w:abstractNumId w:val="24"/>
  </w:num>
  <w:num w:numId="103">
    <w:abstractNumId w:val="117"/>
  </w:num>
  <w:num w:numId="104">
    <w:abstractNumId w:val="126"/>
  </w:num>
  <w:num w:numId="105">
    <w:abstractNumId w:val="64"/>
  </w:num>
  <w:num w:numId="106">
    <w:abstractNumId w:val="34"/>
  </w:num>
  <w:num w:numId="107">
    <w:abstractNumId w:val="59"/>
  </w:num>
  <w:num w:numId="108">
    <w:abstractNumId w:val="160"/>
  </w:num>
  <w:num w:numId="109">
    <w:abstractNumId w:val="33"/>
  </w:num>
  <w:num w:numId="110">
    <w:abstractNumId w:val="122"/>
  </w:num>
  <w:num w:numId="111">
    <w:abstractNumId w:val="147"/>
  </w:num>
  <w:num w:numId="112">
    <w:abstractNumId w:val="155"/>
  </w:num>
  <w:num w:numId="113">
    <w:abstractNumId w:val="102"/>
  </w:num>
  <w:num w:numId="114">
    <w:abstractNumId w:val="154"/>
  </w:num>
  <w:num w:numId="115">
    <w:abstractNumId w:val="111"/>
  </w:num>
  <w:num w:numId="116">
    <w:abstractNumId w:val="54"/>
  </w:num>
  <w:num w:numId="117">
    <w:abstractNumId w:val="49"/>
  </w:num>
  <w:num w:numId="118">
    <w:abstractNumId w:val="29"/>
  </w:num>
  <w:num w:numId="119">
    <w:abstractNumId w:val="53"/>
  </w:num>
  <w:num w:numId="120">
    <w:abstractNumId w:val="163"/>
  </w:num>
  <w:num w:numId="121">
    <w:abstractNumId w:val="15"/>
  </w:num>
  <w:num w:numId="122">
    <w:abstractNumId w:val="114"/>
  </w:num>
  <w:num w:numId="123">
    <w:abstractNumId w:val="63"/>
  </w:num>
  <w:num w:numId="124">
    <w:abstractNumId w:val="46"/>
  </w:num>
  <w:num w:numId="125">
    <w:abstractNumId w:val="100"/>
  </w:num>
  <w:num w:numId="126">
    <w:abstractNumId w:val="96"/>
  </w:num>
  <w:num w:numId="127">
    <w:abstractNumId w:val="149"/>
  </w:num>
  <w:num w:numId="128">
    <w:abstractNumId w:val="169"/>
  </w:num>
  <w:num w:numId="129">
    <w:abstractNumId w:val="88"/>
  </w:num>
  <w:num w:numId="130">
    <w:abstractNumId w:val="21"/>
  </w:num>
  <w:num w:numId="131">
    <w:abstractNumId w:val="8"/>
  </w:num>
  <w:num w:numId="132">
    <w:abstractNumId w:val="108"/>
  </w:num>
  <w:num w:numId="133">
    <w:abstractNumId w:val="139"/>
  </w:num>
  <w:num w:numId="134">
    <w:abstractNumId w:val="42"/>
  </w:num>
  <w:num w:numId="135">
    <w:abstractNumId w:val="45"/>
  </w:num>
  <w:num w:numId="136">
    <w:abstractNumId w:val="62"/>
  </w:num>
  <w:num w:numId="137">
    <w:abstractNumId w:val="136"/>
  </w:num>
  <w:num w:numId="138">
    <w:abstractNumId w:val="177"/>
  </w:num>
  <w:num w:numId="139">
    <w:abstractNumId w:val="67"/>
  </w:num>
  <w:num w:numId="140">
    <w:abstractNumId w:val="27"/>
  </w:num>
  <w:num w:numId="141">
    <w:abstractNumId w:val="50"/>
  </w:num>
  <w:num w:numId="142">
    <w:abstractNumId w:val="101"/>
  </w:num>
  <w:num w:numId="143">
    <w:abstractNumId w:val="119"/>
  </w:num>
  <w:num w:numId="144">
    <w:abstractNumId w:val="129"/>
  </w:num>
  <w:num w:numId="145">
    <w:abstractNumId w:val="61"/>
  </w:num>
  <w:num w:numId="146">
    <w:abstractNumId w:val="103"/>
  </w:num>
  <w:num w:numId="147">
    <w:abstractNumId w:val="39"/>
  </w:num>
  <w:num w:numId="148">
    <w:abstractNumId w:val="69"/>
  </w:num>
  <w:num w:numId="149">
    <w:abstractNumId w:val="12"/>
  </w:num>
  <w:num w:numId="150">
    <w:abstractNumId w:val="143"/>
  </w:num>
  <w:num w:numId="151">
    <w:abstractNumId w:val="91"/>
  </w:num>
  <w:num w:numId="152">
    <w:abstractNumId w:val="40"/>
  </w:num>
  <w:num w:numId="153">
    <w:abstractNumId w:val="76"/>
  </w:num>
  <w:num w:numId="154">
    <w:abstractNumId w:val="19"/>
  </w:num>
  <w:num w:numId="155">
    <w:abstractNumId w:val="174"/>
  </w:num>
  <w:num w:numId="156">
    <w:abstractNumId w:val="16"/>
  </w:num>
  <w:num w:numId="157">
    <w:abstractNumId w:val="97"/>
  </w:num>
  <w:num w:numId="158">
    <w:abstractNumId w:val="72"/>
  </w:num>
  <w:num w:numId="159">
    <w:abstractNumId w:val="65"/>
  </w:num>
  <w:num w:numId="160">
    <w:abstractNumId w:val="164"/>
  </w:num>
  <w:num w:numId="161">
    <w:abstractNumId w:val="92"/>
  </w:num>
  <w:num w:numId="162">
    <w:abstractNumId w:val="73"/>
  </w:num>
  <w:num w:numId="163">
    <w:abstractNumId w:val="95"/>
  </w:num>
  <w:num w:numId="164">
    <w:abstractNumId w:val="156"/>
  </w:num>
  <w:num w:numId="165">
    <w:abstractNumId w:val="131"/>
    <w:lvlOverride w:ilvl="0">
      <w:startOverride w:val="1"/>
    </w:lvlOverride>
  </w:num>
  <w:num w:numId="166">
    <w:abstractNumId w:val="172"/>
  </w:num>
  <w:num w:numId="167">
    <w:abstractNumId w:val="17"/>
  </w:num>
  <w:num w:numId="168">
    <w:abstractNumId w:val="158"/>
  </w:num>
  <w:num w:numId="169">
    <w:abstractNumId w:val="89"/>
  </w:num>
  <w:num w:numId="170">
    <w:abstractNumId w:val="5"/>
  </w:num>
  <w:num w:numId="171">
    <w:abstractNumId w:val="0"/>
  </w:num>
  <w:num w:numId="172">
    <w:abstractNumId w:val="1"/>
  </w:num>
  <w:num w:numId="173">
    <w:abstractNumId w:val="162"/>
  </w:num>
  <w:num w:numId="174">
    <w:abstractNumId w:val="4"/>
  </w:num>
  <w:num w:numId="175">
    <w:abstractNumId w:val="6"/>
    <w:lvlOverride w:ilvl="0">
      <w:lvl w:ilvl="0">
        <w:start w:val="1"/>
        <w:numFmt w:val="bullet"/>
        <w:pStyle w:val="30"/>
        <w:lvlText w:val=""/>
        <w:legacy w:legacy="1" w:legacySpace="0" w:legacyIndent="425"/>
        <w:lvlJc w:val="left"/>
        <w:pPr>
          <w:ind w:left="425" w:hanging="425"/>
        </w:pPr>
        <w:rPr>
          <w:rFonts w:ascii="Wingdings" w:hAnsi="Wingdings" w:hint="default"/>
        </w:rPr>
      </w:lvl>
    </w:lvlOverride>
  </w:num>
  <w:num w:numId="176">
    <w:abstractNumId w:val="3"/>
  </w:num>
  <w:num w:numId="177">
    <w:abstractNumId w:val="2"/>
  </w:num>
  <w:num w:numId="178">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23"/>
  </w:num>
  <w:num w:numId="180">
    <w:abstractNumId w:val="168"/>
  </w:num>
  <w:numIdMacAtCleanup w:val="1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ECB"/>
    <w:rsid w:val="000006E5"/>
    <w:rsid w:val="00000800"/>
    <w:rsid w:val="00000909"/>
    <w:rsid w:val="000009A6"/>
    <w:rsid w:val="00000D74"/>
    <w:rsid w:val="000015E0"/>
    <w:rsid w:val="00001D6D"/>
    <w:rsid w:val="00001DBE"/>
    <w:rsid w:val="00001E3F"/>
    <w:rsid w:val="000020CD"/>
    <w:rsid w:val="00002739"/>
    <w:rsid w:val="00002787"/>
    <w:rsid w:val="00002822"/>
    <w:rsid w:val="0000289C"/>
    <w:rsid w:val="000028E3"/>
    <w:rsid w:val="000029F3"/>
    <w:rsid w:val="00002B06"/>
    <w:rsid w:val="00002D2F"/>
    <w:rsid w:val="00002D34"/>
    <w:rsid w:val="00002F1C"/>
    <w:rsid w:val="00002F80"/>
    <w:rsid w:val="000031AE"/>
    <w:rsid w:val="000031ED"/>
    <w:rsid w:val="0000335E"/>
    <w:rsid w:val="0000363C"/>
    <w:rsid w:val="0000369E"/>
    <w:rsid w:val="000037E7"/>
    <w:rsid w:val="0000385E"/>
    <w:rsid w:val="00003B65"/>
    <w:rsid w:val="00003DF5"/>
    <w:rsid w:val="00003EE4"/>
    <w:rsid w:val="00003FE2"/>
    <w:rsid w:val="0000456E"/>
    <w:rsid w:val="00004607"/>
    <w:rsid w:val="00004946"/>
    <w:rsid w:val="00004A05"/>
    <w:rsid w:val="00004B71"/>
    <w:rsid w:val="00004C86"/>
    <w:rsid w:val="0000538B"/>
    <w:rsid w:val="000055B4"/>
    <w:rsid w:val="00005766"/>
    <w:rsid w:val="000057BB"/>
    <w:rsid w:val="00005966"/>
    <w:rsid w:val="00005972"/>
    <w:rsid w:val="00005A83"/>
    <w:rsid w:val="00005CFA"/>
    <w:rsid w:val="00005EDB"/>
    <w:rsid w:val="00006154"/>
    <w:rsid w:val="000065FE"/>
    <w:rsid w:val="000069C8"/>
    <w:rsid w:val="000069D8"/>
    <w:rsid w:val="00006CC8"/>
    <w:rsid w:val="00006CF7"/>
    <w:rsid w:val="00006DC1"/>
    <w:rsid w:val="00006E5A"/>
    <w:rsid w:val="00007123"/>
    <w:rsid w:val="0000713C"/>
    <w:rsid w:val="00007146"/>
    <w:rsid w:val="0000720A"/>
    <w:rsid w:val="0000728B"/>
    <w:rsid w:val="00007344"/>
    <w:rsid w:val="00007506"/>
    <w:rsid w:val="000079AB"/>
    <w:rsid w:val="000079ED"/>
    <w:rsid w:val="00007C50"/>
    <w:rsid w:val="00007F00"/>
    <w:rsid w:val="000105A2"/>
    <w:rsid w:val="0001062B"/>
    <w:rsid w:val="000106BA"/>
    <w:rsid w:val="00010CEE"/>
    <w:rsid w:val="00011227"/>
    <w:rsid w:val="000114AE"/>
    <w:rsid w:val="000114EF"/>
    <w:rsid w:val="0001157A"/>
    <w:rsid w:val="000116F7"/>
    <w:rsid w:val="00011742"/>
    <w:rsid w:val="00011C16"/>
    <w:rsid w:val="00012048"/>
    <w:rsid w:val="000121B7"/>
    <w:rsid w:val="000121EB"/>
    <w:rsid w:val="000122EF"/>
    <w:rsid w:val="000123EB"/>
    <w:rsid w:val="0001248B"/>
    <w:rsid w:val="000124FE"/>
    <w:rsid w:val="0001279F"/>
    <w:rsid w:val="000127F6"/>
    <w:rsid w:val="0001288E"/>
    <w:rsid w:val="00012B5A"/>
    <w:rsid w:val="00012E26"/>
    <w:rsid w:val="00012F1F"/>
    <w:rsid w:val="00012F98"/>
    <w:rsid w:val="00012FA8"/>
    <w:rsid w:val="00013109"/>
    <w:rsid w:val="0001322B"/>
    <w:rsid w:val="000132C8"/>
    <w:rsid w:val="000135C6"/>
    <w:rsid w:val="00013784"/>
    <w:rsid w:val="00013899"/>
    <w:rsid w:val="00013A91"/>
    <w:rsid w:val="00013ACD"/>
    <w:rsid w:val="00013BC5"/>
    <w:rsid w:val="00013FFA"/>
    <w:rsid w:val="0001406C"/>
    <w:rsid w:val="0001427C"/>
    <w:rsid w:val="000144CE"/>
    <w:rsid w:val="000145E0"/>
    <w:rsid w:val="0001478C"/>
    <w:rsid w:val="0001478F"/>
    <w:rsid w:val="00014ABB"/>
    <w:rsid w:val="00014CCF"/>
    <w:rsid w:val="00014EC2"/>
    <w:rsid w:val="00014F6A"/>
    <w:rsid w:val="000151AC"/>
    <w:rsid w:val="00015312"/>
    <w:rsid w:val="0001574D"/>
    <w:rsid w:val="0001649A"/>
    <w:rsid w:val="00016856"/>
    <w:rsid w:val="000169C8"/>
    <w:rsid w:val="00016B49"/>
    <w:rsid w:val="00016B94"/>
    <w:rsid w:val="00016DAB"/>
    <w:rsid w:val="00016DAE"/>
    <w:rsid w:val="00016F96"/>
    <w:rsid w:val="00017069"/>
    <w:rsid w:val="00017196"/>
    <w:rsid w:val="0001735A"/>
    <w:rsid w:val="000175C6"/>
    <w:rsid w:val="00017621"/>
    <w:rsid w:val="00017655"/>
    <w:rsid w:val="000179CC"/>
    <w:rsid w:val="00017B65"/>
    <w:rsid w:val="00017CA1"/>
    <w:rsid w:val="0002003F"/>
    <w:rsid w:val="000200B1"/>
    <w:rsid w:val="000202E0"/>
    <w:rsid w:val="000205E5"/>
    <w:rsid w:val="0002060C"/>
    <w:rsid w:val="00020F26"/>
    <w:rsid w:val="00021113"/>
    <w:rsid w:val="000213B8"/>
    <w:rsid w:val="000215B0"/>
    <w:rsid w:val="000216FF"/>
    <w:rsid w:val="00021BBA"/>
    <w:rsid w:val="000222B3"/>
    <w:rsid w:val="000223D7"/>
    <w:rsid w:val="0002258E"/>
    <w:rsid w:val="000225FD"/>
    <w:rsid w:val="00022606"/>
    <w:rsid w:val="000228BF"/>
    <w:rsid w:val="0002298B"/>
    <w:rsid w:val="000229F4"/>
    <w:rsid w:val="00022B74"/>
    <w:rsid w:val="00022BA6"/>
    <w:rsid w:val="00022BAA"/>
    <w:rsid w:val="00022E0D"/>
    <w:rsid w:val="00022E7B"/>
    <w:rsid w:val="0002327E"/>
    <w:rsid w:val="00023319"/>
    <w:rsid w:val="000233E6"/>
    <w:rsid w:val="0002369D"/>
    <w:rsid w:val="00023BFA"/>
    <w:rsid w:val="00023D3F"/>
    <w:rsid w:val="00024034"/>
    <w:rsid w:val="0002466B"/>
    <w:rsid w:val="00024712"/>
    <w:rsid w:val="0002486B"/>
    <w:rsid w:val="00024BFD"/>
    <w:rsid w:val="00024D23"/>
    <w:rsid w:val="00025004"/>
    <w:rsid w:val="00025368"/>
    <w:rsid w:val="00025508"/>
    <w:rsid w:val="0002569E"/>
    <w:rsid w:val="0002577B"/>
    <w:rsid w:val="00025A8B"/>
    <w:rsid w:val="00025C77"/>
    <w:rsid w:val="00025E63"/>
    <w:rsid w:val="00026232"/>
    <w:rsid w:val="000263C2"/>
    <w:rsid w:val="00026566"/>
    <w:rsid w:val="000265C6"/>
    <w:rsid w:val="00026892"/>
    <w:rsid w:val="0002690B"/>
    <w:rsid w:val="0002690F"/>
    <w:rsid w:val="00026947"/>
    <w:rsid w:val="00026BE9"/>
    <w:rsid w:val="00026C71"/>
    <w:rsid w:val="00026C76"/>
    <w:rsid w:val="000271E4"/>
    <w:rsid w:val="000274D8"/>
    <w:rsid w:val="00027858"/>
    <w:rsid w:val="00027A96"/>
    <w:rsid w:val="00027C1C"/>
    <w:rsid w:val="00027D93"/>
    <w:rsid w:val="00027FC0"/>
    <w:rsid w:val="0003002F"/>
    <w:rsid w:val="00030343"/>
    <w:rsid w:val="0003045E"/>
    <w:rsid w:val="000304D4"/>
    <w:rsid w:val="00030AD7"/>
    <w:rsid w:val="00030D62"/>
    <w:rsid w:val="00031013"/>
    <w:rsid w:val="000310D5"/>
    <w:rsid w:val="0003127A"/>
    <w:rsid w:val="00031490"/>
    <w:rsid w:val="00031563"/>
    <w:rsid w:val="00031577"/>
    <w:rsid w:val="00031824"/>
    <w:rsid w:val="0003192D"/>
    <w:rsid w:val="00031B7D"/>
    <w:rsid w:val="00031DA1"/>
    <w:rsid w:val="00031E81"/>
    <w:rsid w:val="000321BF"/>
    <w:rsid w:val="000323CD"/>
    <w:rsid w:val="000324D2"/>
    <w:rsid w:val="000326C7"/>
    <w:rsid w:val="00032D81"/>
    <w:rsid w:val="00032FBE"/>
    <w:rsid w:val="00032FD2"/>
    <w:rsid w:val="000330B0"/>
    <w:rsid w:val="000330EB"/>
    <w:rsid w:val="000333FE"/>
    <w:rsid w:val="000339A6"/>
    <w:rsid w:val="00033C25"/>
    <w:rsid w:val="00034321"/>
    <w:rsid w:val="00034919"/>
    <w:rsid w:val="00034992"/>
    <w:rsid w:val="00034CE3"/>
    <w:rsid w:val="00034FC7"/>
    <w:rsid w:val="000351C7"/>
    <w:rsid w:val="000351F6"/>
    <w:rsid w:val="000353D2"/>
    <w:rsid w:val="00035668"/>
    <w:rsid w:val="0003574D"/>
    <w:rsid w:val="000358C6"/>
    <w:rsid w:val="00035A4B"/>
    <w:rsid w:val="00035AD8"/>
    <w:rsid w:val="00035B2C"/>
    <w:rsid w:val="00035B9F"/>
    <w:rsid w:val="00035E54"/>
    <w:rsid w:val="000361A6"/>
    <w:rsid w:val="000361C0"/>
    <w:rsid w:val="0003643D"/>
    <w:rsid w:val="000364F6"/>
    <w:rsid w:val="000365AE"/>
    <w:rsid w:val="000365B3"/>
    <w:rsid w:val="000365C9"/>
    <w:rsid w:val="00036B92"/>
    <w:rsid w:val="00036D3E"/>
    <w:rsid w:val="00036DB5"/>
    <w:rsid w:val="00036E58"/>
    <w:rsid w:val="00037067"/>
    <w:rsid w:val="0003737C"/>
    <w:rsid w:val="000376AC"/>
    <w:rsid w:val="00037896"/>
    <w:rsid w:val="00037A2A"/>
    <w:rsid w:val="00037AEA"/>
    <w:rsid w:val="00037D44"/>
    <w:rsid w:val="0004001E"/>
    <w:rsid w:val="000404F7"/>
    <w:rsid w:val="0004065D"/>
    <w:rsid w:val="000406A7"/>
    <w:rsid w:val="000408ED"/>
    <w:rsid w:val="00040A07"/>
    <w:rsid w:val="00040B1A"/>
    <w:rsid w:val="00040C07"/>
    <w:rsid w:val="00040C1A"/>
    <w:rsid w:val="00040C20"/>
    <w:rsid w:val="00040FBB"/>
    <w:rsid w:val="0004118A"/>
    <w:rsid w:val="0004118B"/>
    <w:rsid w:val="00041238"/>
    <w:rsid w:val="0004134D"/>
    <w:rsid w:val="00041453"/>
    <w:rsid w:val="0004160D"/>
    <w:rsid w:val="000416CA"/>
    <w:rsid w:val="00041742"/>
    <w:rsid w:val="00041890"/>
    <w:rsid w:val="0004194C"/>
    <w:rsid w:val="00041AD4"/>
    <w:rsid w:val="00041C1E"/>
    <w:rsid w:val="0004203A"/>
    <w:rsid w:val="0004226F"/>
    <w:rsid w:val="00042689"/>
    <w:rsid w:val="0004268A"/>
    <w:rsid w:val="00042771"/>
    <w:rsid w:val="00042832"/>
    <w:rsid w:val="00042A06"/>
    <w:rsid w:val="00042B3B"/>
    <w:rsid w:val="00042B50"/>
    <w:rsid w:val="00042B9F"/>
    <w:rsid w:val="00042DA5"/>
    <w:rsid w:val="00042F74"/>
    <w:rsid w:val="0004325E"/>
    <w:rsid w:val="00043303"/>
    <w:rsid w:val="00043349"/>
    <w:rsid w:val="00043372"/>
    <w:rsid w:val="000436D3"/>
    <w:rsid w:val="000438BC"/>
    <w:rsid w:val="00043A6C"/>
    <w:rsid w:val="00043AB2"/>
    <w:rsid w:val="00043C3C"/>
    <w:rsid w:val="0004402A"/>
    <w:rsid w:val="00044044"/>
    <w:rsid w:val="0004418E"/>
    <w:rsid w:val="00044358"/>
    <w:rsid w:val="00044576"/>
    <w:rsid w:val="000445DF"/>
    <w:rsid w:val="00044A5E"/>
    <w:rsid w:val="00044A94"/>
    <w:rsid w:val="00044AE2"/>
    <w:rsid w:val="00044C25"/>
    <w:rsid w:val="00044E8D"/>
    <w:rsid w:val="00044E8E"/>
    <w:rsid w:val="00045026"/>
    <w:rsid w:val="000452E0"/>
    <w:rsid w:val="00045457"/>
    <w:rsid w:val="000454ED"/>
    <w:rsid w:val="0004575E"/>
    <w:rsid w:val="00045881"/>
    <w:rsid w:val="00045914"/>
    <w:rsid w:val="000459A9"/>
    <w:rsid w:val="00045B25"/>
    <w:rsid w:val="00045B58"/>
    <w:rsid w:val="00045D0C"/>
    <w:rsid w:val="000460F3"/>
    <w:rsid w:val="000465AD"/>
    <w:rsid w:val="00046692"/>
    <w:rsid w:val="00046DD8"/>
    <w:rsid w:val="0004738B"/>
    <w:rsid w:val="0004741A"/>
    <w:rsid w:val="000475B5"/>
    <w:rsid w:val="00047913"/>
    <w:rsid w:val="00047A91"/>
    <w:rsid w:val="00047AB8"/>
    <w:rsid w:val="00047B1B"/>
    <w:rsid w:val="00047CD1"/>
    <w:rsid w:val="00047FE6"/>
    <w:rsid w:val="00050777"/>
    <w:rsid w:val="0005077C"/>
    <w:rsid w:val="00050BCB"/>
    <w:rsid w:val="00050CD0"/>
    <w:rsid w:val="00050D6D"/>
    <w:rsid w:val="00050E73"/>
    <w:rsid w:val="00050EB6"/>
    <w:rsid w:val="00050EC9"/>
    <w:rsid w:val="000511B7"/>
    <w:rsid w:val="0005129D"/>
    <w:rsid w:val="00051654"/>
    <w:rsid w:val="00051A63"/>
    <w:rsid w:val="00051B02"/>
    <w:rsid w:val="00051B7E"/>
    <w:rsid w:val="00051C43"/>
    <w:rsid w:val="00051D05"/>
    <w:rsid w:val="00051E7B"/>
    <w:rsid w:val="0005218D"/>
    <w:rsid w:val="00052203"/>
    <w:rsid w:val="00052380"/>
    <w:rsid w:val="00052575"/>
    <w:rsid w:val="00052693"/>
    <w:rsid w:val="000526BB"/>
    <w:rsid w:val="00052B0F"/>
    <w:rsid w:val="00052C7A"/>
    <w:rsid w:val="00052E5E"/>
    <w:rsid w:val="00052FE6"/>
    <w:rsid w:val="00053018"/>
    <w:rsid w:val="00053028"/>
    <w:rsid w:val="0005335E"/>
    <w:rsid w:val="000533A9"/>
    <w:rsid w:val="00053652"/>
    <w:rsid w:val="00053691"/>
    <w:rsid w:val="00053C72"/>
    <w:rsid w:val="00053D82"/>
    <w:rsid w:val="00054080"/>
    <w:rsid w:val="00054175"/>
    <w:rsid w:val="00054382"/>
    <w:rsid w:val="0005441D"/>
    <w:rsid w:val="000549BD"/>
    <w:rsid w:val="000549BE"/>
    <w:rsid w:val="00054AA9"/>
    <w:rsid w:val="00054B04"/>
    <w:rsid w:val="00054BAD"/>
    <w:rsid w:val="00054BFD"/>
    <w:rsid w:val="00054E11"/>
    <w:rsid w:val="0005519F"/>
    <w:rsid w:val="000552E9"/>
    <w:rsid w:val="00055303"/>
    <w:rsid w:val="00055345"/>
    <w:rsid w:val="00055728"/>
    <w:rsid w:val="00055A1A"/>
    <w:rsid w:val="00055B87"/>
    <w:rsid w:val="00055D0F"/>
    <w:rsid w:val="000560A8"/>
    <w:rsid w:val="00056542"/>
    <w:rsid w:val="00056848"/>
    <w:rsid w:val="00056979"/>
    <w:rsid w:val="00056A1E"/>
    <w:rsid w:val="00056B05"/>
    <w:rsid w:val="00056CF3"/>
    <w:rsid w:val="00056F08"/>
    <w:rsid w:val="000571A5"/>
    <w:rsid w:val="00057292"/>
    <w:rsid w:val="000572D5"/>
    <w:rsid w:val="000573D5"/>
    <w:rsid w:val="000574B3"/>
    <w:rsid w:val="000576B0"/>
    <w:rsid w:val="00057A62"/>
    <w:rsid w:val="00057C11"/>
    <w:rsid w:val="00057D12"/>
    <w:rsid w:val="00057D40"/>
    <w:rsid w:val="00060018"/>
    <w:rsid w:val="00060087"/>
    <w:rsid w:val="0006012B"/>
    <w:rsid w:val="0006025D"/>
    <w:rsid w:val="0006027F"/>
    <w:rsid w:val="00060759"/>
    <w:rsid w:val="000607F3"/>
    <w:rsid w:val="0006096E"/>
    <w:rsid w:val="00060C93"/>
    <w:rsid w:val="00060CD2"/>
    <w:rsid w:val="00060FC2"/>
    <w:rsid w:val="00061043"/>
    <w:rsid w:val="00061071"/>
    <w:rsid w:val="0006120E"/>
    <w:rsid w:val="00061275"/>
    <w:rsid w:val="000612A1"/>
    <w:rsid w:val="00061A16"/>
    <w:rsid w:val="00061D6C"/>
    <w:rsid w:val="000622EA"/>
    <w:rsid w:val="00062325"/>
    <w:rsid w:val="00062391"/>
    <w:rsid w:val="0006244F"/>
    <w:rsid w:val="00062735"/>
    <w:rsid w:val="00062BBE"/>
    <w:rsid w:val="00062C4C"/>
    <w:rsid w:val="00062D3E"/>
    <w:rsid w:val="0006306C"/>
    <w:rsid w:val="0006309F"/>
    <w:rsid w:val="000634EA"/>
    <w:rsid w:val="00063B65"/>
    <w:rsid w:val="00063CFE"/>
    <w:rsid w:val="00063D3E"/>
    <w:rsid w:val="00063E99"/>
    <w:rsid w:val="0006411A"/>
    <w:rsid w:val="000645E3"/>
    <w:rsid w:val="0006489F"/>
    <w:rsid w:val="000648C4"/>
    <w:rsid w:val="00064922"/>
    <w:rsid w:val="00064CE2"/>
    <w:rsid w:val="00064D18"/>
    <w:rsid w:val="00064F4C"/>
    <w:rsid w:val="00065068"/>
    <w:rsid w:val="00065423"/>
    <w:rsid w:val="0006570A"/>
    <w:rsid w:val="00065880"/>
    <w:rsid w:val="00065898"/>
    <w:rsid w:val="000658E0"/>
    <w:rsid w:val="00065927"/>
    <w:rsid w:val="00065B9F"/>
    <w:rsid w:val="00065E96"/>
    <w:rsid w:val="00066028"/>
    <w:rsid w:val="00066915"/>
    <w:rsid w:val="00066B3E"/>
    <w:rsid w:val="00066C38"/>
    <w:rsid w:val="00066CA1"/>
    <w:rsid w:val="00066DA7"/>
    <w:rsid w:val="00066E7D"/>
    <w:rsid w:val="00066F04"/>
    <w:rsid w:val="00067017"/>
    <w:rsid w:val="00067227"/>
    <w:rsid w:val="0006732E"/>
    <w:rsid w:val="000674EE"/>
    <w:rsid w:val="0006761C"/>
    <w:rsid w:val="000677E9"/>
    <w:rsid w:val="000678A2"/>
    <w:rsid w:val="000679B4"/>
    <w:rsid w:val="00067D2C"/>
    <w:rsid w:val="00067E22"/>
    <w:rsid w:val="00070088"/>
    <w:rsid w:val="00070121"/>
    <w:rsid w:val="00070194"/>
    <w:rsid w:val="000701EF"/>
    <w:rsid w:val="0007047B"/>
    <w:rsid w:val="00070B49"/>
    <w:rsid w:val="00070E78"/>
    <w:rsid w:val="000710D9"/>
    <w:rsid w:val="000711AC"/>
    <w:rsid w:val="000713A8"/>
    <w:rsid w:val="0007161A"/>
    <w:rsid w:val="00071723"/>
    <w:rsid w:val="000718C4"/>
    <w:rsid w:val="00071995"/>
    <w:rsid w:val="00071A8B"/>
    <w:rsid w:val="00071B11"/>
    <w:rsid w:val="000721B0"/>
    <w:rsid w:val="00072256"/>
    <w:rsid w:val="00072440"/>
    <w:rsid w:val="00072BD1"/>
    <w:rsid w:val="00072BDD"/>
    <w:rsid w:val="00072CB0"/>
    <w:rsid w:val="00072E98"/>
    <w:rsid w:val="000731E3"/>
    <w:rsid w:val="00073342"/>
    <w:rsid w:val="000734EE"/>
    <w:rsid w:val="00073570"/>
    <w:rsid w:val="00073598"/>
    <w:rsid w:val="00073834"/>
    <w:rsid w:val="00073E31"/>
    <w:rsid w:val="000740A7"/>
    <w:rsid w:val="000741E8"/>
    <w:rsid w:val="000742B6"/>
    <w:rsid w:val="0007474D"/>
    <w:rsid w:val="00074905"/>
    <w:rsid w:val="00074A00"/>
    <w:rsid w:val="00075240"/>
    <w:rsid w:val="00075331"/>
    <w:rsid w:val="00075479"/>
    <w:rsid w:val="000754DF"/>
    <w:rsid w:val="00075572"/>
    <w:rsid w:val="00075913"/>
    <w:rsid w:val="00075A72"/>
    <w:rsid w:val="00075B3A"/>
    <w:rsid w:val="00075D6A"/>
    <w:rsid w:val="000761A7"/>
    <w:rsid w:val="00076318"/>
    <w:rsid w:val="000766B2"/>
    <w:rsid w:val="000767FA"/>
    <w:rsid w:val="00076A5F"/>
    <w:rsid w:val="00076D1B"/>
    <w:rsid w:val="00076D6F"/>
    <w:rsid w:val="00076D98"/>
    <w:rsid w:val="00076DAF"/>
    <w:rsid w:val="00076E8D"/>
    <w:rsid w:val="00076F20"/>
    <w:rsid w:val="000774CE"/>
    <w:rsid w:val="0007780B"/>
    <w:rsid w:val="0007790D"/>
    <w:rsid w:val="00077BA4"/>
    <w:rsid w:val="00077BA5"/>
    <w:rsid w:val="00077C88"/>
    <w:rsid w:val="000802BD"/>
    <w:rsid w:val="000803AF"/>
    <w:rsid w:val="00080439"/>
    <w:rsid w:val="0008066B"/>
    <w:rsid w:val="00080AA7"/>
    <w:rsid w:val="00080B8B"/>
    <w:rsid w:val="0008121E"/>
    <w:rsid w:val="00081341"/>
    <w:rsid w:val="0008146F"/>
    <w:rsid w:val="00081592"/>
    <w:rsid w:val="00081623"/>
    <w:rsid w:val="00081672"/>
    <w:rsid w:val="00081B1C"/>
    <w:rsid w:val="00081BCD"/>
    <w:rsid w:val="00081D44"/>
    <w:rsid w:val="00081D94"/>
    <w:rsid w:val="00082055"/>
    <w:rsid w:val="00082174"/>
    <w:rsid w:val="00082484"/>
    <w:rsid w:val="0008289A"/>
    <w:rsid w:val="00082B36"/>
    <w:rsid w:val="00082DA2"/>
    <w:rsid w:val="00082EB9"/>
    <w:rsid w:val="00082EC7"/>
    <w:rsid w:val="0008315C"/>
    <w:rsid w:val="00083272"/>
    <w:rsid w:val="000833C2"/>
    <w:rsid w:val="000837BC"/>
    <w:rsid w:val="00083C2C"/>
    <w:rsid w:val="00083F07"/>
    <w:rsid w:val="000846C3"/>
    <w:rsid w:val="000846F6"/>
    <w:rsid w:val="00084772"/>
    <w:rsid w:val="00084969"/>
    <w:rsid w:val="00084B9D"/>
    <w:rsid w:val="00084CB7"/>
    <w:rsid w:val="00085135"/>
    <w:rsid w:val="000854F7"/>
    <w:rsid w:val="0008563F"/>
    <w:rsid w:val="000856C1"/>
    <w:rsid w:val="00085913"/>
    <w:rsid w:val="000859AF"/>
    <w:rsid w:val="00085A90"/>
    <w:rsid w:val="00085B44"/>
    <w:rsid w:val="0008615A"/>
    <w:rsid w:val="0008655F"/>
    <w:rsid w:val="000865CF"/>
    <w:rsid w:val="00086720"/>
    <w:rsid w:val="00086805"/>
    <w:rsid w:val="0008680C"/>
    <w:rsid w:val="00086F3E"/>
    <w:rsid w:val="00086F9E"/>
    <w:rsid w:val="00087070"/>
    <w:rsid w:val="000874A1"/>
    <w:rsid w:val="000874AC"/>
    <w:rsid w:val="00087864"/>
    <w:rsid w:val="00087B4D"/>
    <w:rsid w:val="00087D15"/>
    <w:rsid w:val="00087FCA"/>
    <w:rsid w:val="00090122"/>
    <w:rsid w:val="00090777"/>
    <w:rsid w:val="00090874"/>
    <w:rsid w:val="0009091C"/>
    <w:rsid w:val="00090A18"/>
    <w:rsid w:val="00090C4A"/>
    <w:rsid w:val="00090CC7"/>
    <w:rsid w:val="00090DEF"/>
    <w:rsid w:val="00090F4F"/>
    <w:rsid w:val="00091162"/>
    <w:rsid w:val="0009118A"/>
    <w:rsid w:val="000911B3"/>
    <w:rsid w:val="0009129A"/>
    <w:rsid w:val="00091818"/>
    <w:rsid w:val="000919BA"/>
    <w:rsid w:val="000919EF"/>
    <w:rsid w:val="00091AC9"/>
    <w:rsid w:val="00091C1D"/>
    <w:rsid w:val="00091DD3"/>
    <w:rsid w:val="0009219F"/>
    <w:rsid w:val="000921A1"/>
    <w:rsid w:val="0009242D"/>
    <w:rsid w:val="00092452"/>
    <w:rsid w:val="000924DC"/>
    <w:rsid w:val="000927A5"/>
    <w:rsid w:val="00092945"/>
    <w:rsid w:val="000929B0"/>
    <w:rsid w:val="00092CC1"/>
    <w:rsid w:val="00093047"/>
    <w:rsid w:val="000930D8"/>
    <w:rsid w:val="000932DB"/>
    <w:rsid w:val="000936E5"/>
    <w:rsid w:val="000936FD"/>
    <w:rsid w:val="00093835"/>
    <w:rsid w:val="0009383D"/>
    <w:rsid w:val="00093855"/>
    <w:rsid w:val="00093B04"/>
    <w:rsid w:val="00093CE9"/>
    <w:rsid w:val="00093E89"/>
    <w:rsid w:val="0009474D"/>
    <w:rsid w:val="00094A64"/>
    <w:rsid w:val="00094AA8"/>
    <w:rsid w:val="00094F5B"/>
    <w:rsid w:val="000953AA"/>
    <w:rsid w:val="00095650"/>
    <w:rsid w:val="00095716"/>
    <w:rsid w:val="000958A1"/>
    <w:rsid w:val="00095B78"/>
    <w:rsid w:val="00096156"/>
    <w:rsid w:val="0009616F"/>
    <w:rsid w:val="0009629D"/>
    <w:rsid w:val="0009658A"/>
    <w:rsid w:val="0009661C"/>
    <w:rsid w:val="0009663D"/>
    <w:rsid w:val="00096B78"/>
    <w:rsid w:val="00096CD8"/>
    <w:rsid w:val="00096D1D"/>
    <w:rsid w:val="00096DB0"/>
    <w:rsid w:val="0009702F"/>
    <w:rsid w:val="00097073"/>
    <w:rsid w:val="0009711F"/>
    <w:rsid w:val="0009721A"/>
    <w:rsid w:val="000973B5"/>
    <w:rsid w:val="000978F3"/>
    <w:rsid w:val="00097BEF"/>
    <w:rsid w:val="00097CAA"/>
    <w:rsid w:val="000A00B2"/>
    <w:rsid w:val="000A02C9"/>
    <w:rsid w:val="000A03EA"/>
    <w:rsid w:val="000A0540"/>
    <w:rsid w:val="000A060E"/>
    <w:rsid w:val="000A06E3"/>
    <w:rsid w:val="000A07D8"/>
    <w:rsid w:val="000A09B8"/>
    <w:rsid w:val="000A0ABD"/>
    <w:rsid w:val="000A1153"/>
    <w:rsid w:val="000A11E6"/>
    <w:rsid w:val="000A1245"/>
    <w:rsid w:val="000A149B"/>
    <w:rsid w:val="000A15D6"/>
    <w:rsid w:val="000A160F"/>
    <w:rsid w:val="000A1662"/>
    <w:rsid w:val="000A16B3"/>
    <w:rsid w:val="000A1709"/>
    <w:rsid w:val="000A18E4"/>
    <w:rsid w:val="000A1921"/>
    <w:rsid w:val="000A1B31"/>
    <w:rsid w:val="000A1C5B"/>
    <w:rsid w:val="000A1DCA"/>
    <w:rsid w:val="000A2361"/>
    <w:rsid w:val="000A2534"/>
    <w:rsid w:val="000A26E5"/>
    <w:rsid w:val="000A2A5E"/>
    <w:rsid w:val="000A2AF5"/>
    <w:rsid w:val="000A321C"/>
    <w:rsid w:val="000A3250"/>
    <w:rsid w:val="000A3659"/>
    <w:rsid w:val="000A3881"/>
    <w:rsid w:val="000A39FA"/>
    <w:rsid w:val="000A3C78"/>
    <w:rsid w:val="000A3CE5"/>
    <w:rsid w:val="000A3E29"/>
    <w:rsid w:val="000A4039"/>
    <w:rsid w:val="000A4493"/>
    <w:rsid w:val="000A458E"/>
    <w:rsid w:val="000A4595"/>
    <w:rsid w:val="000A45CF"/>
    <w:rsid w:val="000A47E0"/>
    <w:rsid w:val="000A49EA"/>
    <w:rsid w:val="000A4AB6"/>
    <w:rsid w:val="000A4ADC"/>
    <w:rsid w:val="000A4B5E"/>
    <w:rsid w:val="000A4C94"/>
    <w:rsid w:val="000A526C"/>
    <w:rsid w:val="000A53C4"/>
    <w:rsid w:val="000A57CC"/>
    <w:rsid w:val="000A5BB0"/>
    <w:rsid w:val="000A5FAA"/>
    <w:rsid w:val="000A5FFF"/>
    <w:rsid w:val="000A602C"/>
    <w:rsid w:val="000A607B"/>
    <w:rsid w:val="000A6118"/>
    <w:rsid w:val="000A634E"/>
    <w:rsid w:val="000A6446"/>
    <w:rsid w:val="000A64DD"/>
    <w:rsid w:val="000A64FC"/>
    <w:rsid w:val="000A65E7"/>
    <w:rsid w:val="000A6637"/>
    <w:rsid w:val="000A6821"/>
    <w:rsid w:val="000A68C8"/>
    <w:rsid w:val="000A6BF2"/>
    <w:rsid w:val="000A7610"/>
    <w:rsid w:val="000A781E"/>
    <w:rsid w:val="000B02A1"/>
    <w:rsid w:val="000B0613"/>
    <w:rsid w:val="000B0687"/>
    <w:rsid w:val="000B08F3"/>
    <w:rsid w:val="000B0930"/>
    <w:rsid w:val="000B0AD3"/>
    <w:rsid w:val="000B0CEE"/>
    <w:rsid w:val="000B100A"/>
    <w:rsid w:val="000B1835"/>
    <w:rsid w:val="000B1AFF"/>
    <w:rsid w:val="000B1BE9"/>
    <w:rsid w:val="000B1E0B"/>
    <w:rsid w:val="000B1F8C"/>
    <w:rsid w:val="000B20AA"/>
    <w:rsid w:val="000B2173"/>
    <w:rsid w:val="000B26F3"/>
    <w:rsid w:val="000B27A0"/>
    <w:rsid w:val="000B2A31"/>
    <w:rsid w:val="000B2AB6"/>
    <w:rsid w:val="000B33DB"/>
    <w:rsid w:val="000B3843"/>
    <w:rsid w:val="000B3A5A"/>
    <w:rsid w:val="000B3DFA"/>
    <w:rsid w:val="000B412D"/>
    <w:rsid w:val="000B4325"/>
    <w:rsid w:val="000B4523"/>
    <w:rsid w:val="000B4769"/>
    <w:rsid w:val="000B47A1"/>
    <w:rsid w:val="000B47E2"/>
    <w:rsid w:val="000B4D8D"/>
    <w:rsid w:val="000B4FEE"/>
    <w:rsid w:val="000B5004"/>
    <w:rsid w:val="000B5395"/>
    <w:rsid w:val="000B5524"/>
    <w:rsid w:val="000B58A0"/>
    <w:rsid w:val="000B58D4"/>
    <w:rsid w:val="000B5DB4"/>
    <w:rsid w:val="000B5EA6"/>
    <w:rsid w:val="000B5FFA"/>
    <w:rsid w:val="000B61E8"/>
    <w:rsid w:val="000B62CC"/>
    <w:rsid w:val="000B6738"/>
    <w:rsid w:val="000B69F9"/>
    <w:rsid w:val="000B6A87"/>
    <w:rsid w:val="000B6AFB"/>
    <w:rsid w:val="000B6BFD"/>
    <w:rsid w:val="000B6EDC"/>
    <w:rsid w:val="000B6F38"/>
    <w:rsid w:val="000B712F"/>
    <w:rsid w:val="000B74DD"/>
    <w:rsid w:val="000B75C7"/>
    <w:rsid w:val="000B7828"/>
    <w:rsid w:val="000B7923"/>
    <w:rsid w:val="000C03AE"/>
    <w:rsid w:val="000C0681"/>
    <w:rsid w:val="000C06FE"/>
    <w:rsid w:val="000C07D3"/>
    <w:rsid w:val="000C0893"/>
    <w:rsid w:val="000C0997"/>
    <w:rsid w:val="000C09AD"/>
    <w:rsid w:val="000C0CE2"/>
    <w:rsid w:val="000C0DC7"/>
    <w:rsid w:val="000C0E5F"/>
    <w:rsid w:val="000C0F98"/>
    <w:rsid w:val="000C0F9C"/>
    <w:rsid w:val="000C1135"/>
    <w:rsid w:val="000C1190"/>
    <w:rsid w:val="000C16F7"/>
    <w:rsid w:val="000C171F"/>
    <w:rsid w:val="000C1B07"/>
    <w:rsid w:val="000C1BF3"/>
    <w:rsid w:val="000C1D2B"/>
    <w:rsid w:val="000C1D87"/>
    <w:rsid w:val="000C2148"/>
    <w:rsid w:val="000C23B3"/>
    <w:rsid w:val="000C249D"/>
    <w:rsid w:val="000C2A71"/>
    <w:rsid w:val="000C2AD2"/>
    <w:rsid w:val="000C2BCB"/>
    <w:rsid w:val="000C2C46"/>
    <w:rsid w:val="000C2E51"/>
    <w:rsid w:val="000C38D3"/>
    <w:rsid w:val="000C395F"/>
    <w:rsid w:val="000C3A3E"/>
    <w:rsid w:val="000C3B23"/>
    <w:rsid w:val="000C3BCA"/>
    <w:rsid w:val="000C3DCE"/>
    <w:rsid w:val="000C3E09"/>
    <w:rsid w:val="000C4855"/>
    <w:rsid w:val="000C4C3C"/>
    <w:rsid w:val="000C5001"/>
    <w:rsid w:val="000C5170"/>
    <w:rsid w:val="000C52B0"/>
    <w:rsid w:val="000C5435"/>
    <w:rsid w:val="000C5515"/>
    <w:rsid w:val="000C560D"/>
    <w:rsid w:val="000C56D5"/>
    <w:rsid w:val="000C5C2A"/>
    <w:rsid w:val="000C5DCA"/>
    <w:rsid w:val="000C610E"/>
    <w:rsid w:val="000C617E"/>
    <w:rsid w:val="000C6528"/>
    <w:rsid w:val="000C6B03"/>
    <w:rsid w:val="000C6BDE"/>
    <w:rsid w:val="000C6D59"/>
    <w:rsid w:val="000C703B"/>
    <w:rsid w:val="000C7332"/>
    <w:rsid w:val="000C73B0"/>
    <w:rsid w:val="000C7440"/>
    <w:rsid w:val="000C7491"/>
    <w:rsid w:val="000C7609"/>
    <w:rsid w:val="000C7C2A"/>
    <w:rsid w:val="000C7C8D"/>
    <w:rsid w:val="000C7E40"/>
    <w:rsid w:val="000D0019"/>
    <w:rsid w:val="000D012D"/>
    <w:rsid w:val="000D075F"/>
    <w:rsid w:val="000D07DD"/>
    <w:rsid w:val="000D0804"/>
    <w:rsid w:val="000D0857"/>
    <w:rsid w:val="000D08BF"/>
    <w:rsid w:val="000D08EC"/>
    <w:rsid w:val="000D1159"/>
    <w:rsid w:val="000D11DE"/>
    <w:rsid w:val="000D17B5"/>
    <w:rsid w:val="000D1A8C"/>
    <w:rsid w:val="000D1DA4"/>
    <w:rsid w:val="000D1E30"/>
    <w:rsid w:val="000D1F5C"/>
    <w:rsid w:val="000D228F"/>
    <w:rsid w:val="000D24F0"/>
    <w:rsid w:val="000D260F"/>
    <w:rsid w:val="000D2629"/>
    <w:rsid w:val="000D2A02"/>
    <w:rsid w:val="000D2D18"/>
    <w:rsid w:val="000D2E19"/>
    <w:rsid w:val="000D2ED9"/>
    <w:rsid w:val="000D3034"/>
    <w:rsid w:val="000D3218"/>
    <w:rsid w:val="000D3451"/>
    <w:rsid w:val="000D34C3"/>
    <w:rsid w:val="000D36E9"/>
    <w:rsid w:val="000D3856"/>
    <w:rsid w:val="000D38A9"/>
    <w:rsid w:val="000D39FD"/>
    <w:rsid w:val="000D3BA6"/>
    <w:rsid w:val="000D3E34"/>
    <w:rsid w:val="000D3F3E"/>
    <w:rsid w:val="000D3F91"/>
    <w:rsid w:val="000D4185"/>
    <w:rsid w:val="000D436F"/>
    <w:rsid w:val="000D4566"/>
    <w:rsid w:val="000D49F7"/>
    <w:rsid w:val="000D4A01"/>
    <w:rsid w:val="000D4B6A"/>
    <w:rsid w:val="000D4C36"/>
    <w:rsid w:val="000D4CB5"/>
    <w:rsid w:val="000D4E53"/>
    <w:rsid w:val="000D4FC9"/>
    <w:rsid w:val="000D523D"/>
    <w:rsid w:val="000D524C"/>
    <w:rsid w:val="000D55E0"/>
    <w:rsid w:val="000D5702"/>
    <w:rsid w:val="000D5ADE"/>
    <w:rsid w:val="000D5AE0"/>
    <w:rsid w:val="000D5DCE"/>
    <w:rsid w:val="000D5EA1"/>
    <w:rsid w:val="000D6108"/>
    <w:rsid w:val="000D625B"/>
    <w:rsid w:val="000D64BB"/>
    <w:rsid w:val="000D6730"/>
    <w:rsid w:val="000D68CE"/>
    <w:rsid w:val="000D6D3F"/>
    <w:rsid w:val="000D7017"/>
    <w:rsid w:val="000D7587"/>
    <w:rsid w:val="000D767D"/>
    <w:rsid w:val="000D77A1"/>
    <w:rsid w:val="000D77E9"/>
    <w:rsid w:val="000D784D"/>
    <w:rsid w:val="000D79A2"/>
    <w:rsid w:val="000D7AFE"/>
    <w:rsid w:val="000D7D8E"/>
    <w:rsid w:val="000D7DA0"/>
    <w:rsid w:val="000E0007"/>
    <w:rsid w:val="000E01DB"/>
    <w:rsid w:val="000E0391"/>
    <w:rsid w:val="000E04D8"/>
    <w:rsid w:val="000E0528"/>
    <w:rsid w:val="000E05E2"/>
    <w:rsid w:val="000E0DD4"/>
    <w:rsid w:val="000E0F49"/>
    <w:rsid w:val="000E0F5D"/>
    <w:rsid w:val="000E104F"/>
    <w:rsid w:val="000E1472"/>
    <w:rsid w:val="000E185F"/>
    <w:rsid w:val="000E1977"/>
    <w:rsid w:val="000E1A80"/>
    <w:rsid w:val="000E1BC4"/>
    <w:rsid w:val="000E1FED"/>
    <w:rsid w:val="000E2351"/>
    <w:rsid w:val="000E2698"/>
    <w:rsid w:val="000E269C"/>
    <w:rsid w:val="000E2773"/>
    <w:rsid w:val="000E2822"/>
    <w:rsid w:val="000E2855"/>
    <w:rsid w:val="000E28B0"/>
    <w:rsid w:val="000E28CD"/>
    <w:rsid w:val="000E2B3A"/>
    <w:rsid w:val="000E2FDD"/>
    <w:rsid w:val="000E3405"/>
    <w:rsid w:val="000E34E5"/>
    <w:rsid w:val="000E392D"/>
    <w:rsid w:val="000E39A2"/>
    <w:rsid w:val="000E39C0"/>
    <w:rsid w:val="000E39D9"/>
    <w:rsid w:val="000E3A23"/>
    <w:rsid w:val="000E3DC2"/>
    <w:rsid w:val="000E3E0D"/>
    <w:rsid w:val="000E414D"/>
    <w:rsid w:val="000E470D"/>
    <w:rsid w:val="000E4851"/>
    <w:rsid w:val="000E4920"/>
    <w:rsid w:val="000E49FD"/>
    <w:rsid w:val="000E4A7A"/>
    <w:rsid w:val="000E4BF5"/>
    <w:rsid w:val="000E4D5E"/>
    <w:rsid w:val="000E4DFE"/>
    <w:rsid w:val="000E4E0E"/>
    <w:rsid w:val="000E51A7"/>
    <w:rsid w:val="000E543C"/>
    <w:rsid w:val="000E55DB"/>
    <w:rsid w:val="000E5A5A"/>
    <w:rsid w:val="000E5B87"/>
    <w:rsid w:val="000E5DBF"/>
    <w:rsid w:val="000E5FC3"/>
    <w:rsid w:val="000E5FEC"/>
    <w:rsid w:val="000E60CD"/>
    <w:rsid w:val="000E6276"/>
    <w:rsid w:val="000E6298"/>
    <w:rsid w:val="000E6447"/>
    <w:rsid w:val="000E6530"/>
    <w:rsid w:val="000E6652"/>
    <w:rsid w:val="000E69B0"/>
    <w:rsid w:val="000E6A00"/>
    <w:rsid w:val="000E6EF7"/>
    <w:rsid w:val="000E6F5A"/>
    <w:rsid w:val="000E71C8"/>
    <w:rsid w:val="000E73AD"/>
    <w:rsid w:val="000E77EB"/>
    <w:rsid w:val="000E7898"/>
    <w:rsid w:val="000E79FC"/>
    <w:rsid w:val="000E7A29"/>
    <w:rsid w:val="000E7B24"/>
    <w:rsid w:val="000E7D0E"/>
    <w:rsid w:val="000E7D3F"/>
    <w:rsid w:val="000E7E69"/>
    <w:rsid w:val="000F00BB"/>
    <w:rsid w:val="000F0631"/>
    <w:rsid w:val="000F08BB"/>
    <w:rsid w:val="000F0A47"/>
    <w:rsid w:val="000F0D9F"/>
    <w:rsid w:val="000F13A2"/>
    <w:rsid w:val="000F145F"/>
    <w:rsid w:val="000F1525"/>
    <w:rsid w:val="000F15A0"/>
    <w:rsid w:val="000F1984"/>
    <w:rsid w:val="000F1F94"/>
    <w:rsid w:val="000F1FB9"/>
    <w:rsid w:val="000F200A"/>
    <w:rsid w:val="000F20AC"/>
    <w:rsid w:val="000F20F8"/>
    <w:rsid w:val="000F22E2"/>
    <w:rsid w:val="000F25AC"/>
    <w:rsid w:val="000F2626"/>
    <w:rsid w:val="000F2773"/>
    <w:rsid w:val="000F2D1C"/>
    <w:rsid w:val="000F3041"/>
    <w:rsid w:val="000F3240"/>
    <w:rsid w:val="000F32DC"/>
    <w:rsid w:val="000F3828"/>
    <w:rsid w:val="000F3A1F"/>
    <w:rsid w:val="000F3C76"/>
    <w:rsid w:val="000F3D17"/>
    <w:rsid w:val="000F4151"/>
    <w:rsid w:val="000F4635"/>
    <w:rsid w:val="000F4714"/>
    <w:rsid w:val="000F4734"/>
    <w:rsid w:val="000F476A"/>
    <w:rsid w:val="000F4B04"/>
    <w:rsid w:val="000F4BCC"/>
    <w:rsid w:val="000F4D2B"/>
    <w:rsid w:val="000F4DE2"/>
    <w:rsid w:val="000F514F"/>
    <w:rsid w:val="000F5220"/>
    <w:rsid w:val="000F5443"/>
    <w:rsid w:val="000F556D"/>
    <w:rsid w:val="000F563E"/>
    <w:rsid w:val="000F5789"/>
    <w:rsid w:val="000F5804"/>
    <w:rsid w:val="000F5C2B"/>
    <w:rsid w:val="000F5D3E"/>
    <w:rsid w:val="000F6014"/>
    <w:rsid w:val="000F6E35"/>
    <w:rsid w:val="000F6EE6"/>
    <w:rsid w:val="000F719A"/>
    <w:rsid w:val="000F7794"/>
    <w:rsid w:val="000F7966"/>
    <w:rsid w:val="000F7976"/>
    <w:rsid w:val="000F7B7A"/>
    <w:rsid w:val="000F7EF3"/>
    <w:rsid w:val="000F7F1A"/>
    <w:rsid w:val="000F7F85"/>
    <w:rsid w:val="0010000A"/>
    <w:rsid w:val="0010003D"/>
    <w:rsid w:val="0010006B"/>
    <w:rsid w:val="00100644"/>
    <w:rsid w:val="00100693"/>
    <w:rsid w:val="00100B87"/>
    <w:rsid w:val="0010108A"/>
    <w:rsid w:val="001011E3"/>
    <w:rsid w:val="001016E3"/>
    <w:rsid w:val="001018C7"/>
    <w:rsid w:val="00101BA7"/>
    <w:rsid w:val="00101D17"/>
    <w:rsid w:val="00101DA3"/>
    <w:rsid w:val="00101DFD"/>
    <w:rsid w:val="0010227C"/>
    <w:rsid w:val="001022CA"/>
    <w:rsid w:val="00102399"/>
    <w:rsid w:val="001023A2"/>
    <w:rsid w:val="0010257A"/>
    <w:rsid w:val="0010270F"/>
    <w:rsid w:val="00102749"/>
    <w:rsid w:val="001028FA"/>
    <w:rsid w:val="001029A6"/>
    <w:rsid w:val="00102A29"/>
    <w:rsid w:val="00102AC8"/>
    <w:rsid w:val="00102D8A"/>
    <w:rsid w:val="001031EF"/>
    <w:rsid w:val="00103302"/>
    <w:rsid w:val="001034E9"/>
    <w:rsid w:val="00103D92"/>
    <w:rsid w:val="00103ECB"/>
    <w:rsid w:val="00103F9E"/>
    <w:rsid w:val="00104049"/>
    <w:rsid w:val="00104235"/>
    <w:rsid w:val="001042D5"/>
    <w:rsid w:val="001044B5"/>
    <w:rsid w:val="001045E8"/>
    <w:rsid w:val="001046EA"/>
    <w:rsid w:val="0010482B"/>
    <w:rsid w:val="00104911"/>
    <w:rsid w:val="00104CD5"/>
    <w:rsid w:val="00104D23"/>
    <w:rsid w:val="00104DA1"/>
    <w:rsid w:val="00105793"/>
    <w:rsid w:val="00105F1B"/>
    <w:rsid w:val="001061D9"/>
    <w:rsid w:val="001061DB"/>
    <w:rsid w:val="00106289"/>
    <w:rsid w:val="001062FD"/>
    <w:rsid w:val="00106407"/>
    <w:rsid w:val="001066C5"/>
    <w:rsid w:val="00106B4D"/>
    <w:rsid w:val="00106BB8"/>
    <w:rsid w:val="00106F2B"/>
    <w:rsid w:val="001070CC"/>
    <w:rsid w:val="001071F1"/>
    <w:rsid w:val="00107289"/>
    <w:rsid w:val="001075E3"/>
    <w:rsid w:val="0010763C"/>
    <w:rsid w:val="00107782"/>
    <w:rsid w:val="001078E1"/>
    <w:rsid w:val="0010794A"/>
    <w:rsid w:val="0010795B"/>
    <w:rsid w:val="001079EC"/>
    <w:rsid w:val="00110217"/>
    <w:rsid w:val="001103BD"/>
    <w:rsid w:val="001105BE"/>
    <w:rsid w:val="0011091E"/>
    <w:rsid w:val="00110B73"/>
    <w:rsid w:val="00110B91"/>
    <w:rsid w:val="00110C3D"/>
    <w:rsid w:val="00110E10"/>
    <w:rsid w:val="00110F7B"/>
    <w:rsid w:val="00110F95"/>
    <w:rsid w:val="00111251"/>
    <w:rsid w:val="001114CB"/>
    <w:rsid w:val="00111A55"/>
    <w:rsid w:val="00111B26"/>
    <w:rsid w:val="00111CC0"/>
    <w:rsid w:val="00112088"/>
    <w:rsid w:val="00112113"/>
    <w:rsid w:val="00112196"/>
    <w:rsid w:val="001122D8"/>
    <w:rsid w:val="00112767"/>
    <w:rsid w:val="00112769"/>
    <w:rsid w:val="00112870"/>
    <w:rsid w:val="00112D8D"/>
    <w:rsid w:val="00112E25"/>
    <w:rsid w:val="00112E44"/>
    <w:rsid w:val="00112F87"/>
    <w:rsid w:val="0011300B"/>
    <w:rsid w:val="001131BA"/>
    <w:rsid w:val="001137C9"/>
    <w:rsid w:val="001138F3"/>
    <w:rsid w:val="00113919"/>
    <w:rsid w:val="00113A1F"/>
    <w:rsid w:val="00113E7B"/>
    <w:rsid w:val="001141F8"/>
    <w:rsid w:val="001142B0"/>
    <w:rsid w:val="001146EE"/>
    <w:rsid w:val="00114704"/>
    <w:rsid w:val="00114803"/>
    <w:rsid w:val="001149CC"/>
    <w:rsid w:val="00114D61"/>
    <w:rsid w:val="00115383"/>
    <w:rsid w:val="0011548B"/>
    <w:rsid w:val="0011550B"/>
    <w:rsid w:val="001155FB"/>
    <w:rsid w:val="00115648"/>
    <w:rsid w:val="001156D0"/>
    <w:rsid w:val="0011582F"/>
    <w:rsid w:val="00115BBF"/>
    <w:rsid w:val="00115BD9"/>
    <w:rsid w:val="00116027"/>
    <w:rsid w:val="00116041"/>
    <w:rsid w:val="001162F7"/>
    <w:rsid w:val="0011632F"/>
    <w:rsid w:val="0011643A"/>
    <w:rsid w:val="00116563"/>
    <w:rsid w:val="00116B38"/>
    <w:rsid w:val="00116C56"/>
    <w:rsid w:val="00116E80"/>
    <w:rsid w:val="001170D0"/>
    <w:rsid w:val="0011710B"/>
    <w:rsid w:val="00117CB9"/>
    <w:rsid w:val="00117DA4"/>
    <w:rsid w:val="00120149"/>
    <w:rsid w:val="001205BB"/>
    <w:rsid w:val="0012091B"/>
    <w:rsid w:val="00120C56"/>
    <w:rsid w:val="00120CA6"/>
    <w:rsid w:val="00120E6E"/>
    <w:rsid w:val="001211F0"/>
    <w:rsid w:val="001212F6"/>
    <w:rsid w:val="0012130E"/>
    <w:rsid w:val="0012132A"/>
    <w:rsid w:val="001215AC"/>
    <w:rsid w:val="001217BE"/>
    <w:rsid w:val="0012191D"/>
    <w:rsid w:val="00121B7C"/>
    <w:rsid w:val="00121BD4"/>
    <w:rsid w:val="00121C9E"/>
    <w:rsid w:val="00121F13"/>
    <w:rsid w:val="001220E9"/>
    <w:rsid w:val="001223E3"/>
    <w:rsid w:val="00122403"/>
    <w:rsid w:val="001229AA"/>
    <w:rsid w:val="00122A30"/>
    <w:rsid w:val="00122AC7"/>
    <w:rsid w:val="00122B3F"/>
    <w:rsid w:val="00122C3D"/>
    <w:rsid w:val="00122E03"/>
    <w:rsid w:val="00122EF2"/>
    <w:rsid w:val="00123048"/>
    <w:rsid w:val="00123461"/>
    <w:rsid w:val="00123699"/>
    <w:rsid w:val="00123918"/>
    <w:rsid w:val="001239D9"/>
    <w:rsid w:val="00123ACE"/>
    <w:rsid w:val="00123B5F"/>
    <w:rsid w:val="00123D78"/>
    <w:rsid w:val="00124135"/>
    <w:rsid w:val="0012427B"/>
    <w:rsid w:val="00124300"/>
    <w:rsid w:val="00124852"/>
    <w:rsid w:val="00124876"/>
    <w:rsid w:val="00124975"/>
    <w:rsid w:val="00124C22"/>
    <w:rsid w:val="00124C80"/>
    <w:rsid w:val="00124D89"/>
    <w:rsid w:val="0012506A"/>
    <w:rsid w:val="001250A3"/>
    <w:rsid w:val="001251C2"/>
    <w:rsid w:val="00125799"/>
    <w:rsid w:val="00125CBE"/>
    <w:rsid w:val="00125E45"/>
    <w:rsid w:val="00125E92"/>
    <w:rsid w:val="00125F81"/>
    <w:rsid w:val="00126096"/>
    <w:rsid w:val="001262CE"/>
    <w:rsid w:val="001262E5"/>
    <w:rsid w:val="00126551"/>
    <w:rsid w:val="00126720"/>
    <w:rsid w:val="00126873"/>
    <w:rsid w:val="0012687F"/>
    <w:rsid w:val="001268E0"/>
    <w:rsid w:val="001269E7"/>
    <w:rsid w:val="00126A81"/>
    <w:rsid w:val="00126B00"/>
    <w:rsid w:val="00126B26"/>
    <w:rsid w:val="00126DB1"/>
    <w:rsid w:val="00126EFE"/>
    <w:rsid w:val="00126F35"/>
    <w:rsid w:val="001271AF"/>
    <w:rsid w:val="0012747D"/>
    <w:rsid w:val="00127549"/>
    <w:rsid w:val="00127832"/>
    <w:rsid w:val="00127899"/>
    <w:rsid w:val="00127B8C"/>
    <w:rsid w:val="00127C23"/>
    <w:rsid w:val="00127F49"/>
    <w:rsid w:val="00130120"/>
    <w:rsid w:val="0013035D"/>
    <w:rsid w:val="00130625"/>
    <w:rsid w:val="0013063E"/>
    <w:rsid w:val="001308FD"/>
    <w:rsid w:val="001309A6"/>
    <w:rsid w:val="00130B3F"/>
    <w:rsid w:val="00130ECB"/>
    <w:rsid w:val="00131331"/>
    <w:rsid w:val="0013148E"/>
    <w:rsid w:val="001314DE"/>
    <w:rsid w:val="00131601"/>
    <w:rsid w:val="00131684"/>
    <w:rsid w:val="001316CF"/>
    <w:rsid w:val="00131709"/>
    <w:rsid w:val="001317A2"/>
    <w:rsid w:val="001317BE"/>
    <w:rsid w:val="00131816"/>
    <w:rsid w:val="001318B0"/>
    <w:rsid w:val="001318E4"/>
    <w:rsid w:val="00131997"/>
    <w:rsid w:val="00131DB5"/>
    <w:rsid w:val="001320CB"/>
    <w:rsid w:val="00132338"/>
    <w:rsid w:val="001324DD"/>
    <w:rsid w:val="00132582"/>
    <w:rsid w:val="001327DC"/>
    <w:rsid w:val="0013282D"/>
    <w:rsid w:val="00132ABC"/>
    <w:rsid w:val="00132B19"/>
    <w:rsid w:val="00132CAD"/>
    <w:rsid w:val="0013318C"/>
    <w:rsid w:val="0013340D"/>
    <w:rsid w:val="001335AB"/>
    <w:rsid w:val="001335AD"/>
    <w:rsid w:val="0013370E"/>
    <w:rsid w:val="0013372F"/>
    <w:rsid w:val="001337B9"/>
    <w:rsid w:val="00133940"/>
    <w:rsid w:val="00133AE4"/>
    <w:rsid w:val="00133B1A"/>
    <w:rsid w:val="00133B3B"/>
    <w:rsid w:val="00133D6D"/>
    <w:rsid w:val="00133F04"/>
    <w:rsid w:val="001342D5"/>
    <w:rsid w:val="00134718"/>
    <w:rsid w:val="00134736"/>
    <w:rsid w:val="00134C5C"/>
    <w:rsid w:val="00134E98"/>
    <w:rsid w:val="001354B2"/>
    <w:rsid w:val="001354E0"/>
    <w:rsid w:val="00135510"/>
    <w:rsid w:val="00135584"/>
    <w:rsid w:val="001357A5"/>
    <w:rsid w:val="00135C23"/>
    <w:rsid w:val="00135CF7"/>
    <w:rsid w:val="00135FE4"/>
    <w:rsid w:val="00136335"/>
    <w:rsid w:val="00136341"/>
    <w:rsid w:val="00136584"/>
    <w:rsid w:val="001367C4"/>
    <w:rsid w:val="00136C7A"/>
    <w:rsid w:val="00136D14"/>
    <w:rsid w:val="00137402"/>
    <w:rsid w:val="0013740E"/>
    <w:rsid w:val="00137654"/>
    <w:rsid w:val="00137655"/>
    <w:rsid w:val="00137679"/>
    <w:rsid w:val="00137AF3"/>
    <w:rsid w:val="00137C92"/>
    <w:rsid w:val="00137DA1"/>
    <w:rsid w:val="00140024"/>
    <w:rsid w:val="00140822"/>
    <w:rsid w:val="00140BB3"/>
    <w:rsid w:val="00140D5F"/>
    <w:rsid w:val="00140E46"/>
    <w:rsid w:val="00141061"/>
    <w:rsid w:val="001413FA"/>
    <w:rsid w:val="00141435"/>
    <w:rsid w:val="00141584"/>
    <w:rsid w:val="00141C2D"/>
    <w:rsid w:val="00141C56"/>
    <w:rsid w:val="00141D30"/>
    <w:rsid w:val="00141D43"/>
    <w:rsid w:val="001422BE"/>
    <w:rsid w:val="00142440"/>
    <w:rsid w:val="001424E4"/>
    <w:rsid w:val="0014266A"/>
    <w:rsid w:val="00142AEB"/>
    <w:rsid w:val="00142C32"/>
    <w:rsid w:val="0014311D"/>
    <w:rsid w:val="001432AE"/>
    <w:rsid w:val="0014352B"/>
    <w:rsid w:val="0014373D"/>
    <w:rsid w:val="001437AD"/>
    <w:rsid w:val="001437E1"/>
    <w:rsid w:val="00143A1F"/>
    <w:rsid w:val="00143B0C"/>
    <w:rsid w:val="00143BA6"/>
    <w:rsid w:val="001443B2"/>
    <w:rsid w:val="001443D6"/>
    <w:rsid w:val="0014441A"/>
    <w:rsid w:val="0014487C"/>
    <w:rsid w:val="00144B35"/>
    <w:rsid w:val="00144BD1"/>
    <w:rsid w:val="00144EBB"/>
    <w:rsid w:val="001450B1"/>
    <w:rsid w:val="001450EE"/>
    <w:rsid w:val="001455B6"/>
    <w:rsid w:val="00145886"/>
    <w:rsid w:val="00145A54"/>
    <w:rsid w:val="00145C02"/>
    <w:rsid w:val="00145CC9"/>
    <w:rsid w:val="00145E5A"/>
    <w:rsid w:val="00145FA2"/>
    <w:rsid w:val="00146086"/>
    <w:rsid w:val="001462DD"/>
    <w:rsid w:val="001462F3"/>
    <w:rsid w:val="001464D4"/>
    <w:rsid w:val="0014652A"/>
    <w:rsid w:val="00146AA7"/>
    <w:rsid w:val="00146DBF"/>
    <w:rsid w:val="00146E6C"/>
    <w:rsid w:val="00146E7D"/>
    <w:rsid w:val="00147016"/>
    <w:rsid w:val="0014705D"/>
    <w:rsid w:val="001470A1"/>
    <w:rsid w:val="00147289"/>
    <w:rsid w:val="00147472"/>
    <w:rsid w:val="00147741"/>
    <w:rsid w:val="00147BC2"/>
    <w:rsid w:val="00147E88"/>
    <w:rsid w:val="0015007E"/>
    <w:rsid w:val="0015023F"/>
    <w:rsid w:val="001508A8"/>
    <w:rsid w:val="00150E02"/>
    <w:rsid w:val="0015110B"/>
    <w:rsid w:val="00151357"/>
    <w:rsid w:val="0015150F"/>
    <w:rsid w:val="00151635"/>
    <w:rsid w:val="0015176B"/>
    <w:rsid w:val="001517FB"/>
    <w:rsid w:val="00151891"/>
    <w:rsid w:val="001518BD"/>
    <w:rsid w:val="00151DDD"/>
    <w:rsid w:val="00151E7B"/>
    <w:rsid w:val="00151FED"/>
    <w:rsid w:val="00152488"/>
    <w:rsid w:val="001524E6"/>
    <w:rsid w:val="0015251F"/>
    <w:rsid w:val="00152583"/>
    <w:rsid w:val="00152606"/>
    <w:rsid w:val="0015292D"/>
    <w:rsid w:val="00152BC9"/>
    <w:rsid w:val="00152D11"/>
    <w:rsid w:val="00152DF2"/>
    <w:rsid w:val="00152E55"/>
    <w:rsid w:val="001532CF"/>
    <w:rsid w:val="00153336"/>
    <w:rsid w:val="00153351"/>
    <w:rsid w:val="00153441"/>
    <w:rsid w:val="001534A4"/>
    <w:rsid w:val="001537A1"/>
    <w:rsid w:val="0015392F"/>
    <w:rsid w:val="00153B69"/>
    <w:rsid w:val="00153DCD"/>
    <w:rsid w:val="0015409E"/>
    <w:rsid w:val="001540F9"/>
    <w:rsid w:val="00154178"/>
    <w:rsid w:val="0015429E"/>
    <w:rsid w:val="001542DF"/>
    <w:rsid w:val="0015492F"/>
    <w:rsid w:val="00154B32"/>
    <w:rsid w:val="00154B60"/>
    <w:rsid w:val="00154B7E"/>
    <w:rsid w:val="00154E73"/>
    <w:rsid w:val="00154FC8"/>
    <w:rsid w:val="001552AC"/>
    <w:rsid w:val="00155449"/>
    <w:rsid w:val="0015596F"/>
    <w:rsid w:val="00155973"/>
    <w:rsid w:val="00155A82"/>
    <w:rsid w:val="00155ADF"/>
    <w:rsid w:val="0015634E"/>
    <w:rsid w:val="00156434"/>
    <w:rsid w:val="0015647F"/>
    <w:rsid w:val="0015663A"/>
    <w:rsid w:val="00156648"/>
    <w:rsid w:val="0015665A"/>
    <w:rsid w:val="001567F7"/>
    <w:rsid w:val="00156E98"/>
    <w:rsid w:val="00156EC2"/>
    <w:rsid w:val="001572FF"/>
    <w:rsid w:val="00157339"/>
    <w:rsid w:val="00157462"/>
    <w:rsid w:val="001574FF"/>
    <w:rsid w:val="001575E4"/>
    <w:rsid w:val="00157820"/>
    <w:rsid w:val="00157C1E"/>
    <w:rsid w:val="00157C32"/>
    <w:rsid w:val="00157DAD"/>
    <w:rsid w:val="00157E93"/>
    <w:rsid w:val="00157F1C"/>
    <w:rsid w:val="00157F6A"/>
    <w:rsid w:val="001602A9"/>
    <w:rsid w:val="001602CB"/>
    <w:rsid w:val="001604AC"/>
    <w:rsid w:val="00160532"/>
    <w:rsid w:val="0016069A"/>
    <w:rsid w:val="001608E0"/>
    <w:rsid w:val="00160B3A"/>
    <w:rsid w:val="00160BC0"/>
    <w:rsid w:val="00160C6B"/>
    <w:rsid w:val="00161109"/>
    <w:rsid w:val="00161B97"/>
    <w:rsid w:val="00161BFE"/>
    <w:rsid w:val="00161D38"/>
    <w:rsid w:val="001622FC"/>
    <w:rsid w:val="001623A6"/>
    <w:rsid w:val="001624CD"/>
    <w:rsid w:val="001626B2"/>
    <w:rsid w:val="0016292D"/>
    <w:rsid w:val="001629A3"/>
    <w:rsid w:val="00162AA2"/>
    <w:rsid w:val="00162C7E"/>
    <w:rsid w:val="00162E52"/>
    <w:rsid w:val="00162FBB"/>
    <w:rsid w:val="001630CD"/>
    <w:rsid w:val="0016341A"/>
    <w:rsid w:val="001638A4"/>
    <w:rsid w:val="00163A07"/>
    <w:rsid w:val="00163CC3"/>
    <w:rsid w:val="00164070"/>
    <w:rsid w:val="001642C5"/>
    <w:rsid w:val="001642F5"/>
    <w:rsid w:val="00164336"/>
    <w:rsid w:val="0016447A"/>
    <w:rsid w:val="00164756"/>
    <w:rsid w:val="00164A28"/>
    <w:rsid w:val="00164C47"/>
    <w:rsid w:val="00164CDF"/>
    <w:rsid w:val="00164D4C"/>
    <w:rsid w:val="00164F57"/>
    <w:rsid w:val="001656A4"/>
    <w:rsid w:val="00165912"/>
    <w:rsid w:val="0016592A"/>
    <w:rsid w:val="00165985"/>
    <w:rsid w:val="00165C18"/>
    <w:rsid w:val="00165C4F"/>
    <w:rsid w:val="00165FCA"/>
    <w:rsid w:val="00166137"/>
    <w:rsid w:val="001663FD"/>
    <w:rsid w:val="0016661A"/>
    <w:rsid w:val="00166893"/>
    <w:rsid w:val="00166927"/>
    <w:rsid w:val="00166A75"/>
    <w:rsid w:val="00166E59"/>
    <w:rsid w:val="00166F80"/>
    <w:rsid w:val="00166FAD"/>
    <w:rsid w:val="0016708D"/>
    <w:rsid w:val="001670F2"/>
    <w:rsid w:val="001672D3"/>
    <w:rsid w:val="00167725"/>
    <w:rsid w:val="001677F4"/>
    <w:rsid w:val="00167831"/>
    <w:rsid w:val="00167A7E"/>
    <w:rsid w:val="00167BA8"/>
    <w:rsid w:val="00167C87"/>
    <w:rsid w:val="00167F16"/>
    <w:rsid w:val="00170204"/>
    <w:rsid w:val="0017054D"/>
    <w:rsid w:val="001706A2"/>
    <w:rsid w:val="00170B11"/>
    <w:rsid w:val="00170EF7"/>
    <w:rsid w:val="0017105A"/>
    <w:rsid w:val="00171594"/>
    <w:rsid w:val="0017180F"/>
    <w:rsid w:val="00171865"/>
    <w:rsid w:val="00171B7B"/>
    <w:rsid w:val="00171C90"/>
    <w:rsid w:val="00171C95"/>
    <w:rsid w:val="00171CD4"/>
    <w:rsid w:val="00171E20"/>
    <w:rsid w:val="00172042"/>
    <w:rsid w:val="001728BA"/>
    <w:rsid w:val="001728DB"/>
    <w:rsid w:val="00172A27"/>
    <w:rsid w:val="00172BF1"/>
    <w:rsid w:val="00172ED8"/>
    <w:rsid w:val="00173329"/>
    <w:rsid w:val="00173451"/>
    <w:rsid w:val="00173762"/>
    <w:rsid w:val="0017391C"/>
    <w:rsid w:val="00173A0D"/>
    <w:rsid w:val="00173A8C"/>
    <w:rsid w:val="00173F75"/>
    <w:rsid w:val="00173FC0"/>
    <w:rsid w:val="00174083"/>
    <w:rsid w:val="001740FD"/>
    <w:rsid w:val="001743C5"/>
    <w:rsid w:val="001746CF"/>
    <w:rsid w:val="0017476E"/>
    <w:rsid w:val="00174B58"/>
    <w:rsid w:val="00174BCD"/>
    <w:rsid w:val="001750ED"/>
    <w:rsid w:val="0017520A"/>
    <w:rsid w:val="00175386"/>
    <w:rsid w:val="001756A7"/>
    <w:rsid w:val="001757F1"/>
    <w:rsid w:val="001758CD"/>
    <w:rsid w:val="00175ADA"/>
    <w:rsid w:val="00175D4C"/>
    <w:rsid w:val="00175DD9"/>
    <w:rsid w:val="00175E51"/>
    <w:rsid w:val="0017600B"/>
    <w:rsid w:val="00176108"/>
    <w:rsid w:val="00176116"/>
    <w:rsid w:val="00176355"/>
    <w:rsid w:val="00176456"/>
    <w:rsid w:val="001766A5"/>
    <w:rsid w:val="00176731"/>
    <w:rsid w:val="00176AE5"/>
    <w:rsid w:val="00176D45"/>
    <w:rsid w:val="00177288"/>
    <w:rsid w:val="001774BB"/>
    <w:rsid w:val="0017768A"/>
    <w:rsid w:val="0017774B"/>
    <w:rsid w:val="001779E1"/>
    <w:rsid w:val="00177A31"/>
    <w:rsid w:val="00177FEC"/>
    <w:rsid w:val="001801BB"/>
    <w:rsid w:val="0018026F"/>
    <w:rsid w:val="00180311"/>
    <w:rsid w:val="00180356"/>
    <w:rsid w:val="00180575"/>
    <w:rsid w:val="00180610"/>
    <w:rsid w:val="001806F2"/>
    <w:rsid w:val="00180998"/>
    <w:rsid w:val="00180B2C"/>
    <w:rsid w:val="00180B39"/>
    <w:rsid w:val="00180D21"/>
    <w:rsid w:val="00180DD8"/>
    <w:rsid w:val="00180EB3"/>
    <w:rsid w:val="001811AB"/>
    <w:rsid w:val="0018134A"/>
    <w:rsid w:val="001815D9"/>
    <w:rsid w:val="00181624"/>
    <w:rsid w:val="00181729"/>
    <w:rsid w:val="00181894"/>
    <w:rsid w:val="001818E1"/>
    <w:rsid w:val="00181F44"/>
    <w:rsid w:val="00181FB4"/>
    <w:rsid w:val="0018209D"/>
    <w:rsid w:val="001820C5"/>
    <w:rsid w:val="0018210C"/>
    <w:rsid w:val="001822C4"/>
    <w:rsid w:val="00182331"/>
    <w:rsid w:val="0018242E"/>
    <w:rsid w:val="00182532"/>
    <w:rsid w:val="001826C3"/>
    <w:rsid w:val="00182817"/>
    <w:rsid w:val="0018297D"/>
    <w:rsid w:val="00182A80"/>
    <w:rsid w:val="00182D81"/>
    <w:rsid w:val="001831C9"/>
    <w:rsid w:val="0018344E"/>
    <w:rsid w:val="00183610"/>
    <w:rsid w:val="00183709"/>
    <w:rsid w:val="0018378D"/>
    <w:rsid w:val="00183800"/>
    <w:rsid w:val="0018390F"/>
    <w:rsid w:val="00183A60"/>
    <w:rsid w:val="00183AB5"/>
    <w:rsid w:val="00183DFB"/>
    <w:rsid w:val="00184088"/>
    <w:rsid w:val="0018410C"/>
    <w:rsid w:val="0018429D"/>
    <w:rsid w:val="0018465D"/>
    <w:rsid w:val="001847D6"/>
    <w:rsid w:val="00184923"/>
    <w:rsid w:val="00184A05"/>
    <w:rsid w:val="00184A4C"/>
    <w:rsid w:val="00184A60"/>
    <w:rsid w:val="00184EF8"/>
    <w:rsid w:val="0018510A"/>
    <w:rsid w:val="001852B9"/>
    <w:rsid w:val="00185825"/>
    <w:rsid w:val="00185852"/>
    <w:rsid w:val="001858AD"/>
    <w:rsid w:val="00185985"/>
    <w:rsid w:val="00185B1C"/>
    <w:rsid w:val="00185C68"/>
    <w:rsid w:val="00185E2C"/>
    <w:rsid w:val="001861A8"/>
    <w:rsid w:val="001863D2"/>
    <w:rsid w:val="00186C36"/>
    <w:rsid w:val="00186EB7"/>
    <w:rsid w:val="0018722C"/>
    <w:rsid w:val="001875B4"/>
    <w:rsid w:val="001876D5"/>
    <w:rsid w:val="0018771E"/>
    <w:rsid w:val="00187AC5"/>
    <w:rsid w:val="00187B06"/>
    <w:rsid w:val="00187C1F"/>
    <w:rsid w:val="00187C50"/>
    <w:rsid w:val="00187C6B"/>
    <w:rsid w:val="00187DDC"/>
    <w:rsid w:val="001901FD"/>
    <w:rsid w:val="0019027E"/>
    <w:rsid w:val="00190593"/>
    <w:rsid w:val="00190636"/>
    <w:rsid w:val="00190703"/>
    <w:rsid w:val="00190C82"/>
    <w:rsid w:val="00190CEC"/>
    <w:rsid w:val="00190DE4"/>
    <w:rsid w:val="00190E40"/>
    <w:rsid w:val="001912B7"/>
    <w:rsid w:val="00191555"/>
    <w:rsid w:val="00191678"/>
    <w:rsid w:val="0019176C"/>
    <w:rsid w:val="001917AA"/>
    <w:rsid w:val="0019183B"/>
    <w:rsid w:val="0019215D"/>
    <w:rsid w:val="0019235C"/>
    <w:rsid w:val="001924A7"/>
    <w:rsid w:val="00192725"/>
    <w:rsid w:val="00192A03"/>
    <w:rsid w:val="00192C8A"/>
    <w:rsid w:val="00193031"/>
    <w:rsid w:val="00193157"/>
    <w:rsid w:val="00193279"/>
    <w:rsid w:val="0019328D"/>
    <w:rsid w:val="0019382B"/>
    <w:rsid w:val="00193B4E"/>
    <w:rsid w:val="00193B51"/>
    <w:rsid w:val="00193F4D"/>
    <w:rsid w:val="0019406E"/>
    <w:rsid w:val="00194441"/>
    <w:rsid w:val="001949F1"/>
    <w:rsid w:val="00194A64"/>
    <w:rsid w:val="00194C17"/>
    <w:rsid w:val="001953C8"/>
    <w:rsid w:val="001955CE"/>
    <w:rsid w:val="00195617"/>
    <w:rsid w:val="00195D11"/>
    <w:rsid w:val="001964BD"/>
    <w:rsid w:val="00196546"/>
    <w:rsid w:val="001969DA"/>
    <w:rsid w:val="00196BDA"/>
    <w:rsid w:val="00196F05"/>
    <w:rsid w:val="00197026"/>
    <w:rsid w:val="00197063"/>
    <w:rsid w:val="00197146"/>
    <w:rsid w:val="00197296"/>
    <w:rsid w:val="0019745B"/>
    <w:rsid w:val="00197512"/>
    <w:rsid w:val="00197984"/>
    <w:rsid w:val="00197C71"/>
    <w:rsid w:val="00197D90"/>
    <w:rsid w:val="00197E0E"/>
    <w:rsid w:val="001A00A4"/>
    <w:rsid w:val="001A00F0"/>
    <w:rsid w:val="001A01B0"/>
    <w:rsid w:val="001A0288"/>
    <w:rsid w:val="001A0322"/>
    <w:rsid w:val="001A0452"/>
    <w:rsid w:val="001A0453"/>
    <w:rsid w:val="001A0846"/>
    <w:rsid w:val="001A08C1"/>
    <w:rsid w:val="001A09BD"/>
    <w:rsid w:val="001A0A74"/>
    <w:rsid w:val="001A0F76"/>
    <w:rsid w:val="001A0F77"/>
    <w:rsid w:val="001A1148"/>
    <w:rsid w:val="001A1166"/>
    <w:rsid w:val="001A13CF"/>
    <w:rsid w:val="001A195E"/>
    <w:rsid w:val="001A19BA"/>
    <w:rsid w:val="001A22A3"/>
    <w:rsid w:val="001A22FE"/>
    <w:rsid w:val="001A2552"/>
    <w:rsid w:val="001A269E"/>
    <w:rsid w:val="001A2C89"/>
    <w:rsid w:val="001A2DDC"/>
    <w:rsid w:val="001A2F03"/>
    <w:rsid w:val="001A2F1C"/>
    <w:rsid w:val="001A30C5"/>
    <w:rsid w:val="001A31C7"/>
    <w:rsid w:val="001A3411"/>
    <w:rsid w:val="001A3596"/>
    <w:rsid w:val="001A3605"/>
    <w:rsid w:val="001A37AE"/>
    <w:rsid w:val="001A390E"/>
    <w:rsid w:val="001A39E1"/>
    <w:rsid w:val="001A3D6C"/>
    <w:rsid w:val="001A42D2"/>
    <w:rsid w:val="001A439C"/>
    <w:rsid w:val="001A439E"/>
    <w:rsid w:val="001A4654"/>
    <w:rsid w:val="001A467A"/>
    <w:rsid w:val="001A4728"/>
    <w:rsid w:val="001A485E"/>
    <w:rsid w:val="001A49BA"/>
    <w:rsid w:val="001A4D95"/>
    <w:rsid w:val="001A4F95"/>
    <w:rsid w:val="001A51B3"/>
    <w:rsid w:val="001A528A"/>
    <w:rsid w:val="001A5544"/>
    <w:rsid w:val="001A575B"/>
    <w:rsid w:val="001A5992"/>
    <w:rsid w:val="001A5CA6"/>
    <w:rsid w:val="001A6149"/>
    <w:rsid w:val="001A6199"/>
    <w:rsid w:val="001A61DC"/>
    <w:rsid w:val="001A62A2"/>
    <w:rsid w:val="001A6407"/>
    <w:rsid w:val="001A640F"/>
    <w:rsid w:val="001A6502"/>
    <w:rsid w:val="001A6574"/>
    <w:rsid w:val="001A6873"/>
    <w:rsid w:val="001A69FD"/>
    <w:rsid w:val="001A6BCC"/>
    <w:rsid w:val="001A6CB0"/>
    <w:rsid w:val="001A6F26"/>
    <w:rsid w:val="001A6F4C"/>
    <w:rsid w:val="001A7171"/>
    <w:rsid w:val="001A74EF"/>
    <w:rsid w:val="001A75D4"/>
    <w:rsid w:val="001A7819"/>
    <w:rsid w:val="001A7839"/>
    <w:rsid w:val="001A7A5F"/>
    <w:rsid w:val="001A7B2C"/>
    <w:rsid w:val="001A7B99"/>
    <w:rsid w:val="001A7C7A"/>
    <w:rsid w:val="001A7EB6"/>
    <w:rsid w:val="001B0009"/>
    <w:rsid w:val="001B001F"/>
    <w:rsid w:val="001B014C"/>
    <w:rsid w:val="001B0552"/>
    <w:rsid w:val="001B062F"/>
    <w:rsid w:val="001B06EC"/>
    <w:rsid w:val="001B0D36"/>
    <w:rsid w:val="001B0D8C"/>
    <w:rsid w:val="001B0DD8"/>
    <w:rsid w:val="001B0E1F"/>
    <w:rsid w:val="001B1084"/>
    <w:rsid w:val="001B129A"/>
    <w:rsid w:val="001B16ED"/>
    <w:rsid w:val="001B1855"/>
    <w:rsid w:val="001B1CBA"/>
    <w:rsid w:val="001B1F16"/>
    <w:rsid w:val="001B205D"/>
    <w:rsid w:val="001B2144"/>
    <w:rsid w:val="001B22B7"/>
    <w:rsid w:val="001B26B0"/>
    <w:rsid w:val="001B273F"/>
    <w:rsid w:val="001B275D"/>
    <w:rsid w:val="001B3530"/>
    <w:rsid w:val="001B38D6"/>
    <w:rsid w:val="001B39BC"/>
    <w:rsid w:val="001B39CA"/>
    <w:rsid w:val="001B39E3"/>
    <w:rsid w:val="001B3A95"/>
    <w:rsid w:val="001B3AA5"/>
    <w:rsid w:val="001B3E43"/>
    <w:rsid w:val="001B3EA9"/>
    <w:rsid w:val="001B407B"/>
    <w:rsid w:val="001B40AF"/>
    <w:rsid w:val="001B44D2"/>
    <w:rsid w:val="001B44DD"/>
    <w:rsid w:val="001B461C"/>
    <w:rsid w:val="001B499D"/>
    <w:rsid w:val="001B49CB"/>
    <w:rsid w:val="001B4AA1"/>
    <w:rsid w:val="001B4C35"/>
    <w:rsid w:val="001B4DE4"/>
    <w:rsid w:val="001B4FAE"/>
    <w:rsid w:val="001B4FF7"/>
    <w:rsid w:val="001B53A4"/>
    <w:rsid w:val="001B58A1"/>
    <w:rsid w:val="001B5D15"/>
    <w:rsid w:val="001B5EF7"/>
    <w:rsid w:val="001B628C"/>
    <w:rsid w:val="001B6358"/>
    <w:rsid w:val="001B63EB"/>
    <w:rsid w:val="001B6901"/>
    <w:rsid w:val="001B6B34"/>
    <w:rsid w:val="001B6DBF"/>
    <w:rsid w:val="001B6EB2"/>
    <w:rsid w:val="001B704E"/>
    <w:rsid w:val="001B7217"/>
    <w:rsid w:val="001B737F"/>
    <w:rsid w:val="001B73DB"/>
    <w:rsid w:val="001B73E2"/>
    <w:rsid w:val="001B74E3"/>
    <w:rsid w:val="001B762C"/>
    <w:rsid w:val="001B7673"/>
    <w:rsid w:val="001B77FD"/>
    <w:rsid w:val="001B79F4"/>
    <w:rsid w:val="001B7F85"/>
    <w:rsid w:val="001C0227"/>
    <w:rsid w:val="001C0393"/>
    <w:rsid w:val="001C047D"/>
    <w:rsid w:val="001C04EC"/>
    <w:rsid w:val="001C06DA"/>
    <w:rsid w:val="001C08EF"/>
    <w:rsid w:val="001C1527"/>
    <w:rsid w:val="001C18F5"/>
    <w:rsid w:val="001C1CBA"/>
    <w:rsid w:val="001C1D69"/>
    <w:rsid w:val="001C27F6"/>
    <w:rsid w:val="001C2C7D"/>
    <w:rsid w:val="001C2E53"/>
    <w:rsid w:val="001C2E7A"/>
    <w:rsid w:val="001C30A9"/>
    <w:rsid w:val="001C3320"/>
    <w:rsid w:val="001C34C3"/>
    <w:rsid w:val="001C3675"/>
    <w:rsid w:val="001C36AA"/>
    <w:rsid w:val="001C3997"/>
    <w:rsid w:val="001C3FFD"/>
    <w:rsid w:val="001C40D5"/>
    <w:rsid w:val="001C414E"/>
    <w:rsid w:val="001C4253"/>
    <w:rsid w:val="001C4A0F"/>
    <w:rsid w:val="001C4BBB"/>
    <w:rsid w:val="001C4C8D"/>
    <w:rsid w:val="001C4E5D"/>
    <w:rsid w:val="001C51BB"/>
    <w:rsid w:val="001C523C"/>
    <w:rsid w:val="001C52D9"/>
    <w:rsid w:val="001C534E"/>
    <w:rsid w:val="001C5467"/>
    <w:rsid w:val="001C563D"/>
    <w:rsid w:val="001C5761"/>
    <w:rsid w:val="001C5E67"/>
    <w:rsid w:val="001C5F16"/>
    <w:rsid w:val="001C5F2F"/>
    <w:rsid w:val="001C6115"/>
    <w:rsid w:val="001C616C"/>
    <w:rsid w:val="001C6391"/>
    <w:rsid w:val="001C6DE5"/>
    <w:rsid w:val="001C73C6"/>
    <w:rsid w:val="001C75E4"/>
    <w:rsid w:val="001C76C5"/>
    <w:rsid w:val="001C7BFF"/>
    <w:rsid w:val="001C7F3C"/>
    <w:rsid w:val="001D00E1"/>
    <w:rsid w:val="001D01DD"/>
    <w:rsid w:val="001D06F7"/>
    <w:rsid w:val="001D074C"/>
    <w:rsid w:val="001D07BB"/>
    <w:rsid w:val="001D09FE"/>
    <w:rsid w:val="001D110D"/>
    <w:rsid w:val="001D111C"/>
    <w:rsid w:val="001D1222"/>
    <w:rsid w:val="001D1322"/>
    <w:rsid w:val="001D16AD"/>
    <w:rsid w:val="001D1827"/>
    <w:rsid w:val="001D196A"/>
    <w:rsid w:val="001D1970"/>
    <w:rsid w:val="001D209F"/>
    <w:rsid w:val="001D258C"/>
    <w:rsid w:val="001D2E1B"/>
    <w:rsid w:val="001D2F02"/>
    <w:rsid w:val="001D2F1C"/>
    <w:rsid w:val="001D3198"/>
    <w:rsid w:val="001D3609"/>
    <w:rsid w:val="001D3966"/>
    <w:rsid w:val="001D3ADE"/>
    <w:rsid w:val="001D3BF5"/>
    <w:rsid w:val="001D3D91"/>
    <w:rsid w:val="001D4079"/>
    <w:rsid w:val="001D4096"/>
    <w:rsid w:val="001D469A"/>
    <w:rsid w:val="001D46B1"/>
    <w:rsid w:val="001D491E"/>
    <w:rsid w:val="001D496C"/>
    <w:rsid w:val="001D4BA0"/>
    <w:rsid w:val="001D4C9E"/>
    <w:rsid w:val="001D4FEA"/>
    <w:rsid w:val="001D5343"/>
    <w:rsid w:val="001D53AE"/>
    <w:rsid w:val="001D5442"/>
    <w:rsid w:val="001D5708"/>
    <w:rsid w:val="001D58B4"/>
    <w:rsid w:val="001D59FF"/>
    <w:rsid w:val="001D5EE6"/>
    <w:rsid w:val="001D61D8"/>
    <w:rsid w:val="001D6646"/>
    <w:rsid w:val="001D676D"/>
    <w:rsid w:val="001D694C"/>
    <w:rsid w:val="001D6BFC"/>
    <w:rsid w:val="001D6CA6"/>
    <w:rsid w:val="001D6CF6"/>
    <w:rsid w:val="001D6E23"/>
    <w:rsid w:val="001D6E6A"/>
    <w:rsid w:val="001D6EB6"/>
    <w:rsid w:val="001D70A2"/>
    <w:rsid w:val="001D70BC"/>
    <w:rsid w:val="001D79BF"/>
    <w:rsid w:val="001D7EBD"/>
    <w:rsid w:val="001E0315"/>
    <w:rsid w:val="001E05D4"/>
    <w:rsid w:val="001E09E2"/>
    <w:rsid w:val="001E1377"/>
    <w:rsid w:val="001E1526"/>
    <w:rsid w:val="001E1709"/>
    <w:rsid w:val="001E1DBA"/>
    <w:rsid w:val="001E1FC3"/>
    <w:rsid w:val="001E20E0"/>
    <w:rsid w:val="001E2478"/>
    <w:rsid w:val="001E2837"/>
    <w:rsid w:val="001E2AB6"/>
    <w:rsid w:val="001E2C07"/>
    <w:rsid w:val="001E2D59"/>
    <w:rsid w:val="001E2DC0"/>
    <w:rsid w:val="001E2E95"/>
    <w:rsid w:val="001E2FEC"/>
    <w:rsid w:val="001E3231"/>
    <w:rsid w:val="001E3241"/>
    <w:rsid w:val="001E340D"/>
    <w:rsid w:val="001E3711"/>
    <w:rsid w:val="001E380B"/>
    <w:rsid w:val="001E39C1"/>
    <w:rsid w:val="001E3AD6"/>
    <w:rsid w:val="001E3D42"/>
    <w:rsid w:val="001E3EAD"/>
    <w:rsid w:val="001E3F13"/>
    <w:rsid w:val="001E3FE6"/>
    <w:rsid w:val="001E4026"/>
    <w:rsid w:val="001E425E"/>
    <w:rsid w:val="001E42C9"/>
    <w:rsid w:val="001E42E2"/>
    <w:rsid w:val="001E42EE"/>
    <w:rsid w:val="001E4433"/>
    <w:rsid w:val="001E44B7"/>
    <w:rsid w:val="001E44CE"/>
    <w:rsid w:val="001E4835"/>
    <w:rsid w:val="001E4A39"/>
    <w:rsid w:val="001E5070"/>
    <w:rsid w:val="001E50A1"/>
    <w:rsid w:val="001E5156"/>
    <w:rsid w:val="001E51EE"/>
    <w:rsid w:val="001E5204"/>
    <w:rsid w:val="001E531C"/>
    <w:rsid w:val="001E541E"/>
    <w:rsid w:val="001E5476"/>
    <w:rsid w:val="001E5C52"/>
    <w:rsid w:val="001E5D75"/>
    <w:rsid w:val="001E630C"/>
    <w:rsid w:val="001E6358"/>
    <w:rsid w:val="001E64CA"/>
    <w:rsid w:val="001E6561"/>
    <w:rsid w:val="001E658B"/>
    <w:rsid w:val="001E69EE"/>
    <w:rsid w:val="001E6E15"/>
    <w:rsid w:val="001E6E33"/>
    <w:rsid w:val="001E6E6D"/>
    <w:rsid w:val="001E7254"/>
    <w:rsid w:val="001E7264"/>
    <w:rsid w:val="001E7297"/>
    <w:rsid w:val="001E72A7"/>
    <w:rsid w:val="001E72C1"/>
    <w:rsid w:val="001E737B"/>
    <w:rsid w:val="001E7491"/>
    <w:rsid w:val="001E76AA"/>
    <w:rsid w:val="001E78A9"/>
    <w:rsid w:val="001E7ABA"/>
    <w:rsid w:val="001E7D73"/>
    <w:rsid w:val="001F0015"/>
    <w:rsid w:val="001F0666"/>
    <w:rsid w:val="001F074B"/>
    <w:rsid w:val="001F0788"/>
    <w:rsid w:val="001F0BA1"/>
    <w:rsid w:val="001F0C89"/>
    <w:rsid w:val="001F1004"/>
    <w:rsid w:val="001F10A3"/>
    <w:rsid w:val="001F1601"/>
    <w:rsid w:val="001F1625"/>
    <w:rsid w:val="001F1663"/>
    <w:rsid w:val="001F17D3"/>
    <w:rsid w:val="001F1A08"/>
    <w:rsid w:val="001F1C57"/>
    <w:rsid w:val="001F1D7D"/>
    <w:rsid w:val="001F1E69"/>
    <w:rsid w:val="001F1F73"/>
    <w:rsid w:val="001F23F9"/>
    <w:rsid w:val="001F2671"/>
    <w:rsid w:val="001F29E5"/>
    <w:rsid w:val="001F2AF2"/>
    <w:rsid w:val="001F2C6E"/>
    <w:rsid w:val="001F30DD"/>
    <w:rsid w:val="001F34A0"/>
    <w:rsid w:val="001F3541"/>
    <w:rsid w:val="001F35B4"/>
    <w:rsid w:val="001F3A41"/>
    <w:rsid w:val="001F3BAF"/>
    <w:rsid w:val="001F3CE9"/>
    <w:rsid w:val="001F402D"/>
    <w:rsid w:val="001F4540"/>
    <w:rsid w:val="001F47F0"/>
    <w:rsid w:val="001F495B"/>
    <w:rsid w:val="001F4E42"/>
    <w:rsid w:val="001F50B8"/>
    <w:rsid w:val="001F50FC"/>
    <w:rsid w:val="001F55E0"/>
    <w:rsid w:val="001F5666"/>
    <w:rsid w:val="001F56CE"/>
    <w:rsid w:val="001F56D7"/>
    <w:rsid w:val="001F59DA"/>
    <w:rsid w:val="001F5A5E"/>
    <w:rsid w:val="001F5B9C"/>
    <w:rsid w:val="001F5BC8"/>
    <w:rsid w:val="001F5CDF"/>
    <w:rsid w:val="001F5E02"/>
    <w:rsid w:val="001F5EEC"/>
    <w:rsid w:val="001F6052"/>
    <w:rsid w:val="001F6195"/>
    <w:rsid w:val="001F6257"/>
    <w:rsid w:val="001F6292"/>
    <w:rsid w:val="001F6859"/>
    <w:rsid w:val="001F6BF0"/>
    <w:rsid w:val="001F7042"/>
    <w:rsid w:val="001F707F"/>
    <w:rsid w:val="001F70E8"/>
    <w:rsid w:val="001F7132"/>
    <w:rsid w:val="001F715A"/>
    <w:rsid w:val="001F71AC"/>
    <w:rsid w:val="001F71C9"/>
    <w:rsid w:val="001F7353"/>
    <w:rsid w:val="001F7615"/>
    <w:rsid w:val="001F783A"/>
    <w:rsid w:val="001F7B53"/>
    <w:rsid w:val="0020008C"/>
    <w:rsid w:val="00200347"/>
    <w:rsid w:val="0020046A"/>
    <w:rsid w:val="00200736"/>
    <w:rsid w:val="00200740"/>
    <w:rsid w:val="00200C30"/>
    <w:rsid w:val="00200E05"/>
    <w:rsid w:val="00200FA8"/>
    <w:rsid w:val="00200FCB"/>
    <w:rsid w:val="00201230"/>
    <w:rsid w:val="002014A9"/>
    <w:rsid w:val="00201888"/>
    <w:rsid w:val="00201989"/>
    <w:rsid w:val="0020199B"/>
    <w:rsid w:val="002019D9"/>
    <w:rsid w:val="00201C05"/>
    <w:rsid w:val="00201D50"/>
    <w:rsid w:val="00201E85"/>
    <w:rsid w:val="00201FC4"/>
    <w:rsid w:val="002020C3"/>
    <w:rsid w:val="002020F7"/>
    <w:rsid w:val="002029FD"/>
    <w:rsid w:val="00202E2A"/>
    <w:rsid w:val="00202E43"/>
    <w:rsid w:val="00202F41"/>
    <w:rsid w:val="002035F0"/>
    <w:rsid w:val="00203834"/>
    <w:rsid w:val="002039F5"/>
    <w:rsid w:val="00203A1E"/>
    <w:rsid w:val="00203D08"/>
    <w:rsid w:val="00203F3A"/>
    <w:rsid w:val="00204023"/>
    <w:rsid w:val="00204071"/>
    <w:rsid w:val="002041DD"/>
    <w:rsid w:val="002042AE"/>
    <w:rsid w:val="002045A1"/>
    <w:rsid w:val="0020482A"/>
    <w:rsid w:val="00204A6B"/>
    <w:rsid w:val="00204D44"/>
    <w:rsid w:val="00204FF0"/>
    <w:rsid w:val="002051A6"/>
    <w:rsid w:val="002053DC"/>
    <w:rsid w:val="002055E2"/>
    <w:rsid w:val="00205758"/>
    <w:rsid w:val="00205922"/>
    <w:rsid w:val="00205CAB"/>
    <w:rsid w:val="00205ED3"/>
    <w:rsid w:val="00205F94"/>
    <w:rsid w:val="00206229"/>
    <w:rsid w:val="002068A2"/>
    <w:rsid w:val="00206B44"/>
    <w:rsid w:val="00206BC5"/>
    <w:rsid w:val="00206BCE"/>
    <w:rsid w:val="00206D45"/>
    <w:rsid w:val="00206FC0"/>
    <w:rsid w:val="0020712A"/>
    <w:rsid w:val="00207187"/>
    <w:rsid w:val="00207224"/>
    <w:rsid w:val="00207369"/>
    <w:rsid w:val="002076C7"/>
    <w:rsid w:val="00207A42"/>
    <w:rsid w:val="00207A49"/>
    <w:rsid w:val="00207DC8"/>
    <w:rsid w:val="00207F8F"/>
    <w:rsid w:val="00210084"/>
    <w:rsid w:val="00210238"/>
    <w:rsid w:val="002103BF"/>
    <w:rsid w:val="00210585"/>
    <w:rsid w:val="002105A2"/>
    <w:rsid w:val="002106C8"/>
    <w:rsid w:val="0021080B"/>
    <w:rsid w:val="00210A18"/>
    <w:rsid w:val="00210B66"/>
    <w:rsid w:val="00210E04"/>
    <w:rsid w:val="0021129C"/>
    <w:rsid w:val="00211492"/>
    <w:rsid w:val="002115A3"/>
    <w:rsid w:val="00211760"/>
    <w:rsid w:val="0021178A"/>
    <w:rsid w:val="00211A92"/>
    <w:rsid w:val="00211C6D"/>
    <w:rsid w:val="002120FE"/>
    <w:rsid w:val="002123F3"/>
    <w:rsid w:val="0021273F"/>
    <w:rsid w:val="00212CBB"/>
    <w:rsid w:val="00212F77"/>
    <w:rsid w:val="002131C4"/>
    <w:rsid w:val="0021323A"/>
    <w:rsid w:val="00213411"/>
    <w:rsid w:val="002136EE"/>
    <w:rsid w:val="00213AAB"/>
    <w:rsid w:val="00213C91"/>
    <w:rsid w:val="00213E81"/>
    <w:rsid w:val="002140A8"/>
    <w:rsid w:val="0021410F"/>
    <w:rsid w:val="00214114"/>
    <w:rsid w:val="002143DC"/>
    <w:rsid w:val="00214583"/>
    <w:rsid w:val="0021467B"/>
    <w:rsid w:val="00214B01"/>
    <w:rsid w:val="00214B18"/>
    <w:rsid w:val="00215465"/>
    <w:rsid w:val="002154E4"/>
    <w:rsid w:val="002157C3"/>
    <w:rsid w:val="0021584D"/>
    <w:rsid w:val="00215AA6"/>
    <w:rsid w:val="00215B99"/>
    <w:rsid w:val="00215C94"/>
    <w:rsid w:val="00215DB9"/>
    <w:rsid w:val="00215E1F"/>
    <w:rsid w:val="00215EA4"/>
    <w:rsid w:val="00215F6A"/>
    <w:rsid w:val="00216147"/>
    <w:rsid w:val="00216901"/>
    <w:rsid w:val="00216926"/>
    <w:rsid w:val="00216B1A"/>
    <w:rsid w:val="00216B4C"/>
    <w:rsid w:val="00216F3A"/>
    <w:rsid w:val="0021740E"/>
    <w:rsid w:val="002176FD"/>
    <w:rsid w:val="00217742"/>
    <w:rsid w:val="002178AD"/>
    <w:rsid w:val="0021793B"/>
    <w:rsid w:val="00217B45"/>
    <w:rsid w:val="00217B4E"/>
    <w:rsid w:val="00217CD7"/>
    <w:rsid w:val="00217F3E"/>
    <w:rsid w:val="00220370"/>
    <w:rsid w:val="002204CC"/>
    <w:rsid w:val="00220AF3"/>
    <w:rsid w:val="00220B09"/>
    <w:rsid w:val="00220CE6"/>
    <w:rsid w:val="00220D28"/>
    <w:rsid w:val="00220FBE"/>
    <w:rsid w:val="00221581"/>
    <w:rsid w:val="002215E6"/>
    <w:rsid w:val="002217D2"/>
    <w:rsid w:val="00221A1D"/>
    <w:rsid w:val="00221B4A"/>
    <w:rsid w:val="00221D38"/>
    <w:rsid w:val="00221DA3"/>
    <w:rsid w:val="00222189"/>
    <w:rsid w:val="0022225E"/>
    <w:rsid w:val="00222557"/>
    <w:rsid w:val="002226BB"/>
    <w:rsid w:val="00222A62"/>
    <w:rsid w:val="00222B00"/>
    <w:rsid w:val="00222DFF"/>
    <w:rsid w:val="00222E5F"/>
    <w:rsid w:val="002231E0"/>
    <w:rsid w:val="00223428"/>
    <w:rsid w:val="00223637"/>
    <w:rsid w:val="002237D1"/>
    <w:rsid w:val="002238AD"/>
    <w:rsid w:val="0022397E"/>
    <w:rsid w:val="00223B22"/>
    <w:rsid w:val="00223D17"/>
    <w:rsid w:val="00223EE5"/>
    <w:rsid w:val="00223F49"/>
    <w:rsid w:val="002241AC"/>
    <w:rsid w:val="00224311"/>
    <w:rsid w:val="002243E0"/>
    <w:rsid w:val="00224451"/>
    <w:rsid w:val="002247BB"/>
    <w:rsid w:val="00224903"/>
    <w:rsid w:val="00224C49"/>
    <w:rsid w:val="00224D47"/>
    <w:rsid w:val="00224D48"/>
    <w:rsid w:val="00224DFA"/>
    <w:rsid w:val="00224F68"/>
    <w:rsid w:val="00224FC2"/>
    <w:rsid w:val="002252C8"/>
    <w:rsid w:val="00225422"/>
    <w:rsid w:val="00225796"/>
    <w:rsid w:val="00225BD2"/>
    <w:rsid w:val="00225E59"/>
    <w:rsid w:val="00225E9F"/>
    <w:rsid w:val="00225F49"/>
    <w:rsid w:val="002260BE"/>
    <w:rsid w:val="00226516"/>
    <w:rsid w:val="0022660B"/>
    <w:rsid w:val="002267E6"/>
    <w:rsid w:val="00226969"/>
    <w:rsid w:val="00227040"/>
    <w:rsid w:val="00227141"/>
    <w:rsid w:val="0022730B"/>
    <w:rsid w:val="0022750E"/>
    <w:rsid w:val="002275DE"/>
    <w:rsid w:val="0022761D"/>
    <w:rsid w:val="002276B5"/>
    <w:rsid w:val="0022785F"/>
    <w:rsid w:val="002279BD"/>
    <w:rsid w:val="00227AA1"/>
    <w:rsid w:val="00227BE2"/>
    <w:rsid w:val="00227E0B"/>
    <w:rsid w:val="00227E6F"/>
    <w:rsid w:val="00227F75"/>
    <w:rsid w:val="002301DB"/>
    <w:rsid w:val="00230203"/>
    <w:rsid w:val="00230386"/>
    <w:rsid w:val="002304CB"/>
    <w:rsid w:val="0023069B"/>
    <w:rsid w:val="002306AF"/>
    <w:rsid w:val="00230811"/>
    <w:rsid w:val="00230C1F"/>
    <w:rsid w:val="00230E15"/>
    <w:rsid w:val="00230E5E"/>
    <w:rsid w:val="00230F32"/>
    <w:rsid w:val="002313BE"/>
    <w:rsid w:val="00231557"/>
    <w:rsid w:val="0023164A"/>
    <w:rsid w:val="002319BB"/>
    <w:rsid w:val="00231B15"/>
    <w:rsid w:val="0023213B"/>
    <w:rsid w:val="00232448"/>
    <w:rsid w:val="0023244B"/>
    <w:rsid w:val="00232455"/>
    <w:rsid w:val="0023252C"/>
    <w:rsid w:val="00232B07"/>
    <w:rsid w:val="00232B0C"/>
    <w:rsid w:val="00232CDB"/>
    <w:rsid w:val="00232D2A"/>
    <w:rsid w:val="00232F0F"/>
    <w:rsid w:val="00232FCD"/>
    <w:rsid w:val="00233014"/>
    <w:rsid w:val="00233B24"/>
    <w:rsid w:val="00233CF2"/>
    <w:rsid w:val="00234331"/>
    <w:rsid w:val="00234408"/>
    <w:rsid w:val="002344F4"/>
    <w:rsid w:val="0023458A"/>
    <w:rsid w:val="00234797"/>
    <w:rsid w:val="002347F7"/>
    <w:rsid w:val="002348B7"/>
    <w:rsid w:val="002348D3"/>
    <w:rsid w:val="0023493F"/>
    <w:rsid w:val="00234B6B"/>
    <w:rsid w:val="00234E48"/>
    <w:rsid w:val="00235067"/>
    <w:rsid w:val="002353DD"/>
    <w:rsid w:val="0023558F"/>
    <w:rsid w:val="00235651"/>
    <w:rsid w:val="00235790"/>
    <w:rsid w:val="0023585B"/>
    <w:rsid w:val="002359D3"/>
    <w:rsid w:val="00235CA8"/>
    <w:rsid w:val="0023621A"/>
    <w:rsid w:val="0023639B"/>
    <w:rsid w:val="0023641B"/>
    <w:rsid w:val="00236517"/>
    <w:rsid w:val="00236670"/>
    <w:rsid w:val="0023672B"/>
    <w:rsid w:val="00236776"/>
    <w:rsid w:val="002369C1"/>
    <w:rsid w:val="00236D6B"/>
    <w:rsid w:val="002371F0"/>
    <w:rsid w:val="0023726E"/>
    <w:rsid w:val="00237433"/>
    <w:rsid w:val="0023777B"/>
    <w:rsid w:val="002377F0"/>
    <w:rsid w:val="00237B4F"/>
    <w:rsid w:val="00237B79"/>
    <w:rsid w:val="00240300"/>
    <w:rsid w:val="00240656"/>
    <w:rsid w:val="002406FB"/>
    <w:rsid w:val="002407A4"/>
    <w:rsid w:val="00240AD5"/>
    <w:rsid w:val="00240B8D"/>
    <w:rsid w:val="00240EC3"/>
    <w:rsid w:val="0024113D"/>
    <w:rsid w:val="00241187"/>
    <w:rsid w:val="00241206"/>
    <w:rsid w:val="0024130E"/>
    <w:rsid w:val="002413F9"/>
    <w:rsid w:val="00241460"/>
    <w:rsid w:val="00241614"/>
    <w:rsid w:val="00241848"/>
    <w:rsid w:val="002419C5"/>
    <w:rsid w:val="00241A4E"/>
    <w:rsid w:val="00242583"/>
    <w:rsid w:val="002425BC"/>
    <w:rsid w:val="002426F4"/>
    <w:rsid w:val="00242908"/>
    <w:rsid w:val="00242BBE"/>
    <w:rsid w:val="00242CD8"/>
    <w:rsid w:val="00243091"/>
    <w:rsid w:val="00243121"/>
    <w:rsid w:val="00243138"/>
    <w:rsid w:val="00243316"/>
    <w:rsid w:val="00243466"/>
    <w:rsid w:val="00243471"/>
    <w:rsid w:val="0024380A"/>
    <w:rsid w:val="00243963"/>
    <w:rsid w:val="00243CCB"/>
    <w:rsid w:val="0024434D"/>
    <w:rsid w:val="00244604"/>
    <w:rsid w:val="00244607"/>
    <w:rsid w:val="002448DB"/>
    <w:rsid w:val="00244A15"/>
    <w:rsid w:val="00244AA1"/>
    <w:rsid w:val="00244C3E"/>
    <w:rsid w:val="00244EE1"/>
    <w:rsid w:val="00245436"/>
    <w:rsid w:val="00245460"/>
    <w:rsid w:val="002454AD"/>
    <w:rsid w:val="00245773"/>
    <w:rsid w:val="00245A4D"/>
    <w:rsid w:val="00245E2F"/>
    <w:rsid w:val="002466A7"/>
    <w:rsid w:val="002466DA"/>
    <w:rsid w:val="002467D9"/>
    <w:rsid w:val="002468B5"/>
    <w:rsid w:val="00246953"/>
    <w:rsid w:val="00246AE0"/>
    <w:rsid w:val="00246B19"/>
    <w:rsid w:val="00246EAA"/>
    <w:rsid w:val="00246FFD"/>
    <w:rsid w:val="0024726B"/>
    <w:rsid w:val="002473AB"/>
    <w:rsid w:val="0024740B"/>
    <w:rsid w:val="00247552"/>
    <w:rsid w:val="0024790C"/>
    <w:rsid w:val="00247915"/>
    <w:rsid w:val="00247B95"/>
    <w:rsid w:val="00247CBF"/>
    <w:rsid w:val="00247F9B"/>
    <w:rsid w:val="00250172"/>
    <w:rsid w:val="00250202"/>
    <w:rsid w:val="00250248"/>
    <w:rsid w:val="0025033A"/>
    <w:rsid w:val="0025060B"/>
    <w:rsid w:val="00250833"/>
    <w:rsid w:val="002509DD"/>
    <w:rsid w:val="00250C4A"/>
    <w:rsid w:val="002510F5"/>
    <w:rsid w:val="00251174"/>
    <w:rsid w:val="0025140F"/>
    <w:rsid w:val="00251542"/>
    <w:rsid w:val="0025171C"/>
    <w:rsid w:val="00251827"/>
    <w:rsid w:val="00251B2D"/>
    <w:rsid w:val="00251D07"/>
    <w:rsid w:val="00251F20"/>
    <w:rsid w:val="00252113"/>
    <w:rsid w:val="002522F5"/>
    <w:rsid w:val="0025243D"/>
    <w:rsid w:val="00252A37"/>
    <w:rsid w:val="00252D1E"/>
    <w:rsid w:val="00252D81"/>
    <w:rsid w:val="00252DB7"/>
    <w:rsid w:val="00253216"/>
    <w:rsid w:val="00253465"/>
    <w:rsid w:val="00253897"/>
    <w:rsid w:val="00253B2E"/>
    <w:rsid w:val="00253C9F"/>
    <w:rsid w:val="00253D60"/>
    <w:rsid w:val="00253D66"/>
    <w:rsid w:val="00253E67"/>
    <w:rsid w:val="00254229"/>
    <w:rsid w:val="00254612"/>
    <w:rsid w:val="00254625"/>
    <w:rsid w:val="00254632"/>
    <w:rsid w:val="002549E5"/>
    <w:rsid w:val="00254B8A"/>
    <w:rsid w:val="00254D2A"/>
    <w:rsid w:val="00254D37"/>
    <w:rsid w:val="00254FD7"/>
    <w:rsid w:val="0025504A"/>
    <w:rsid w:val="002555F5"/>
    <w:rsid w:val="0025574A"/>
    <w:rsid w:val="00255BC8"/>
    <w:rsid w:val="00255D29"/>
    <w:rsid w:val="00255E8A"/>
    <w:rsid w:val="00255E99"/>
    <w:rsid w:val="00255EB2"/>
    <w:rsid w:val="002562B0"/>
    <w:rsid w:val="00256F8F"/>
    <w:rsid w:val="00257011"/>
    <w:rsid w:val="0025704F"/>
    <w:rsid w:val="0025709C"/>
    <w:rsid w:val="00257378"/>
    <w:rsid w:val="00257439"/>
    <w:rsid w:val="00257571"/>
    <w:rsid w:val="00257D30"/>
    <w:rsid w:val="00257DB8"/>
    <w:rsid w:val="0026067B"/>
    <w:rsid w:val="00260715"/>
    <w:rsid w:val="00260813"/>
    <w:rsid w:val="002609EB"/>
    <w:rsid w:val="00260A5C"/>
    <w:rsid w:val="00260BD6"/>
    <w:rsid w:val="00260E57"/>
    <w:rsid w:val="00261063"/>
    <w:rsid w:val="0026109E"/>
    <w:rsid w:val="002610F1"/>
    <w:rsid w:val="00261249"/>
    <w:rsid w:val="00261486"/>
    <w:rsid w:val="002614A1"/>
    <w:rsid w:val="002617C8"/>
    <w:rsid w:val="00261B84"/>
    <w:rsid w:val="00261D25"/>
    <w:rsid w:val="002623EF"/>
    <w:rsid w:val="00262827"/>
    <w:rsid w:val="00262B7A"/>
    <w:rsid w:val="00262B8E"/>
    <w:rsid w:val="00262C73"/>
    <w:rsid w:val="00262FF4"/>
    <w:rsid w:val="00263094"/>
    <w:rsid w:val="002630C2"/>
    <w:rsid w:val="0026316E"/>
    <w:rsid w:val="002633B5"/>
    <w:rsid w:val="00263473"/>
    <w:rsid w:val="00263598"/>
    <w:rsid w:val="0026368E"/>
    <w:rsid w:val="002637B6"/>
    <w:rsid w:val="002637F6"/>
    <w:rsid w:val="002638BB"/>
    <w:rsid w:val="002638C8"/>
    <w:rsid w:val="00263A1F"/>
    <w:rsid w:val="00263CCE"/>
    <w:rsid w:val="00263DB9"/>
    <w:rsid w:val="00263FD8"/>
    <w:rsid w:val="002641E9"/>
    <w:rsid w:val="002643C1"/>
    <w:rsid w:val="002644D8"/>
    <w:rsid w:val="002648F0"/>
    <w:rsid w:val="0026492B"/>
    <w:rsid w:val="0026558E"/>
    <w:rsid w:val="00265E08"/>
    <w:rsid w:val="002663E6"/>
    <w:rsid w:val="002664AB"/>
    <w:rsid w:val="0026665D"/>
    <w:rsid w:val="00266758"/>
    <w:rsid w:val="002668A5"/>
    <w:rsid w:val="00266D6E"/>
    <w:rsid w:val="00267072"/>
    <w:rsid w:val="00267087"/>
    <w:rsid w:val="002670B8"/>
    <w:rsid w:val="002670C0"/>
    <w:rsid w:val="002672B4"/>
    <w:rsid w:val="00267301"/>
    <w:rsid w:val="002677B1"/>
    <w:rsid w:val="002677FC"/>
    <w:rsid w:val="002678CE"/>
    <w:rsid w:val="002679B5"/>
    <w:rsid w:val="00267B33"/>
    <w:rsid w:val="00267D5E"/>
    <w:rsid w:val="00267F86"/>
    <w:rsid w:val="00267F8D"/>
    <w:rsid w:val="00270094"/>
    <w:rsid w:val="002701E7"/>
    <w:rsid w:val="002702AF"/>
    <w:rsid w:val="00270335"/>
    <w:rsid w:val="00270657"/>
    <w:rsid w:val="002706CB"/>
    <w:rsid w:val="002708DC"/>
    <w:rsid w:val="00270C7A"/>
    <w:rsid w:val="00270EBA"/>
    <w:rsid w:val="00270F73"/>
    <w:rsid w:val="00270FBD"/>
    <w:rsid w:val="0027100D"/>
    <w:rsid w:val="00271264"/>
    <w:rsid w:val="002712F2"/>
    <w:rsid w:val="0027131A"/>
    <w:rsid w:val="002717FE"/>
    <w:rsid w:val="00271904"/>
    <w:rsid w:val="00271B3A"/>
    <w:rsid w:val="00271C74"/>
    <w:rsid w:val="00271CCE"/>
    <w:rsid w:val="00271F90"/>
    <w:rsid w:val="0027218A"/>
    <w:rsid w:val="0027220D"/>
    <w:rsid w:val="002723D3"/>
    <w:rsid w:val="00272496"/>
    <w:rsid w:val="002726B0"/>
    <w:rsid w:val="00272934"/>
    <w:rsid w:val="002729F6"/>
    <w:rsid w:val="00272C10"/>
    <w:rsid w:val="00272FA2"/>
    <w:rsid w:val="00272FDE"/>
    <w:rsid w:val="002730BD"/>
    <w:rsid w:val="00273137"/>
    <w:rsid w:val="0027339C"/>
    <w:rsid w:val="002733D2"/>
    <w:rsid w:val="00273965"/>
    <w:rsid w:val="00274143"/>
    <w:rsid w:val="0027422A"/>
    <w:rsid w:val="00274609"/>
    <w:rsid w:val="0027481D"/>
    <w:rsid w:val="00274892"/>
    <w:rsid w:val="0027492E"/>
    <w:rsid w:val="00274C79"/>
    <w:rsid w:val="002750CF"/>
    <w:rsid w:val="00275147"/>
    <w:rsid w:val="00275425"/>
    <w:rsid w:val="00275A4E"/>
    <w:rsid w:val="00275A5F"/>
    <w:rsid w:val="00275DE3"/>
    <w:rsid w:val="00275FAD"/>
    <w:rsid w:val="002761D1"/>
    <w:rsid w:val="002762EA"/>
    <w:rsid w:val="002763BC"/>
    <w:rsid w:val="002768E5"/>
    <w:rsid w:val="002769DB"/>
    <w:rsid w:val="00276AF6"/>
    <w:rsid w:val="00276CD7"/>
    <w:rsid w:val="00276D12"/>
    <w:rsid w:val="00276E7C"/>
    <w:rsid w:val="00276FE4"/>
    <w:rsid w:val="002770D9"/>
    <w:rsid w:val="002771F7"/>
    <w:rsid w:val="0027734A"/>
    <w:rsid w:val="00277377"/>
    <w:rsid w:val="0027756B"/>
    <w:rsid w:val="002775AE"/>
    <w:rsid w:val="002775D8"/>
    <w:rsid w:val="0027784C"/>
    <w:rsid w:val="002779D7"/>
    <w:rsid w:val="00277D82"/>
    <w:rsid w:val="00277E75"/>
    <w:rsid w:val="00280082"/>
    <w:rsid w:val="00280389"/>
    <w:rsid w:val="00280585"/>
    <w:rsid w:val="0028079C"/>
    <w:rsid w:val="002807BE"/>
    <w:rsid w:val="002808C4"/>
    <w:rsid w:val="00280D82"/>
    <w:rsid w:val="00281045"/>
    <w:rsid w:val="00281343"/>
    <w:rsid w:val="00281406"/>
    <w:rsid w:val="0028161D"/>
    <w:rsid w:val="002819F9"/>
    <w:rsid w:val="00281ACE"/>
    <w:rsid w:val="00281C4B"/>
    <w:rsid w:val="00281EE0"/>
    <w:rsid w:val="00281EEA"/>
    <w:rsid w:val="002821D9"/>
    <w:rsid w:val="002823D3"/>
    <w:rsid w:val="0028284E"/>
    <w:rsid w:val="00282B41"/>
    <w:rsid w:val="00282BE0"/>
    <w:rsid w:val="00282BED"/>
    <w:rsid w:val="00282FE1"/>
    <w:rsid w:val="00283056"/>
    <w:rsid w:val="002832B8"/>
    <w:rsid w:val="0028346B"/>
    <w:rsid w:val="002838A6"/>
    <w:rsid w:val="00283AE2"/>
    <w:rsid w:val="00283BE7"/>
    <w:rsid w:val="0028407F"/>
    <w:rsid w:val="002841E2"/>
    <w:rsid w:val="00284472"/>
    <w:rsid w:val="00284610"/>
    <w:rsid w:val="0028463D"/>
    <w:rsid w:val="00284AEB"/>
    <w:rsid w:val="00284CEB"/>
    <w:rsid w:val="00284DA1"/>
    <w:rsid w:val="00284E14"/>
    <w:rsid w:val="00284F65"/>
    <w:rsid w:val="00284FCE"/>
    <w:rsid w:val="0028506E"/>
    <w:rsid w:val="002855BF"/>
    <w:rsid w:val="002857F3"/>
    <w:rsid w:val="00285B80"/>
    <w:rsid w:val="00285D04"/>
    <w:rsid w:val="00285EC6"/>
    <w:rsid w:val="00285F34"/>
    <w:rsid w:val="0028605C"/>
    <w:rsid w:val="002861D0"/>
    <w:rsid w:val="00286234"/>
    <w:rsid w:val="0028658D"/>
    <w:rsid w:val="00286673"/>
    <w:rsid w:val="0028674F"/>
    <w:rsid w:val="00286821"/>
    <w:rsid w:val="00286B99"/>
    <w:rsid w:val="00286EC9"/>
    <w:rsid w:val="00286FE2"/>
    <w:rsid w:val="002871BC"/>
    <w:rsid w:val="002874C0"/>
    <w:rsid w:val="00287558"/>
    <w:rsid w:val="0028771B"/>
    <w:rsid w:val="002877F9"/>
    <w:rsid w:val="00287823"/>
    <w:rsid w:val="00287997"/>
    <w:rsid w:val="002879D2"/>
    <w:rsid w:val="00287A2C"/>
    <w:rsid w:val="00290364"/>
    <w:rsid w:val="00290815"/>
    <w:rsid w:val="002909B5"/>
    <w:rsid w:val="00290ACF"/>
    <w:rsid w:val="00290C4F"/>
    <w:rsid w:val="00290C6E"/>
    <w:rsid w:val="00291053"/>
    <w:rsid w:val="002911E3"/>
    <w:rsid w:val="002914E4"/>
    <w:rsid w:val="0029159C"/>
    <w:rsid w:val="002917C4"/>
    <w:rsid w:val="00291A32"/>
    <w:rsid w:val="00291D7A"/>
    <w:rsid w:val="0029215F"/>
    <w:rsid w:val="00292198"/>
    <w:rsid w:val="00292465"/>
    <w:rsid w:val="0029298F"/>
    <w:rsid w:val="00292A3C"/>
    <w:rsid w:val="00292A5F"/>
    <w:rsid w:val="00292A9D"/>
    <w:rsid w:val="00292B55"/>
    <w:rsid w:val="00292CC4"/>
    <w:rsid w:val="00292D18"/>
    <w:rsid w:val="00292E7F"/>
    <w:rsid w:val="00292FF6"/>
    <w:rsid w:val="00293279"/>
    <w:rsid w:val="00293510"/>
    <w:rsid w:val="00293532"/>
    <w:rsid w:val="002936A5"/>
    <w:rsid w:val="00293731"/>
    <w:rsid w:val="00293893"/>
    <w:rsid w:val="00293951"/>
    <w:rsid w:val="00293CC1"/>
    <w:rsid w:val="00293CEB"/>
    <w:rsid w:val="00293EBA"/>
    <w:rsid w:val="00293F30"/>
    <w:rsid w:val="00293FE7"/>
    <w:rsid w:val="002942A1"/>
    <w:rsid w:val="002943B4"/>
    <w:rsid w:val="00294621"/>
    <w:rsid w:val="0029469B"/>
    <w:rsid w:val="0029483E"/>
    <w:rsid w:val="002949E6"/>
    <w:rsid w:val="00294AEF"/>
    <w:rsid w:val="00294B6C"/>
    <w:rsid w:val="00294D2C"/>
    <w:rsid w:val="00294DBF"/>
    <w:rsid w:val="00294F03"/>
    <w:rsid w:val="0029507E"/>
    <w:rsid w:val="00295176"/>
    <w:rsid w:val="0029532D"/>
    <w:rsid w:val="002956B2"/>
    <w:rsid w:val="002956BC"/>
    <w:rsid w:val="002956E3"/>
    <w:rsid w:val="00295961"/>
    <w:rsid w:val="00295DA6"/>
    <w:rsid w:val="00295E99"/>
    <w:rsid w:val="00296012"/>
    <w:rsid w:val="002960B5"/>
    <w:rsid w:val="00296251"/>
    <w:rsid w:val="002964DA"/>
    <w:rsid w:val="002966BE"/>
    <w:rsid w:val="00296724"/>
    <w:rsid w:val="00296DFF"/>
    <w:rsid w:val="00297313"/>
    <w:rsid w:val="00297768"/>
    <w:rsid w:val="00297C83"/>
    <w:rsid w:val="002A00B8"/>
    <w:rsid w:val="002A0158"/>
    <w:rsid w:val="002A0365"/>
    <w:rsid w:val="002A03A2"/>
    <w:rsid w:val="002A044F"/>
    <w:rsid w:val="002A04E1"/>
    <w:rsid w:val="002A0607"/>
    <w:rsid w:val="002A07B0"/>
    <w:rsid w:val="002A084C"/>
    <w:rsid w:val="002A08BF"/>
    <w:rsid w:val="002A0BFE"/>
    <w:rsid w:val="002A0D01"/>
    <w:rsid w:val="002A0E2A"/>
    <w:rsid w:val="002A0F1C"/>
    <w:rsid w:val="002A1671"/>
    <w:rsid w:val="002A1805"/>
    <w:rsid w:val="002A18C7"/>
    <w:rsid w:val="002A18EC"/>
    <w:rsid w:val="002A1966"/>
    <w:rsid w:val="002A1C1A"/>
    <w:rsid w:val="002A1DE7"/>
    <w:rsid w:val="002A2063"/>
    <w:rsid w:val="002A258A"/>
    <w:rsid w:val="002A28F0"/>
    <w:rsid w:val="002A2FF3"/>
    <w:rsid w:val="002A3279"/>
    <w:rsid w:val="002A34EC"/>
    <w:rsid w:val="002A3628"/>
    <w:rsid w:val="002A3688"/>
    <w:rsid w:val="002A39C7"/>
    <w:rsid w:val="002A3B37"/>
    <w:rsid w:val="002A3CA0"/>
    <w:rsid w:val="002A4240"/>
    <w:rsid w:val="002A4274"/>
    <w:rsid w:val="002A44EA"/>
    <w:rsid w:val="002A4546"/>
    <w:rsid w:val="002A4583"/>
    <w:rsid w:val="002A4592"/>
    <w:rsid w:val="002A45D3"/>
    <w:rsid w:val="002A45D5"/>
    <w:rsid w:val="002A47D5"/>
    <w:rsid w:val="002A48BC"/>
    <w:rsid w:val="002A49ED"/>
    <w:rsid w:val="002A4B38"/>
    <w:rsid w:val="002A4C45"/>
    <w:rsid w:val="002A4FB9"/>
    <w:rsid w:val="002A504B"/>
    <w:rsid w:val="002A51D0"/>
    <w:rsid w:val="002A53D0"/>
    <w:rsid w:val="002A5639"/>
    <w:rsid w:val="002A5863"/>
    <w:rsid w:val="002A5921"/>
    <w:rsid w:val="002A5B21"/>
    <w:rsid w:val="002A5B45"/>
    <w:rsid w:val="002A5CC2"/>
    <w:rsid w:val="002A5EC6"/>
    <w:rsid w:val="002A619F"/>
    <w:rsid w:val="002A65B6"/>
    <w:rsid w:val="002A68A8"/>
    <w:rsid w:val="002A68F2"/>
    <w:rsid w:val="002A69A4"/>
    <w:rsid w:val="002A6B49"/>
    <w:rsid w:val="002A6CF2"/>
    <w:rsid w:val="002A6F36"/>
    <w:rsid w:val="002A7538"/>
    <w:rsid w:val="002A7564"/>
    <w:rsid w:val="002A75F8"/>
    <w:rsid w:val="002A7790"/>
    <w:rsid w:val="002A7D77"/>
    <w:rsid w:val="002A7E9E"/>
    <w:rsid w:val="002B0210"/>
    <w:rsid w:val="002B02F9"/>
    <w:rsid w:val="002B03D0"/>
    <w:rsid w:val="002B050E"/>
    <w:rsid w:val="002B0892"/>
    <w:rsid w:val="002B08E4"/>
    <w:rsid w:val="002B0AEF"/>
    <w:rsid w:val="002B0CAB"/>
    <w:rsid w:val="002B1097"/>
    <w:rsid w:val="002B1461"/>
    <w:rsid w:val="002B16A2"/>
    <w:rsid w:val="002B184A"/>
    <w:rsid w:val="002B18C0"/>
    <w:rsid w:val="002B1952"/>
    <w:rsid w:val="002B19CB"/>
    <w:rsid w:val="002B1A27"/>
    <w:rsid w:val="002B1A83"/>
    <w:rsid w:val="002B22C7"/>
    <w:rsid w:val="002B240D"/>
    <w:rsid w:val="002B2539"/>
    <w:rsid w:val="002B2543"/>
    <w:rsid w:val="002B26CE"/>
    <w:rsid w:val="002B2ABE"/>
    <w:rsid w:val="002B2B93"/>
    <w:rsid w:val="002B2E18"/>
    <w:rsid w:val="002B302E"/>
    <w:rsid w:val="002B31A4"/>
    <w:rsid w:val="002B3279"/>
    <w:rsid w:val="002B3299"/>
    <w:rsid w:val="002B3460"/>
    <w:rsid w:val="002B35D5"/>
    <w:rsid w:val="002B35FA"/>
    <w:rsid w:val="002B3986"/>
    <w:rsid w:val="002B39FA"/>
    <w:rsid w:val="002B3BFD"/>
    <w:rsid w:val="002B4153"/>
    <w:rsid w:val="002B456A"/>
    <w:rsid w:val="002B466D"/>
    <w:rsid w:val="002B4683"/>
    <w:rsid w:val="002B492F"/>
    <w:rsid w:val="002B4947"/>
    <w:rsid w:val="002B49C2"/>
    <w:rsid w:val="002B4BCB"/>
    <w:rsid w:val="002B4E26"/>
    <w:rsid w:val="002B4E49"/>
    <w:rsid w:val="002B502A"/>
    <w:rsid w:val="002B5207"/>
    <w:rsid w:val="002B5275"/>
    <w:rsid w:val="002B5356"/>
    <w:rsid w:val="002B5442"/>
    <w:rsid w:val="002B555E"/>
    <w:rsid w:val="002B55DD"/>
    <w:rsid w:val="002B582B"/>
    <w:rsid w:val="002B586D"/>
    <w:rsid w:val="002B5885"/>
    <w:rsid w:val="002B5C72"/>
    <w:rsid w:val="002B5E8A"/>
    <w:rsid w:val="002B600B"/>
    <w:rsid w:val="002B60D4"/>
    <w:rsid w:val="002B61B0"/>
    <w:rsid w:val="002B64A1"/>
    <w:rsid w:val="002B65DA"/>
    <w:rsid w:val="002B6751"/>
    <w:rsid w:val="002B6A13"/>
    <w:rsid w:val="002B6AD3"/>
    <w:rsid w:val="002B6BE9"/>
    <w:rsid w:val="002B6D6A"/>
    <w:rsid w:val="002B6D9D"/>
    <w:rsid w:val="002B6F0F"/>
    <w:rsid w:val="002B705E"/>
    <w:rsid w:val="002B721E"/>
    <w:rsid w:val="002B7250"/>
    <w:rsid w:val="002B75A8"/>
    <w:rsid w:val="002B7649"/>
    <w:rsid w:val="002B766D"/>
    <w:rsid w:val="002B76F9"/>
    <w:rsid w:val="002B7722"/>
    <w:rsid w:val="002B7853"/>
    <w:rsid w:val="002B7864"/>
    <w:rsid w:val="002B7972"/>
    <w:rsid w:val="002B7A2E"/>
    <w:rsid w:val="002B7AD8"/>
    <w:rsid w:val="002B7C89"/>
    <w:rsid w:val="002B7F85"/>
    <w:rsid w:val="002C0287"/>
    <w:rsid w:val="002C02A7"/>
    <w:rsid w:val="002C042E"/>
    <w:rsid w:val="002C06BB"/>
    <w:rsid w:val="002C075B"/>
    <w:rsid w:val="002C082C"/>
    <w:rsid w:val="002C084D"/>
    <w:rsid w:val="002C0B50"/>
    <w:rsid w:val="002C0C53"/>
    <w:rsid w:val="002C0F1B"/>
    <w:rsid w:val="002C14B9"/>
    <w:rsid w:val="002C160F"/>
    <w:rsid w:val="002C176E"/>
    <w:rsid w:val="002C1882"/>
    <w:rsid w:val="002C18B8"/>
    <w:rsid w:val="002C1A56"/>
    <w:rsid w:val="002C1BEC"/>
    <w:rsid w:val="002C1C02"/>
    <w:rsid w:val="002C1E8C"/>
    <w:rsid w:val="002C1E8D"/>
    <w:rsid w:val="002C2120"/>
    <w:rsid w:val="002C26DB"/>
    <w:rsid w:val="002C2920"/>
    <w:rsid w:val="002C2AA7"/>
    <w:rsid w:val="002C2C22"/>
    <w:rsid w:val="002C2C28"/>
    <w:rsid w:val="002C2DF3"/>
    <w:rsid w:val="002C35B3"/>
    <w:rsid w:val="002C370A"/>
    <w:rsid w:val="002C3986"/>
    <w:rsid w:val="002C3A7D"/>
    <w:rsid w:val="002C3BFC"/>
    <w:rsid w:val="002C3C6B"/>
    <w:rsid w:val="002C3EFF"/>
    <w:rsid w:val="002C4019"/>
    <w:rsid w:val="002C4738"/>
    <w:rsid w:val="002C4E4E"/>
    <w:rsid w:val="002C54A5"/>
    <w:rsid w:val="002C5602"/>
    <w:rsid w:val="002C5764"/>
    <w:rsid w:val="002C5B23"/>
    <w:rsid w:val="002C5CD9"/>
    <w:rsid w:val="002C5DE1"/>
    <w:rsid w:val="002C60EA"/>
    <w:rsid w:val="002C618C"/>
    <w:rsid w:val="002C632E"/>
    <w:rsid w:val="002C6412"/>
    <w:rsid w:val="002C6423"/>
    <w:rsid w:val="002C66A9"/>
    <w:rsid w:val="002C7393"/>
    <w:rsid w:val="002C781E"/>
    <w:rsid w:val="002C7869"/>
    <w:rsid w:val="002C7C3A"/>
    <w:rsid w:val="002C7CDD"/>
    <w:rsid w:val="002C7D72"/>
    <w:rsid w:val="002C7F01"/>
    <w:rsid w:val="002D0503"/>
    <w:rsid w:val="002D07F3"/>
    <w:rsid w:val="002D0891"/>
    <w:rsid w:val="002D0935"/>
    <w:rsid w:val="002D093D"/>
    <w:rsid w:val="002D0A8F"/>
    <w:rsid w:val="002D12AE"/>
    <w:rsid w:val="002D12D4"/>
    <w:rsid w:val="002D15B6"/>
    <w:rsid w:val="002D15D9"/>
    <w:rsid w:val="002D16DB"/>
    <w:rsid w:val="002D1B3A"/>
    <w:rsid w:val="002D1C46"/>
    <w:rsid w:val="002D1D65"/>
    <w:rsid w:val="002D1DAE"/>
    <w:rsid w:val="002D1E2C"/>
    <w:rsid w:val="002D1E57"/>
    <w:rsid w:val="002D1EF2"/>
    <w:rsid w:val="002D218D"/>
    <w:rsid w:val="002D2598"/>
    <w:rsid w:val="002D26E2"/>
    <w:rsid w:val="002D273B"/>
    <w:rsid w:val="002D2847"/>
    <w:rsid w:val="002D2916"/>
    <w:rsid w:val="002D2CF2"/>
    <w:rsid w:val="002D2DD4"/>
    <w:rsid w:val="002D2EBB"/>
    <w:rsid w:val="002D2FF1"/>
    <w:rsid w:val="002D3405"/>
    <w:rsid w:val="002D3687"/>
    <w:rsid w:val="002D3A04"/>
    <w:rsid w:val="002D3B63"/>
    <w:rsid w:val="002D3C51"/>
    <w:rsid w:val="002D3CD9"/>
    <w:rsid w:val="002D3E7D"/>
    <w:rsid w:val="002D406D"/>
    <w:rsid w:val="002D4327"/>
    <w:rsid w:val="002D4394"/>
    <w:rsid w:val="002D44BB"/>
    <w:rsid w:val="002D452E"/>
    <w:rsid w:val="002D4635"/>
    <w:rsid w:val="002D4BD9"/>
    <w:rsid w:val="002D4F8B"/>
    <w:rsid w:val="002D533C"/>
    <w:rsid w:val="002D55C1"/>
    <w:rsid w:val="002D5885"/>
    <w:rsid w:val="002D5B51"/>
    <w:rsid w:val="002D5C33"/>
    <w:rsid w:val="002D5FA9"/>
    <w:rsid w:val="002D6013"/>
    <w:rsid w:val="002D60E7"/>
    <w:rsid w:val="002D611B"/>
    <w:rsid w:val="002D6204"/>
    <w:rsid w:val="002D69C9"/>
    <w:rsid w:val="002D6DBB"/>
    <w:rsid w:val="002D6F96"/>
    <w:rsid w:val="002D6F98"/>
    <w:rsid w:val="002D6FB5"/>
    <w:rsid w:val="002D6FC8"/>
    <w:rsid w:val="002D724F"/>
    <w:rsid w:val="002D731F"/>
    <w:rsid w:val="002D7380"/>
    <w:rsid w:val="002D74B3"/>
    <w:rsid w:val="002D753E"/>
    <w:rsid w:val="002D7783"/>
    <w:rsid w:val="002D7B46"/>
    <w:rsid w:val="002D7C53"/>
    <w:rsid w:val="002D7CCF"/>
    <w:rsid w:val="002D7CEE"/>
    <w:rsid w:val="002D7D02"/>
    <w:rsid w:val="002D7EA6"/>
    <w:rsid w:val="002E00C1"/>
    <w:rsid w:val="002E01AD"/>
    <w:rsid w:val="002E057A"/>
    <w:rsid w:val="002E0985"/>
    <w:rsid w:val="002E0A79"/>
    <w:rsid w:val="002E0D2B"/>
    <w:rsid w:val="002E0E01"/>
    <w:rsid w:val="002E12A1"/>
    <w:rsid w:val="002E15C0"/>
    <w:rsid w:val="002E1665"/>
    <w:rsid w:val="002E1AAC"/>
    <w:rsid w:val="002E1B21"/>
    <w:rsid w:val="002E1DC7"/>
    <w:rsid w:val="002E1E58"/>
    <w:rsid w:val="002E2125"/>
    <w:rsid w:val="002E25A8"/>
    <w:rsid w:val="002E269F"/>
    <w:rsid w:val="002E278F"/>
    <w:rsid w:val="002E2812"/>
    <w:rsid w:val="002E282B"/>
    <w:rsid w:val="002E2B22"/>
    <w:rsid w:val="002E2BB5"/>
    <w:rsid w:val="002E2E26"/>
    <w:rsid w:val="002E2F61"/>
    <w:rsid w:val="002E3067"/>
    <w:rsid w:val="002E309F"/>
    <w:rsid w:val="002E3411"/>
    <w:rsid w:val="002E34AE"/>
    <w:rsid w:val="002E3742"/>
    <w:rsid w:val="002E37BD"/>
    <w:rsid w:val="002E39FF"/>
    <w:rsid w:val="002E3D35"/>
    <w:rsid w:val="002E3E87"/>
    <w:rsid w:val="002E455D"/>
    <w:rsid w:val="002E4566"/>
    <w:rsid w:val="002E464D"/>
    <w:rsid w:val="002E4680"/>
    <w:rsid w:val="002E495C"/>
    <w:rsid w:val="002E4B2D"/>
    <w:rsid w:val="002E5007"/>
    <w:rsid w:val="002E526D"/>
    <w:rsid w:val="002E52EE"/>
    <w:rsid w:val="002E535A"/>
    <w:rsid w:val="002E5363"/>
    <w:rsid w:val="002E5374"/>
    <w:rsid w:val="002E5438"/>
    <w:rsid w:val="002E5476"/>
    <w:rsid w:val="002E54F7"/>
    <w:rsid w:val="002E54F8"/>
    <w:rsid w:val="002E5AAA"/>
    <w:rsid w:val="002E5AC7"/>
    <w:rsid w:val="002E5B5F"/>
    <w:rsid w:val="002E5B74"/>
    <w:rsid w:val="002E5EBB"/>
    <w:rsid w:val="002E5F15"/>
    <w:rsid w:val="002E5F40"/>
    <w:rsid w:val="002E5F98"/>
    <w:rsid w:val="002E6428"/>
    <w:rsid w:val="002E6519"/>
    <w:rsid w:val="002E6886"/>
    <w:rsid w:val="002E68E1"/>
    <w:rsid w:val="002E6C72"/>
    <w:rsid w:val="002E6CC0"/>
    <w:rsid w:val="002E6E30"/>
    <w:rsid w:val="002E6F3B"/>
    <w:rsid w:val="002E7381"/>
    <w:rsid w:val="002E73A9"/>
    <w:rsid w:val="002E7681"/>
    <w:rsid w:val="002E7709"/>
    <w:rsid w:val="002E7B45"/>
    <w:rsid w:val="002E7C25"/>
    <w:rsid w:val="002E7C81"/>
    <w:rsid w:val="002E7E84"/>
    <w:rsid w:val="002E7EAF"/>
    <w:rsid w:val="002E7EDA"/>
    <w:rsid w:val="002E7FFB"/>
    <w:rsid w:val="002F0255"/>
    <w:rsid w:val="002F0294"/>
    <w:rsid w:val="002F0890"/>
    <w:rsid w:val="002F0974"/>
    <w:rsid w:val="002F0BA2"/>
    <w:rsid w:val="002F0BA8"/>
    <w:rsid w:val="002F0DBB"/>
    <w:rsid w:val="002F1102"/>
    <w:rsid w:val="002F1389"/>
    <w:rsid w:val="002F13AD"/>
    <w:rsid w:val="002F14C0"/>
    <w:rsid w:val="002F1E04"/>
    <w:rsid w:val="002F1FCB"/>
    <w:rsid w:val="002F21DD"/>
    <w:rsid w:val="002F22B7"/>
    <w:rsid w:val="002F259F"/>
    <w:rsid w:val="002F2743"/>
    <w:rsid w:val="002F2775"/>
    <w:rsid w:val="002F2B8E"/>
    <w:rsid w:val="002F2DD8"/>
    <w:rsid w:val="002F30FD"/>
    <w:rsid w:val="002F311C"/>
    <w:rsid w:val="002F341A"/>
    <w:rsid w:val="002F368D"/>
    <w:rsid w:val="002F3769"/>
    <w:rsid w:val="002F392B"/>
    <w:rsid w:val="002F3AF2"/>
    <w:rsid w:val="002F3D8C"/>
    <w:rsid w:val="002F4A7C"/>
    <w:rsid w:val="002F4BE2"/>
    <w:rsid w:val="002F5053"/>
    <w:rsid w:val="002F5122"/>
    <w:rsid w:val="002F54FB"/>
    <w:rsid w:val="002F5585"/>
    <w:rsid w:val="002F582A"/>
    <w:rsid w:val="002F590D"/>
    <w:rsid w:val="002F5F58"/>
    <w:rsid w:val="002F5F8D"/>
    <w:rsid w:val="002F6069"/>
    <w:rsid w:val="002F620A"/>
    <w:rsid w:val="002F62DB"/>
    <w:rsid w:val="002F668A"/>
    <w:rsid w:val="002F683E"/>
    <w:rsid w:val="002F6850"/>
    <w:rsid w:val="002F694F"/>
    <w:rsid w:val="002F698E"/>
    <w:rsid w:val="002F6B54"/>
    <w:rsid w:val="002F6F43"/>
    <w:rsid w:val="002F7119"/>
    <w:rsid w:val="002F714C"/>
    <w:rsid w:val="002F7166"/>
    <w:rsid w:val="002F72B2"/>
    <w:rsid w:val="002F73B8"/>
    <w:rsid w:val="002F76A0"/>
    <w:rsid w:val="002F77B1"/>
    <w:rsid w:val="002F790F"/>
    <w:rsid w:val="002F7981"/>
    <w:rsid w:val="002F7B2D"/>
    <w:rsid w:val="002F7E2A"/>
    <w:rsid w:val="002F7E95"/>
    <w:rsid w:val="002F7EC9"/>
    <w:rsid w:val="00300162"/>
    <w:rsid w:val="003004FF"/>
    <w:rsid w:val="0030066E"/>
    <w:rsid w:val="0030074F"/>
    <w:rsid w:val="00300816"/>
    <w:rsid w:val="003009D9"/>
    <w:rsid w:val="00300ACA"/>
    <w:rsid w:val="00300CD0"/>
    <w:rsid w:val="00300E1B"/>
    <w:rsid w:val="00300E5C"/>
    <w:rsid w:val="00300F38"/>
    <w:rsid w:val="003011BD"/>
    <w:rsid w:val="003014BC"/>
    <w:rsid w:val="0030177D"/>
    <w:rsid w:val="003018B3"/>
    <w:rsid w:val="00301946"/>
    <w:rsid w:val="00301DF5"/>
    <w:rsid w:val="00301F62"/>
    <w:rsid w:val="003022A5"/>
    <w:rsid w:val="00302563"/>
    <w:rsid w:val="003028A0"/>
    <w:rsid w:val="0030291A"/>
    <w:rsid w:val="00302E4B"/>
    <w:rsid w:val="00303284"/>
    <w:rsid w:val="003033AA"/>
    <w:rsid w:val="003033D5"/>
    <w:rsid w:val="0030350B"/>
    <w:rsid w:val="003035EF"/>
    <w:rsid w:val="003036C7"/>
    <w:rsid w:val="003039BE"/>
    <w:rsid w:val="003039FD"/>
    <w:rsid w:val="00303DA0"/>
    <w:rsid w:val="00304108"/>
    <w:rsid w:val="00304192"/>
    <w:rsid w:val="003041C8"/>
    <w:rsid w:val="003043EB"/>
    <w:rsid w:val="003044DE"/>
    <w:rsid w:val="0030464C"/>
    <w:rsid w:val="003048CC"/>
    <w:rsid w:val="003049A2"/>
    <w:rsid w:val="003049CE"/>
    <w:rsid w:val="00304A1A"/>
    <w:rsid w:val="00304A36"/>
    <w:rsid w:val="00304DCF"/>
    <w:rsid w:val="00304FC2"/>
    <w:rsid w:val="00305306"/>
    <w:rsid w:val="0030545C"/>
    <w:rsid w:val="0030558B"/>
    <w:rsid w:val="0030565C"/>
    <w:rsid w:val="00305857"/>
    <w:rsid w:val="00305868"/>
    <w:rsid w:val="00305A14"/>
    <w:rsid w:val="00305B69"/>
    <w:rsid w:val="00305FBA"/>
    <w:rsid w:val="00306441"/>
    <w:rsid w:val="00306926"/>
    <w:rsid w:val="00306C52"/>
    <w:rsid w:val="00306EF2"/>
    <w:rsid w:val="003070A5"/>
    <w:rsid w:val="00307745"/>
    <w:rsid w:val="00307DAD"/>
    <w:rsid w:val="00307DEF"/>
    <w:rsid w:val="00307EE2"/>
    <w:rsid w:val="0031039A"/>
    <w:rsid w:val="0031052B"/>
    <w:rsid w:val="003108C3"/>
    <w:rsid w:val="00310B3F"/>
    <w:rsid w:val="00310BEA"/>
    <w:rsid w:val="00310CDE"/>
    <w:rsid w:val="00310D82"/>
    <w:rsid w:val="00310E59"/>
    <w:rsid w:val="0031136E"/>
    <w:rsid w:val="003116A3"/>
    <w:rsid w:val="00311A01"/>
    <w:rsid w:val="00311B25"/>
    <w:rsid w:val="00311B5B"/>
    <w:rsid w:val="00311CCE"/>
    <w:rsid w:val="003121CA"/>
    <w:rsid w:val="0031277F"/>
    <w:rsid w:val="0031287D"/>
    <w:rsid w:val="003128E6"/>
    <w:rsid w:val="00312F3D"/>
    <w:rsid w:val="003130D7"/>
    <w:rsid w:val="00313184"/>
    <w:rsid w:val="00313295"/>
    <w:rsid w:val="003133D0"/>
    <w:rsid w:val="00313577"/>
    <w:rsid w:val="00313875"/>
    <w:rsid w:val="0031387B"/>
    <w:rsid w:val="00313CA4"/>
    <w:rsid w:val="00313D5B"/>
    <w:rsid w:val="00313D5C"/>
    <w:rsid w:val="00313D83"/>
    <w:rsid w:val="00314391"/>
    <w:rsid w:val="00314751"/>
    <w:rsid w:val="003147FE"/>
    <w:rsid w:val="003149E4"/>
    <w:rsid w:val="00314A2B"/>
    <w:rsid w:val="00314B91"/>
    <w:rsid w:val="00314C49"/>
    <w:rsid w:val="00314F77"/>
    <w:rsid w:val="00315656"/>
    <w:rsid w:val="0031566C"/>
    <w:rsid w:val="00315735"/>
    <w:rsid w:val="00315747"/>
    <w:rsid w:val="003158F0"/>
    <w:rsid w:val="00315CD6"/>
    <w:rsid w:val="00315F9A"/>
    <w:rsid w:val="003160A2"/>
    <w:rsid w:val="003160E1"/>
    <w:rsid w:val="003161DE"/>
    <w:rsid w:val="00316258"/>
    <w:rsid w:val="00316652"/>
    <w:rsid w:val="0031682B"/>
    <w:rsid w:val="00316975"/>
    <w:rsid w:val="00317153"/>
    <w:rsid w:val="0031718F"/>
    <w:rsid w:val="00317479"/>
    <w:rsid w:val="00317795"/>
    <w:rsid w:val="003178C2"/>
    <w:rsid w:val="003202EE"/>
    <w:rsid w:val="0032044D"/>
    <w:rsid w:val="003204D6"/>
    <w:rsid w:val="003205B4"/>
    <w:rsid w:val="00320788"/>
    <w:rsid w:val="0032078E"/>
    <w:rsid w:val="00320841"/>
    <w:rsid w:val="00320891"/>
    <w:rsid w:val="00320F6F"/>
    <w:rsid w:val="00321180"/>
    <w:rsid w:val="003211EE"/>
    <w:rsid w:val="003212C7"/>
    <w:rsid w:val="003218EB"/>
    <w:rsid w:val="0032190D"/>
    <w:rsid w:val="00321ADD"/>
    <w:rsid w:val="00321C08"/>
    <w:rsid w:val="00321C23"/>
    <w:rsid w:val="00321F2A"/>
    <w:rsid w:val="00321F50"/>
    <w:rsid w:val="00322076"/>
    <w:rsid w:val="003222DB"/>
    <w:rsid w:val="0032254F"/>
    <w:rsid w:val="003227E9"/>
    <w:rsid w:val="0032289A"/>
    <w:rsid w:val="00322A22"/>
    <w:rsid w:val="00322C20"/>
    <w:rsid w:val="00322E2F"/>
    <w:rsid w:val="00322E75"/>
    <w:rsid w:val="003230A0"/>
    <w:rsid w:val="003231CE"/>
    <w:rsid w:val="0032321B"/>
    <w:rsid w:val="003232B8"/>
    <w:rsid w:val="003235A1"/>
    <w:rsid w:val="0032378C"/>
    <w:rsid w:val="0032396C"/>
    <w:rsid w:val="0032397F"/>
    <w:rsid w:val="00323C62"/>
    <w:rsid w:val="00323E9D"/>
    <w:rsid w:val="00323FC1"/>
    <w:rsid w:val="00324149"/>
    <w:rsid w:val="0032418A"/>
    <w:rsid w:val="003241EF"/>
    <w:rsid w:val="00324363"/>
    <w:rsid w:val="0032443F"/>
    <w:rsid w:val="003244E8"/>
    <w:rsid w:val="00324517"/>
    <w:rsid w:val="00324723"/>
    <w:rsid w:val="00324D71"/>
    <w:rsid w:val="00324F18"/>
    <w:rsid w:val="003251C6"/>
    <w:rsid w:val="00325303"/>
    <w:rsid w:val="00325485"/>
    <w:rsid w:val="0032556F"/>
    <w:rsid w:val="00325872"/>
    <w:rsid w:val="00325A3D"/>
    <w:rsid w:val="00325B61"/>
    <w:rsid w:val="00325BDC"/>
    <w:rsid w:val="00325D2A"/>
    <w:rsid w:val="00325E43"/>
    <w:rsid w:val="00325E58"/>
    <w:rsid w:val="003263E6"/>
    <w:rsid w:val="00326446"/>
    <w:rsid w:val="0032665A"/>
    <w:rsid w:val="003268B6"/>
    <w:rsid w:val="00326AB0"/>
    <w:rsid w:val="00326B46"/>
    <w:rsid w:val="00326C79"/>
    <w:rsid w:val="00326C8D"/>
    <w:rsid w:val="00326E09"/>
    <w:rsid w:val="00326F67"/>
    <w:rsid w:val="0032718E"/>
    <w:rsid w:val="003271A6"/>
    <w:rsid w:val="0032738B"/>
    <w:rsid w:val="003274BD"/>
    <w:rsid w:val="003274E3"/>
    <w:rsid w:val="00327E84"/>
    <w:rsid w:val="003300F6"/>
    <w:rsid w:val="0033013C"/>
    <w:rsid w:val="003307F5"/>
    <w:rsid w:val="003309FF"/>
    <w:rsid w:val="00330B2D"/>
    <w:rsid w:val="00330B87"/>
    <w:rsid w:val="00330C14"/>
    <w:rsid w:val="0033107B"/>
    <w:rsid w:val="003310CF"/>
    <w:rsid w:val="0033144F"/>
    <w:rsid w:val="00331649"/>
    <w:rsid w:val="00331827"/>
    <w:rsid w:val="003318BC"/>
    <w:rsid w:val="003318D9"/>
    <w:rsid w:val="003319A5"/>
    <w:rsid w:val="00331AEC"/>
    <w:rsid w:val="00331CA5"/>
    <w:rsid w:val="00331E56"/>
    <w:rsid w:val="00331ECF"/>
    <w:rsid w:val="00331EE4"/>
    <w:rsid w:val="00331FB7"/>
    <w:rsid w:val="003321BB"/>
    <w:rsid w:val="003323CD"/>
    <w:rsid w:val="00332B6B"/>
    <w:rsid w:val="00332BF3"/>
    <w:rsid w:val="00332C41"/>
    <w:rsid w:val="00332C6C"/>
    <w:rsid w:val="00332D99"/>
    <w:rsid w:val="00332DAF"/>
    <w:rsid w:val="00333068"/>
    <w:rsid w:val="003330D3"/>
    <w:rsid w:val="003330DD"/>
    <w:rsid w:val="003334E9"/>
    <w:rsid w:val="00333798"/>
    <w:rsid w:val="00333899"/>
    <w:rsid w:val="00333AB4"/>
    <w:rsid w:val="00333CF0"/>
    <w:rsid w:val="00333F1F"/>
    <w:rsid w:val="00333F51"/>
    <w:rsid w:val="003340A4"/>
    <w:rsid w:val="003340AE"/>
    <w:rsid w:val="0033455A"/>
    <w:rsid w:val="00334BE9"/>
    <w:rsid w:val="00334D99"/>
    <w:rsid w:val="00334F53"/>
    <w:rsid w:val="00334F65"/>
    <w:rsid w:val="0033587A"/>
    <w:rsid w:val="0033587F"/>
    <w:rsid w:val="00335B74"/>
    <w:rsid w:val="00335E00"/>
    <w:rsid w:val="00335ED1"/>
    <w:rsid w:val="00336094"/>
    <w:rsid w:val="003361AB"/>
    <w:rsid w:val="0033659B"/>
    <w:rsid w:val="003366D6"/>
    <w:rsid w:val="00336905"/>
    <w:rsid w:val="00336AFA"/>
    <w:rsid w:val="0033703E"/>
    <w:rsid w:val="003372B7"/>
    <w:rsid w:val="003373D4"/>
    <w:rsid w:val="00337819"/>
    <w:rsid w:val="00337B6B"/>
    <w:rsid w:val="00337C9D"/>
    <w:rsid w:val="00337CB0"/>
    <w:rsid w:val="00337DD7"/>
    <w:rsid w:val="00337DFA"/>
    <w:rsid w:val="00337FBF"/>
    <w:rsid w:val="00340613"/>
    <w:rsid w:val="00340780"/>
    <w:rsid w:val="003409FF"/>
    <w:rsid w:val="00340A9A"/>
    <w:rsid w:val="00340AE0"/>
    <w:rsid w:val="00340B15"/>
    <w:rsid w:val="00340F3D"/>
    <w:rsid w:val="00341AC6"/>
    <w:rsid w:val="00341EA0"/>
    <w:rsid w:val="003422DA"/>
    <w:rsid w:val="00342307"/>
    <w:rsid w:val="00342386"/>
    <w:rsid w:val="0034266A"/>
    <w:rsid w:val="00342690"/>
    <w:rsid w:val="0034304C"/>
    <w:rsid w:val="00343067"/>
    <w:rsid w:val="00343119"/>
    <w:rsid w:val="0034321F"/>
    <w:rsid w:val="00343416"/>
    <w:rsid w:val="003434CE"/>
    <w:rsid w:val="003434FC"/>
    <w:rsid w:val="00343564"/>
    <w:rsid w:val="00343A47"/>
    <w:rsid w:val="00343A63"/>
    <w:rsid w:val="00343BEE"/>
    <w:rsid w:val="00343CC3"/>
    <w:rsid w:val="00343D2B"/>
    <w:rsid w:val="00343FB8"/>
    <w:rsid w:val="0034442A"/>
    <w:rsid w:val="00344443"/>
    <w:rsid w:val="00344E7B"/>
    <w:rsid w:val="00344F08"/>
    <w:rsid w:val="00345C39"/>
    <w:rsid w:val="00345D61"/>
    <w:rsid w:val="00346126"/>
    <w:rsid w:val="00346225"/>
    <w:rsid w:val="0034622F"/>
    <w:rsid w:val="003462FA"/>
    <w:rsid w:val="003463E5"/>
    <w:rsid w:val="003466CB"/>
    <w:rsid w:val="00346802"/>
    <w:rsid w:val="00346B58"/>
    <w:rsid w:val="00346B8D"/>
    <w:rsid w:val="00346C42"/>
    <w:rsid w:val="00346D21"/>
    <w:rsid w:val="00346F66"/>
    <w:rsid w:val="00347643"/>
    <w:rsid w:val="00347C35"/>
    <w:rsid w:val="003508CA"/>
    <w:rsid w:val="0035090A"/>
    <w:rsid w:val="00350D16"/>
    <w:rsid w:val="00351068"/>
    <w:rsid w:val="00351192"/>
    <w:rsid w:val="00351414"/>
    <w:rsid w:val="003514AC"/>
    <w:rsid w:val="00351B4A"/>
    <w:rsid w:val="00351BB4"/>
    <w:rsid w:val="00351FB5"/>
    <w:rsid w:val="0035252C"/>
    <w:rsid w:val="00352929"/>
    <w:rsid w:val="00352A27"/>
    <w:rsid w:val="00352B64"/>
    <w:rsid w:val="003530E0"/>
    <w:rsid w:val="00353112"/>
    <w:rsid w:val="003532D3"/>
    <w:rsid w:val="003536E9"/>
    <w:rsid w:val="003537A2"/>
    <w:rsid w:val="00353C98"/>
    <w:rsid w:val="003541F5"/>
    <w:rsid w:val="0035437F"/>
    <w:rsid w:val="00354445"/>
    <w:rsid w:val="00354785"/>
    <w:rsid w:val="00354D07"/>
    <w:rsid w:val="00354F31"/>
    <w:rsid w:val="00354FDA"/>
    <w:rsid w:val="0035528D"/>
    <w:rsid w:val="003552FC"/>
    <w:rsid w:val="00355374"/>
    <w:rsid w:val="00355463"/>
    <w:rsid w:val="003559A4"/>
    <w:rsid w:val="003559D5"/>
    <w:rsid w:val="00355B1D"/>
    <w:rsid w:val="00355D85"/>
    <w:rsid w:val="00355D90"/>
    <w:rsid w:val="00355FE8"/>
    <w:rsid w:val="003562B9"/>
    <w:rsid w:val="0035664A"/>
    <w:rsid w:val="00356C69"/>
    <w:rsid w:val="00356D04"/>
    <w:rsid w:val="00356DEE"/>
    <w:rsid w:val="00356E94"/>
    <w:rsid w:val="00356F8E"/>
    <w:rsid w:val="0035702D"/>
    <w:rsid w:val="00357066"/>
    <w:rsid w:val="003575B1"/>
    <w:rsid w:val="0035763A"/>
    <w:rsid w:val="00357A28"/>
    <w:rsid w:val="00357A57"/>
    <w:rsid w:val="00357E88"/>
    <w:rsid w:val="00357FBC"/>
    <w:rsid w:val="003602B8"/>
    <w:rsid w:val="003606A6"/>
    <w:rsid w:val="0036078D"/>
    <w:rsid w:val="00360872"/>
    <w:rsid w:val="00360991"/>
    <w:rsid w:val="00360F4B"/>
    <w:rsid w:val="0036102E"/>
    <w:rsid w:val="0036117F"/>
    <w:rsid w:val="003612F1"/>
    <w:rsid w:val="00361518"/>
    <w:rsid w:val="00361AF3"/>
    <w:rsid w:val="00361B2C"/>
    <w:rsid w:val="00361B4A"/>
    <w:rsid w:val="00361CAE"/>
    <w:rsid w:val="00361CF3"/>
    <w:rsid w:val="00361E9B"/>
    <w:rsid w:val="00361EC6"/>
    <w:rsid w:val="00362109"/>
    <w:rsid w:val="00362430"/>
    <w:rsid w:val="00362766"/>
    <w:rsid w:val="00362D28"/>
    <w:rsid w:val="00362DDF"/>
    <w:rsid w:val="00362EF8"/>
    <w:rsid w:val="0036330B"/>
    <w:rsid w:val="0036336B"/>
    <w:rsid w:val="003636F4"/>
    <w:rsid w:val="003639F4"/>
    <w:rsid w:val="00363A68"/>
    <w:rsid w:val="00363BF2"/>
    <w:rsid w:val="00363C6B"/>
    <w:rsid w:val="00363E75"/>
    <w:rsid w:val="00363F8E"/>
    <w:rsid w:val="003641DB"/>
    <w:rsid w:val="00364337"/>
    <w:rsid w:val="0036448B"/>
    <w:rsid w:val="00364617"/>
    <w:rsid w:val="003647C1"/>
    <w:rsid w:val="0036484B"/>
    <w:rsid w:val="0036499F"/>
    <w:rsid w:val="00364C5D"/>
    <w:rsid w:val="00364F44"/>
    <w:rsid w:val="00365273"/>
    <w:rsid w:val="00365564"/>
    <w:rsid w:val="00365805"/>
    <w:rsid w:val="00365A2E"/>
    <w:rsid w:val="00365BC1"/>
    <w:rsid w:val="00365F50"/>
    <w:rsid w:val="0036605A"/>
    <w:rsid w:val="00366075"/>
    <w:rsid w:val="003660A5"/>
    <w:rsid w:val="0036669C"/>
    <w:rsid w:val="0036672D"/>
    <w:rsid w:val="003668A4"/>
    <w:rsid w:val="00366D31"/>
    <w:rsid w:val="00366FDF"/>
    <w:rsid w:val="003677FD"/>
    <w:rsid w:val="00367DAC"/>
    <w:rsid w:val="00367EF0"/>
    <w:rsid w:val="0036EFB4"/>
    <w:rsid w:val="003700A2"/>
    <w:rsid w:val="0037015A"/>
    <w:rsid w:val="0037049F"/>
    <w:rsid w:val="003704D6"/>
    <w:rsid w:val="00370695"/>
    <w:rsid w:val="0037076C"/>
    <w:rsid w:val="00370855"/>
    <w:rsid w:val="00370A9C"/>
    <w:rsid w:val="00370B5E"/>
    <w:rsid w:val="00370DDC"/>
    <w:rsid w:val="00370E5F"/>
    <w:rsid w:val="003710BE"/>
    <w:rsid w:val="003710F8"/>
    <w:rsid w:val="00371414"/>
    <w:rsid w:val="0037150D"/>
    <w:rsid w:val="00371650"/>
    <w:rsid w:val="003716C2"/>
    <w:rsid w:val="003716ED"/>
    <w:rsid w:val="0037173F"/>
    <w:rsid w:val="003718C8"/>
    <w:rsid w:val="00371A62"/>
    <w:rsid w:val="00371A75"/>
    <w:rsid w:val="00371BC6"/>
    <w:rsid w:val="00371E2C"/>
    <w:rsid w:val="00372170"/>
    <w:rsid w:val="0037220C"/>
    <w:rsid w:val="0037223F"/>
    <w:rsid w:val="00372489"/>
    <w:rsid w:val="00372CC5"/>
    <w:rsid w:val="00372E27"/>
    <w:rsid w:val="00372F19"/>
    <w:rsid w:val="00372FE3"/>
    <w:rsid w:val="00373196"/>
    <w:rsid w:val="003732C4"/>
    <w:rsid w:val="003738F7"/>
    <w:rsid w:val="00373A69"/>
    <w:rsid w:val="003741A5"/>
    <w:rsid w:val="00374312"/>
    <w:rsid w:val="003747C6"/>
    <w:rsid w:val="00374BE2"/>
    <w:rsid w:val="00374C2D"/>
    <w:rsid w:val="00374EA4"/>
    <w:rsid w:val="00374FF8"/>
    <w:rsid w:val="0037511D"/>
    <w:rsid w:val="00375557"/>
    <w:rsid w:val="00375801"/>
    <w:rsid w:val="00375BCF"/>
    <w:rsid w:val="0037621E"/>
    <w:rsid w:val="0037661D"/>
    <w:rsid w:val="00376643"/>
    <w:rsid w:val="00376A29"/>
    <w:rsid w:val="00376D3F"/>
    <w:rsid w:val="00376F63"/>
    <w:rsid w:val="003776DB"/>
    <w:rsid w:val="00377C2D"/>
    <w:rsid w:val="00377D13"/>
    <w:rsid w:val="003801CF"/>
    <w:rsid w:val="00380398"/>
    <w:rsid w:val="00380599"/>
    <w:rsid w:val="003805F0"/>
    <w:rsid w:val="00380A71"/>
    <w:rsid w:val="00380CA8"/>
    <w:rsid w:val="00380D18"/>
    <w:rsid w:val="00380E4D"/>
    <w:rsid w:val="00380E76"/>
    <w:rsid w:val="003812EE"/>
    <w:rsid w:val="00381451"/>
    <w:rsid w:val="00381755"/>
    <w:rsid w:val="0038179F"/>
    <w:rsid w:val="00381853"/>
    <w:rsid w:val="00381B21"/>
    <w:rsid w:val="00381D73"/>
    <w:rsid w:val="00381EF2"/>
    <w:rsid w:val="00382221"/>
    <w:rsid w:val="00382363"/>
    <w:rsid w:val="003824B9"/>
    <w:rsid w:val="0038263F"/>
    <w:rsid w:val="003826D3"/>
    <w:rsid w:val="003827C4"/>
    <w:rsid w:val="00382A55"/>
    <w:rsid w:val="00383193"/>
    <w:rsid w:val="003836E1"/>
    <w:rsid w:val="003839CF"/>
    <w:rsid w:val="00383F2D"/>
    <w:rsid w:val="003840B3"/>
    <w:rsid w:val="0038410C"/>
    <w:rsid w:val="003845AC"/>
    <w:rsid w:val="0038484F"/>
    <w:rsid w:val="00384A00"/>
    <w:rsid w:val="00384AE4"/>
    <w:rsid w:val="00384CC0"/>
    <w:rsid w:val="00384DCB"/>
    <w:rsid w:val="003851D8"/>
    <w:rsid w:val="003855C5"/>
    <w:rsid w:val="0038565D"/>
    <w:rsid w:val="00385962"/>
    <w:rsid w:val="00385BC7"/>
    <w:rsid w:val="00385C5A"/>
    <w:rsid w:val="00385D82"/>
    <w:rsid w:val="003861BF"/>
    <w:rsid w:val="00386493"/>
    <w:rsid w:val="00386886"/>
    <w:rsid w:val="003868D0"/>
    <w:rsid w:val="003868E8"/>
    <w:rsid w:val="00386B4B"/>
    <w:rsid w:val="00386F02"/>
    <w:rsid w:val="00386FBE"/>
    <w:rsid w:val="003871A1"/>
    <w:rsid w:val="00387616"/>
    <w:rsid w:val="00387668"/>
    <w:rsid w:val="00387D18"/>
    <w:rsid w:val="00390270"/>
    <w:rsid w:val="00390304"/>
    <w:rsid w:val="003903A1"/>
    <w:rsid w:val="00390496"/>
    <w:rsid w:val="003908E3"/>
    <w:rsid w:val="0039092A"/>
    <w:rsid w:val="00390AAE"/>
    <w:rsid w:val="00390C13"/>
    <w:rsid w:val="00390D55"/>
    <w:rsid w:val="00390E22"/>
    <w:rsid w:val="003910EE"/>
    <w:rsid w:val="003912F6"/>
    <w:rsid w:val="0039130A"/>
    <w:rsid w:val="003916DA"/>
    <w:rsid w:val="00391891"/>
    <w:rsid w:val="00391C1E"/>
    <w:rsid w:val="00391CEA"/>
    <w:rsid w:val="00391EE2"/>
    <w:rsid w:val="00392394"/>
    <w:rsid w:val="0039254A"/>
    <w:rsid w:val="0039257F"/>
    <w:rsid w:val="00392629"/>
    <w:rsid w:val="0039291D"/>
    <w:rsid w:val="00392B04"/>
    <w:rsid w:val="00392CDD"/>
    <w:rsid w:val="00392CE6"/>
    <w:rsid w:val="00392D80"/>
    <w:rsid w:val="003931A9"/>
    <w:rsid w:val="00393729"/>
    <w:rsid w:val="0039374A"/>
    <w:rsid w:val="00393855"/>
    <w:rsid w:val="0039386D"/>
    <w:rsid w:val="00393979"/>
    <w:rsid w:val="00393999"/>
    <w:rsid w:val="00393FD3"/>
    <w:rsid w:val="00394969"/>
    <w:rsid w:val="00394A1C"/>
    <w:rsid w:val="00394D0D"/>
    <w:rsid w:val="00394FA3"/>
    <w:rsid w:val="00395088"/>
    <w:rsid w:val="00395183"/>
    <w:rsid w:val="003952A9"/>
    <w:rsid w:val="00395378"/>
    <w:rsid w:val="00395586"/>
    <w:rsid w:val="003955B6"/>
    <w:rsid w:val="003955BC"/>
    <w:rsid w:val="0039597F"/>
    <w:rsid w:val="00395B08"/>
    <w:rsid w:val="00395FD4"/>
    <w:rsid w:val="00396057"/>
    <w:rsid w:val="00396128"/>
    <w:rsid w:val="00396157"/>
    <w:rsid w:val="003962F0"/>
    <w:rsid w:val="0039630B"/>
    <w:rsid w:val="0039641A"/>
    <w:rsid w:val="0039648E"/>
    <w:rsid w:val="00396BDB"/>
    <w:rsid w:val="00396C42"/>
    <w:rsid w:val="00396D0B"/>
    <w:rsid w:val="00396D18"/>
    <w:rsid w:val="00396E34"/>
    <w:rsid w:val="00396E6E"/>
    <w:rsid w:val="00396FB6"/>
    <w:rsid w:val="003971A2"/>
    <w:rsid w:val="0039756B"/>
    <w:rsid w:val="0039775D"/>
    <w:rsid w:val="003979E1"/>
    <w:rsid w:val="003979FD"/>
    <w:rsid w:val="00397B06"/>
    <w:rsid w:val="00397B5D"/>
    <w:rsid w:val="00397DDD"/>
    <w:rsid w:val="00397EFA"/>
    <w:rsid w:val="00397FFB"/>
    <w:rsid w:val="003A0257"/>
    <w:rsid w:val="003A0483"/>
    <w:rsid w:val="003A04A6"/>
    <w:rsid w:val="003A04C9"/>
    <w:rsid w:val="003A05AE"/>
    <w:rsid w:val="003A075A"/>
    <w:rsid w:val="003A09DB"/>
    <w:rsid w:val="003A0B0B"/>
    <w:rsid w:val="003A1283"/>
    <w:rsid w:val="003A14C8"/>
    <w:rsid w:val="003A15F3"/>
    <w:rsid w:val="003A1783"/>
    <w:rsid w:val="003A1B63"/>
    <w:rsid w:val="003A20F6"/>
    <w:rsid w:val="003A24A7"/>
    <w:rsid w:val="003A25E3"/>
    <w:rsid w:val="003A2921"/>
    <w:rsid w:val="003A2982"/>
    <w:rsid w:val="003A2A24"/>
    <w:rsid w:val="003A2C44"/>
    <w:rsid w:val="003A2C49"/>
    <w:rsid w:val="003A2C97"/>
    <w:rsid w:val="003A2DA2"/>
    <w:rsid w:val="003A2E6B"/>
    <w:rsid w:val="003A2EC4"/>
    <w:rsid w:val="003A2EE7"/>
    <w:rsid w:val="003A2F5A"/>
    <w:rsid w:val="003A33A2"/>
    <w:rsid w:val="003A33D1"/>
    <w:rsid w:val="003A3581"/>
    <w:rsid w:val="003A39C5"/>
    <w:rsid w:val="003A3A85"/>
    <w:rsid w:val="003A3A98"/>
    <w:rsid w:val="003A3AD1"/>
    <w:rsid w:val="003A3B73"/>
    <w:rsid w:val="003A3C09"/>
    <w:rsid w:val="003A3D1E"/>
    <w:rsid w:val="003A3E4D"/>
    <w:rsid w:val="003A3E8A"/>
    <w:rsid w:val="003A4098"/>
    <w:rsid w:val="003A4313"/>
    <w:rsid w:val="003A4A30"/>
    <w:rsid w:val="003A4CFF"/>
    <w:rsid w:val="003A4FCE"/>
    <w:rsid w:val="003A513F"/>
    <w:rsid w:val="003A58B8"/>
    <w:rsid w:val="003A58F4"/>
    <w:rsid w:val="003A594B"/>
    <w:rsid w:val="003A59DF"/>
    <w:rsid w:val="003A5BE6"/>
    <w:rsid w:val="003A6029"/>
    <w:rsid w:val="003A6137"/>
    <w:rsid w:val="003A6228"/>
    <w:rsid w:val="003A6473"/>
    <w:rsid w:val="003A650E"/>
    <w:rsid w:val="003A656D"/>
    <w:rsid w:val="003A65D0"/>
    <w:rsid w:val="003A6626"/>
    <w:rsid w:val="003A699B"/>
    <w:rsid w:val="003A6A89"/>
    <w:rsid w:val="003A716A"/>
    <w:rsid w:val="003A72AD"/>
    <w:rsid w:val="003A734E"/>
    <w:rsid w:val="003A73A8"/>
    <w:rsid w:val="003A73BD"/>
    <w:rsid w:val="003A741B"/>
    <w:rsid w:val="003A742D"/>
    <w:rsid w:val="003A74F0"/>
    <w:rsid w:val="003A7520"/>
    <w:rsid w:val="003A78C7"/>
    <w:rsid w:val="003A7A2E"/>
    <w:rsid w:val="003A7D7D"/>
    <w:rsid w:val="003A7DA6"/>
    <w:rsid w:val="003B0232"/>
    <w:rsid w:val="003B02E2"/>
    <w:rsid w:val="003B057C"/>
    <w:rsid w:val="003B076E"/>
    <w:rsid w:val="003B0852"/>
    <w:rsid w:val="003B091F"/>
    <w:rsid w:val="003B09DE"/>
    <w:rsid w:val="003B0CEE"/>
    <w:rsid w:val="003B0D27"/>
    <w:rsid w:val="003B0D67"/>
    <w:rsid w:val="003B0ED5"/>
    <w:rsid w:val="003B0FF7"/>
    <w:rsid w:val="003B1001"/>
    <w:rsid w:val="003B1B31"/>
    <w:rsid w:val="003B1CB5"/>
    <w:rsid w:val="003B20D1"/>
    <w:rsid w:val="003B229B"/>
    <w:rsid w:val="003B25A7"/>
    <w:rsid w:val="003B283E"/>
    <w:rsid w:val="003B2925"/>
    <w:rsid w:val="003B294E"/>
    <w:rsid w:val="003B29E2"/>
    <w:rsid w:val="003B2A52"/>
    <w:rsid w:val="003B2AE9"/>
    <w:rsid w:val="003B2FCA"/>
    <w:rsid w:val="003B323E"/>
    <w:rsid w:val="003B3325"/>
    <w:rsid w:val="003B33EE"/>
    <w:rsid w:val="003B34A5"/>
    <w:rsid w:val="003B38E4"/>
    <w:rsid w:val="003B3BF6"/>
    <w:rsid w:val="003B3DAF"/>
    <w:rsid w:val="003B3F24"/>
    <w:rsid w:val="003B3F8A"/>
    <w:rsid w:val="003B40D7"/>
    <w:rsid w:val="003B49A0"/>
    <w:rsid w:val="003B49E2"/>
    <w:rsid w:val="003B4B03"/>
    <w:rsid w:val="003B512F"/>
    <w:rsid w:val="003B5185"/>
    <w:rsid w:val="003B51AF"/>
    <w:rsid w:val="003B5296"/>
    <w:rsid w:val="003B577E"/>
    <w:rsid w:val="003B5881"/>
    <w:rsid w:val="003B58DE"/>
    <w:rsid w:val="003B59B9"/>
    <w:rsid w:val="003B5A67"/>
    <w:rsid w:val="003B5A84"/>
    <w:rsid w:val="003B5B05"/>
    <w:rsid w:val="003B5B32"/>
    <w:rsid w:val="003B607E"/>
    <w:rsid w:val="003B6099"/>
    <w:rsid w:val="003B6220"/>
    <w:rsid w:val="003B69C6"/>
    <w:rsid w:val="003B6A76"/>
    <w:rsid w:val="003B6B77"/>
    <w:rsid w:val="003B6D6B"/>
    <w:rsid w:val="003B6FBA"/>
    <w:rsid w:val="003B711B"/>
    <w:rsid w:val="003B73D7"/>
    <w:rsid w:val="003B75AD"/>
    <w:rsid w:val="003B7852"/>
    <w:rsid w:val="003B7BC0"/>
    <w:rsid w:val="003B7D0F"/>
    <w:rsid w:val="003C0374"/>
    <w:rsid w:val="003C0525"/>
    <w:rsid w:val="003C09C7"/>
    <w:rsid w:val="003C0A40"/>
    <w:rsid w:val="003C0A6B"/>
    <w:rsid w:val="003C0CD8"/>
    <w:rsid w:val="003C0E7A"/>
    <w:rsid w:val="003C0EC1"/>
    <w:rsid w:val="003C1044"/>
    <w:rsid w:val="003C1073"/>
    <w:rsid w:val="003C11DA"/>
    <w:rsid w:val="003C12D6"/>
    <w:rsid w:val="003C1BCB"/>
    <w:rsid w:val="003C1E2E"/>
    <w:rsid w:val="003C2475"/>
    <w:rsid w:val="003C24F1"/>
    <w:rsid w:val="003C2530"/>
    <w:rsid w:val="003C25F3"/>
    <w:rsid w:val="003C2607"/>
    <w:rsid w:val="003C2890"/>
    <w:rsid w:val="003C3016"/>
    <w:rsid w:val="003C30F6"/>
    <w:rsid w:val="003C3184"/>
    <w:rsid w:val="003C3198"/>
    <w:rsid w:val="003C327F"/>
    <w:rsid w:val="003C3466"/>
    <w:rsid w:val="003C3890"/>
    <w:rsid w:val="003C38AD"/>
    <w:rsid w:val="003C3A00"/>
    <w:rsid w:val="003C3B61"/>
    <w:rsid w:val="003C3BFD"/>
    <w:rsid w:val="003C3E0A"/>
    <w:rsid w:val="003C412F"/>
    <w:rsid w:val="003C4279"/>
    <w:rsid w:val="003C437C"/>
    <w:rsid w:val="003C4413"/>
    <w:rsid w:val="003C46F9"/>
    <w:rsid w:val="003C491F"/>
    <w:rsid w:val="003C49DD"/>
    <w:rsid w:val="003C4AAF"/>
    <w:rsid w:val="003C4B40"/>
    <w:rsid w:val="003C4B46"/>
    <w:rsid w:val="003C4E2D"/>
    <w:rsid w:val="003C506A"/>
    <w:rsid w:val="003C550B"/>
    <w:rsid w:val="003C5530"/>
    <w:rsid w:val="003C573C"/>
    <w:rsid w:val="003C57AC"/>
    <w:rsid w:val="003C57C6"/>
    <w:rsid w:val="003C5AAE"/>
    <w:rsid w:val="003C5B18"/>
    <w:rsid w:val="003C5D8E"/>
    <w:rsid w:val="003C5EB5"/>
    <w:rsid w:val="003C63EA"/>
    <w:rsid w:val="003C6AC5"/>
    <w:rsid w:val="003C6DE2"/>
    <w:rsid w:val="003C6F31"/>
    <w:rsid w:val="003C737A"/>
    <w:rsid w:val="003C770D"/>
    <w:rsid w:val="003C7ADD"/>
    <w:rsid w:val="003C7D60"/>
    <w:rsid w:val="003C7F64"/>
    <w:rsid w:val="003C7F67"/>
    <w:rsid w:val="003D0526"/>
    <w:rsid w:val="003D0531"/>
    <w:rsid w:val="003D05C6"/>
    <w:rsid w:val="003D07A3"/>
    <w:rsid w:val="003D08B6"/>
    <w:rsid w:val="003D0B61"/>
    <w:rsid w:val="003D0C36"/>
    <w:rsid w:val="003D0E58"/>
    <w:rsid w:val="003D1387"/>
    <w:rsid w:val="003D140F"/>
    <w:rsid w:val="003D1C34"/>
    <w:rsid w:val="003D23E3"/>
    <w:rsid w:val="003D242E"/>
    <w:rsid w:val="003D2513"/>
    <w:rsid w:val="003D28C4"/>
    <w:rsid w:val="003D2A3D"/>
    <w:rsid w:val="003D2F92"/>
    <w:rsid w:val="003D331F"/>
    <w:rsid w:val="003D3D0A"/>
    <w:rsid w:val="003D3EF4"/>
    <w:rsid w:val="003D4043"/>
    <w:rsid w:val="003D40E2"/>
    <w:rsid w:val="003D41D8"/>
    <w:rsid w:val="003D4460"/>
    <w:rsid w:val="003D4678"/>
    <w:rsid w:val="003D49E0"/>
    <w:rsid w:val="003D4DC8"/>
    <w:rsid w:val="003D4E5E"/>
    <w:rsid w:val="003D4E7C"/>
    <w:rsid w:val="003D502F"/>
    <w:rsid w:val="003D5101"/>
    <w:rsid w:val="003D5527"/>
    <w:rsid w:val="003D5911"/>
    <w:rsid w:val="003D594A"/>
    <w:rsid w:val="003D5B5B"/>
    <w:rsid w:val="003D5CC9"/>
    <w:rsid w:val="003D5D1B"/>
    <w:rsid w:val="003D62FC"/>
    <w:rsid w:val="003D643F"/>
    <w:rsid w:val="003D647A"/>
    <w:rsid w:val="003D658D"/>
    <w:rsid w:val="003D65BC"/>
    <w:rsid w:val="003D6635"/>
    <w:rsid w:val="003D6745"/>
    <w:rsid w:val="003D68E3"/>
    <w:rsid w:val="003D6D93"/>
    <w:rsid w:val="003D6E46"/>
    <w:rsid w:val="003D6EFA"/>
    <w:rsid w:val="003D7121"/>
    <w:rsid w:val="003D74EA"/>
    <w:rsid w:val="003D7660"/>
    <w:rsid w:val="003D7962"/>
    <w:rsid w:val="003D7A42"/>
    <w:rsid w:val="003D7BDC"/>
    <w:rsid w:val="003D7D22"/>
    <w:rsid w:val="003D7EFC"/>
    <w:rsid w:val="003E01B9"/>
    <w:rsid w:val="003E0261"/>
    <w:rsid w:val="003E02F2"/>
    <w:rsid w:val="003E0554"/>
    <w:rsid w:val="003E0737"/>
    <w:rsid w:val="003E0790"/>
    <w:rsid w:val="003E09FE"/>
    <w:rsid w:val="003E11E9"/>
    <w:rsid w:val="003E12BC"/>
    <w:rsid w:val="003E162A"/>
    <w:rsid w:val="003E1684"/>
    <w:rsid w:val="003E16FA"/>
    <w:rsid w:val="003E1B92"/>
    <w:rsid w:val="003E1DFF"/>
    <w:rsid w:val="003E228F"/>
    <w:rsid w:val="003E230B"/>
    <w:rsid w:val="003E247C"/>
    <w:rsid w:val="003E24C7"/>
    <w:rsid w:val="003E276C"/>
    <w:rsid w:val="003E28D6"/>
    <w:rsid w:val="003E2944"/>
    <w:rsid w:val="003E29C7"/>
    <w:rsid w:val="003E30D1"/>
    <w:rsid w:val="003E316B"/>
    <w:rsid w:val="003E31FB"/>
    <w:rsid w:val="003E332C"/>
    <w:rsid w:val="003E33AA"/>
    <w:rsid w:val="003E3821"/>
    <w:rsid w:val="003E38A0"/>
    <w:rsid w:val="003E38B5"/>
    <w:rsid w:val="003E39BC"/>
    <w:rsid w:val="003E3AF4"/>
    <w:rsid w:val="003E3B6E"/>
    <w:rsid w:val="003E3D24"/>
    <w:rsid w:val="003E3DA2"/>
    <w:rsid w:val="003E3E82"/>
    <w:rsid w:val="003E3EF5"/>
    <w:rsid w:val="003E3FFB"/>
    <w:rsid w:val="003E4005"/>
    <w:rsid w:val="003E4144"/>
    <w:rsid w:val="003E45BB"/>
    <w:rsid w:val="003E461D"/>
    <w:rsid w:val="003E4AD1"/>
    <w:rsid w:val="003E4B40"/>
    <w:rsid w:val="003E4E0A"/>
    <w:rsid w:val="003E5353"/>
    <w:rsid w:val="003E5400"/>
    <w:rsid w:val="003E5466"/>
    <w:rsid w:val="003E5542"/>
    <w:rsid w:val="003E5CBA"/>
    <w:rsid w:val="003E6351"/>
    <w:rsid w:val="003E6376"/>
    <w:rsid w:val="003E6495"/>
    <w:rsid w:val="003E6517"/>
    <w:rsid w:val="003E6694"/>
    <w:rsid w:val="003E66BF"/>
    <w:rsid w:val="003E7033"/>
    <w:rsid w:val="003E7476"/>
    <w:rsid w:val="003E782F"/>
    <w:rsid w:val="003E7941"/>
    <w:rsid w:val="003E7DB0"/>
    <w:rsid w:val="003E7DE2"/>
    <w:rsid w:val="003F00F7"/>
    <w:rsid w:val="003F01F7"/>
    <w:rsid w:val="003F023A"/>
    <w:rsid w:val="003F03E2"/>
    <w:rsid w:val="003F0665"/>
    <w:rsid w:val="003F0666"/>
    <w:rsid w:val="003F089D"/>
    <w:rsid w:val="003F09BB"/>
    <w:rsid w:val="003F0A3E"/>
    <w:rsid w:val="003F0E4B"/>
    <w:rsid w:val="003F0EAE"/>
    <w:rsid w:val="003F101A"/>
    <w:rsid w:val="003F106D"/>
    <w:rsid w:val="003F13F1"/>
    <w:rsid w:val="003F1702"/>
    <w:rsid w:val="003F1747"/>
    <w:rsid w:val="003F187F"/>
    <w:rsid w:val="003F1A8D"/>
    <w:rsid w:val="003F1DFC"/>
    <w:rsid w:val="003F2213"/>
    <w:rsid w:val="003F2351"/>
    <w:rsid w:val="003F2467"/>
    <w:rsid w:val="003F283B"/>
    <w:rsid w:val="003F28DF"/>
    <w:rsid w:val="003F2D15"/>
    <w:rsid w:val="003F30D0"/>
    <w:rsid w:val="003F3145"/>
    <w:rsid w:val="003F3213"/>
    <w:rsid w:val="003F36A7"/>
    <w:rsid w:val="003F377B"/>
    <w:rsid w:val="003F37BB"/>
    <w:rsid w:val="003F3A0B"/>
    <w:rsid w:val="003F3A60"/>
    <w:rsid w:val="003F44F8"/>
    <w:rsid w:val="003F46CF"/>
    <w:rsid w:val="003F46E4"/>
    <w:rsid w:val="003F4CDA"/>
    <w:rsid w:val="003F4D2A"/>
    <w:rsid w:val="003F513D"/>
    <w:rsid w:val="003F544F"/>
    <w:rsid w:val="003F55A0"/>
    <w:rsid w:val="003F5A13"/>
    <w:rsid w:val="003F5B37"/>
    <w:rsid w:val="003F5C59"/>
    <w:rsid w:val="003F5D87"/>
    <w:rsid w:val="003F5E05"/>
    <w:rsid w:val="003F5E36"/>
    <w:rsid w:val="003F5E76"/>
    <w:rsid w:val="003F5FAE"/>
    <w:rsid w:val="003F65AC"/>
    <w:rsid w:val="003F681B"/>
    <w:rsid w:val="003F6B14"/>
    <w:rsid w:val="003F6CDB"/>
    <w:rsid w:val="003F6D69"/>
    <w:rsid w:val="003F6D7D"/>
    <w:rsid w:val="003F7136"/>
    <w:rsid w:val="003F7275"/>
    <w:rsid w:val="003F7530"/>
    <w:rsid w:val="003F76A7"/>
    <w:rsid w:val="003F782C"/>
    <w:rsid w:val="003F7A1B"/>
    <w:rsid w:val="003F7A91"/>
    <w:rsid w:val="004004B8"/>
    <w:rsid w:val="0040070A"/>
    <w:rsid w:val="00400771"/>
    <w:rsid w:val="0040085A"/>
    <w:rsid w:val="00400A3A"/>
    <w:rsid w:val="00400AE0"/>
    <w:rsid w:val="00400B51"/>
    <w:rsid w:val="00400D23"/>
    <w:rsid w:val="00400FE3"/>
    <w:rsid w:val="00401A36"/>
    <w:rsid w:val="00401A3C"/>
    <w:rsid w:val="00401ABA"/>
    <w:rsid w:val="00401B23"/>
    <w:rsid w:val="00401E47"/>
    <w:rsid w:val="00401EF7"/>
    <w:rsid w:val="00402157"/>
    <w:rsid w:val="004021EE"/>
    <w:rsid w:val="004023B2"/>
    <w:rsid w:val="00402490"/>
    <w:rsid w:val="00402707"/>
    <w:rsid w:val="0040296D"/>
    <w:rsid w:val="00402A18"/>
    <w:rsid w:val="00402A76"/>
    <w:rsid w:val="00402C1E"/>
    <w:rsid w:val="00402C60"/>
    <w:rsid w:val="00403479"/>
    <w:rsid w:val="004038C1"/>
    <w:rsid w:val="00403AAE"/>
    <w:rsid w:val="00403AC2"/>
    <w:rsid w:val="00403C73"/>
    <w:rsid w:val="00403D87"/>
    <w:rsid w:val="00403F6C"/>
    <w:rsid w:val="004040FC"/>
    <w:rsid w:val="00404327"/>
    <w:rsid w:val="004043DB"/>
    <w:rsid w:val="00404486"/>
    <w:rsid w:val="0040485B"/>
    <w:rsid w:val="0040489E"/>
    <w:rsid w:val="00404D8A"/>
    <w:rsid w:val="00405116"/>
    <w:rsid w:val="00405318"/>
    <w:rsid w:val="0040542D"/>
    <w:rsid w:val="004056A0"/>
    <w:rsid w:val="00405721"/>
    <w:rsid w:val="00405E3C"/>
    <w:rsid w:val="004060D1"/>
    <w:rsid w:val="00406420"/>
    <w:rsid w:val="004066FC"/>
    <w:rsid w:val="00406958"/>
    <w:rsid w:val="00406AF6"/>
    <w:rsid w:val="00406DB4"/>
    <w:rsid w:val="00406FD6"/>
    <w:rsid w:val="004074FD"/>
    <w:rsid w:val="00407703"/>
    <w:rsid w:val="004077B5"/>
    <w:rsid w:val="00407C85"/>
    <w:rsid w:val="00407D80"/>
    <w:rsid w:val="004100CC"/>
    <w:rsid w:val="00410154"/>
    <w:rsid w:val="004103F2"/>
    <w:rsid w:val="00410548"/>
    <w:rsid w:val="00410650"/>
    <w:rsid w:val="00410657"/>
    <w:rsid w:val="00410682"/>
    <w:rsid w:val="0041081B"/>
    <w:rsid w:val="00410848"/>
    <w:rsid w:val="00410A2D"/>
    <w:rsid w:val="00410A31"/>
    <w:rsid w:val="00410CE3"/>
    <w:rsid w:val="00410D66"/>
    <w:rsid w:val="00410DC7"/>
    <w:rsid w:val="00410E09"/>
    <w:rsid w:val="00410E41"/>
    <w:rsid w:val="004111B5"/>
    <w:rsid w:val="0041153C"/>
    <w:rsid w:val="00411B06"/>
    <w:rsid w:val="00411C2B"/>
    <w:rsid w:val="00411C6A"/>
    <w:rsid w:val="00411EA3"/>
    <w:rsid w:val="00411F15"/>
    <w:rsid w:val="00412691"/>
    <w:rsid w:val="00412704"/>
    <w:rsid w:val="0041277C"/>
    <w:rsid w:val="00412945"/>
    <w:rsid w:val="00412A01"/>
    <w:rsid w:val="00412A11"/>
    <w:rsid w:val="00412C71"/>
    <w:rsid w:val="004132B3"/>
    <w:rsid w:val="0041343E"/>
    <w:rsid w:val="00413474"/>
    <w:rsid w:val="00413524"/>
    <w:rsid w:val="00413758"/>
    <w:rsid w:val="00413862"/>
    <w:rsid w:val="00413BAB"/>
    <w:rsid w:val="00413BCB"/>
    <w:rsid w:val="00413E5E"/>
    <w:rsid w:val="00413EA4"/>
    <w:rsid w:val="004145E4"/>
    <w:rsid w:val="00414A3E"/>
    <w:rsid w:val="00414C86"/>
    <w:rsid w:val="00414D68"/>
    <w:rsid w:val="004151CA"/>
    <w:rsid w:val="004152E3"/>
    <w:rsid w:val="00415312"/>
    <w:rsid w:val="0041569C"/>
    <w:rsid w:val="0041573F"/>
    <w:rsid w:val="00415A24"/>
    <w:rsid w:val="00415BD7"/>
    <w:rsid w:val="00416249"/>
    <w:rsid w:val="0041628D"/>
    <w:rsid w:val="00416606"/>
    <w:rsid w:val="004166E1"/>
    <w:rsid w:val="00416720"/>
    <w:rsid w:val="0041679D"/>
    <w:rsid w:val="00416961"/>
    <w:rsid w:val="00416BF6"/>
    <w:rsid w:val="00416CAB"/>
    <w:rsid w:val="00416F1F"/>
    <w:rsid w:val="00417371"/>
    <w:rsid w:val="00417EAA"/>
    <w:rsid w:val="00420010"/>
    <w:rsid w:val="00420065"/>
    <w:rsid w:val="004201DF"/>
    <w:rsid w:val="00420225"/>
    <w:rsid w:val="004209B1"/>
    <w:rsid w:val="00420A54"/>
    <w:rsid w:val="00420B3A"/>
    <w:rsid w:val="00420B3C"/>
    <w:rsid w:val="00420CA8"/>
    <w:rsid w:val="00421016"/>
    <w:rsid w:val="00421542"/>
    <w:rsid w:val="0042175A"/>
    <w:rsid w:val="004217DE"/>
    <w:rsid w:val="00421B0C"/>
    <w:rsid w:val="00421D29"/>
    <w:rsid w:val="00421DE6"/>
    <w:rsid w:val="00421F00"/>
    <w:rsid w:val="00421F14"/>
    <w:rsid w:val="00422158"/>
    <w:rsid w:val="004222CD"/>
    <w:rsid w:val="004224E3"/>
    <w:rsid w:val="004225E0"/>
    <w:rsid w:val="004229F5"/>
    <w:rsid w:val="00422EF3"/>
    <w:rsid w:val="0042317B"/>
    <w:rsid w:val="0042383D"/>
    <w:rsid w:val="00423899"/>
    <w:rsid w:val="00423BDB"/>
    <w:rsid w:val="00423F85"/>
    <w:rsid w:val="004240EB"/>
    <w:rsid w:val="004241F0"/>
    <w:rsid w:val="00424433"/>
    <w:rsid w:val="00424683"/>
    <w:rsid w:val="004247E7"/>
    <w:rsid w:val="00424CF7"/>
    <w:rsid w:val="00424E86"/>
    <w:rsid w:val="00424FB5"/>
    <w:rsid w:val="00424FD3"/>
    <w:rsid w:val="00425059"/>
    <w:rsid w:val="00425298"/>
    <w:rsid w:val="004254FB"/>
    <w:rsid w:val="004255D1"/>
    <w:rsid w:val="00425996"/>
    <w:rsid w:val="004259F0"/>
    <w:rsid w:val="00425C1E"/>
    <w:rsid w:val="00426039"/>
    <w:rsid w:val="00426148"/>
    <w:rsid w:val="00426544"/>
    <w:rsid w:val="0042678C"/>
    <w:rsid w:val="00426AC1"/>
    <w:rsid w:val="00426BAB"/>
    <w:rsid w:val="00426CC2"/>
    <w:rsid w:val="00426E0D"/>
    <w:rsid w:val="00426E43"/>
    <w:rsid w:val="00426E58"/>
    <w:rsid w:val="00427100"/>
    <w:rsid w:val="004271FC"/>
    <w:rsid w:val="004272BA"/>
    <w:rsid w:val="00427332"/>
    <w:rsid w:val="0042739E"/>
    <w:rsid w:val="00427438"/>
    <w:rsid w:val="0042743C"/>
    <w:rsid w:val="004277BF"/>
    <w:rsid w:val="00427EC2"/>
    <w:rsid w:val="00430073"/>
    <w:rsid w:val="0043024E"/>
    <w:rsid w:val="004304F6"/>
    <w:rsid w:val="0043086A"/>
    <w:rsid w:val="0043092A"/>
    <w:rsid w:val="004309A0"/>
    <w:rsid w:val="004309E1"/>
    <w:rsid w:val="00430A3F"/>
    <w:rsid w:val="00430A79"/>
    <w:rsid w:val="00430E6E"/>
    <w:rsid w:val="00431271"/>
    <w:rsid w:val="0043170C"/>
    <w:rsid w:val="0043173B"/>
    <w:rsid w:val="00431876"/>
    <w:rsid w:val="00431AE4"/>
    <w:rsid w:val="0043222C"/>
    <w:rsid w:val="00432A32"/>
    <w:rsid w:val="00432A70"/>
    <w:rsid w:val="00432AFC"/>
    <w:rsid w:val="00432E15"/>
    <w:rsid w:val="00432F50"/>
    <w:rsid w:val="00433188"/>
    <w:rsid w:val="00433678"/>
    <w:rsid w:val="004339DA"/>
    <w:rsid w:val="004339E3"/>
    <w:rsid w:val="00433B73"/>
    <w:rsid w:val="00433CC7"/>
    <w:rsid w:val="00433DBA"/>
    <w:rsid w:val="00434042"/>
    <w:rsid w:val="00434125"/>
    <w:rsid w:val="004344D2"/>
    <w:rsid w:val="00434627"/>
    <w:rsid w:val="004346B0"/>
    <w:rsid w:val="00434829"/>
    <w:rsid w:val="00434974"/>
    <w:rsid w:val="004349A5"/>
    <w:rsid w:val="00434AB7"/>
    <w:rsid w:val="00434C5E"/>
    <w:rsid w:val="00434F18"/>
    <w:rsid w:val="004351FB"/>
    <w:rsid w:val="004353E3"/>
    <w:rsid w:val="00435448"/>
    <w:rsid w:val="0043560F"/>
    <w:rsid w:val="00435699"/>
    <w:rsid w:val="00435892"/>
    <w:rsid w:val="00435D3E"/>
    <w:rsid w:val="00435D85"/>
    <w:rsid w:val="00436990"/>
    <w:rsid w:val="004369C6"/>
    <w:rsid w:val="00436ABE"/>
    <w:rsid w:val="00436B01"/>
    <w:rsid w:val="00436FEC"/>
    <w:rsid w:val="00437137"/>
    <w:rsid w:val="00437390"/>
    <w:rsid w:val="004376BA"/>
    <w:rsid w:val="00437B9C"/>
    <w:rsid w:val="00437F3D"/>
    <w:rsid w:val="00440120"/>
    <w:rsid w:val="00440234"/>
    <w:rsid w:val="00440276"/>
    <w:rsid w:val="004407E3"/>
    <w:rsid w:val="00440937"/>
    <w:rsid w:val="00440964"/>
    <w:rsid w:val="00440A9E"/>
    <w:rsid w:val="00440AA2"/>
    <w:rsid w:val="00440B88"/>
    <w:rsid w:val="00440C00"/>
    <w:rsid w:val="00441127"/>
    <w:rsid w:val="0044114E"/>
    <w:rsid w:val="00441387"/>
    <w:rsid w:val="004413CF"/>
    <w:rsid w:val="00441436"/>
    <w:rsid w:val="00441903"/>
    <w:rsid w:val="00441977"/>
    <w:rsid w:val="00441B99"/>
    <w:rsid w:val="00441DB6"/>
    <w:rsid w:val="00442222"/>
    <w:rsid w:val="0044279C"/>
    <w:rsid w:val="00442AF2"/>
    <w:rsid w:val="00442B20"/>
    <w:rsid w:val="00442D75"/>
    <w:rsid w:val="004433CB"/>
    <w:rsid w:val="00443488"/>
    <w:rsid w:val="004434FE"/>
    <w:rsid w:val="004437D2"/>
    <w:rsid w:val="004437E9"/>
    <w:rsid w:val="0044392C"/>
    <w:rsid w:val="0044399D"/>
    <w:rsid w:val="00443F3D"/>
    <w:rsid w:val="00444392"/>
    <w:rsid w:val="004444C3"/>
    <w:rsid w:val="0044467A"/>
    <w:rsid w:val="00444775"/>
    <w:rsid w:val="004449C1"/>
    <w:rsid w:val="00444ACE"/>
    <w:rsid w:val="00444DAB"/>
    <w:rsid w:val="004450E2"/>
    <w:rsid w:val="004452B6"/>
    <w:rsid w:val="004453BA"/>
    <w:rsid w:val="0044552C"/>
    <w:rsid w:val="00445539"/>
    <w:rsid w:val="0044594F"/>
    <w:rsid w:val="0044596F"/>
    <w:rsid w:val="00445A4E"/>
    <w:rsid w:val="00445C5B"/>
    <w:rsid w:val="00445D27"/>
    <w:rsid w:val="00445D30"/>
    <w:rsid w:val="00445D71"/>
    <w:rsid w:val="00445E8F"/>
    <w:rsid w:val="00445F24"/>
    <w:rsid w:val="004460FF"/>
    <w:rsid w:val="004461B4"/>
    <w:rsid w:val="004467E4"/>
    <w:rsid w:val="00446B15"/>
    <w:rsid w:val="00446D07"/>
    <w:rsid w:val="00446FAD"/>
    <w:rsid w:val="004470E3"/>
    <w:rsid w:val="004471E9"/>
    <w:rsid w:val="004477CF"/>
    <w:rsid w:val="004478C7"/>
    <w:rsid w:val="00447A32"/>
    <w:rsid w:val="00447AF0"/>
    <w:rsid w:val="00447E2E"/>
    <w:rsid w:val="00447E37"/>
    <w:rsid w:val="004500F0"/>
    <w:rsid w:val="004501EF"/>
    <w:rsid w:val="00450478"/>
    <w:rsid w:val="0045053B"/>
    <w:rsid w:val="004505C2"/>
    <w:rsid w:val="00450D57"/>
    <w:rsid w:val="00450E7B"/>
    <w:rsid w:val="0045107D"/>
    <w:rsid w:val="004513C8"/>
    <w:rsid w:val="004514D7"/>
    <w:rsid w:val="004515B6"/>
    <w:rsid w:val="0045189C"/>
    <w:rsid w:val="0045192D"/>
    <w:rsid w:val="00451B8D"/>
    <w:rsid w:val="00451E0A"/>
    <w:rsid w:val="004520F7"/>
    <w:rsid w:val="00452203"/>
    <w:rsid w:val="0045225A"/>
    <w:rsid w:val="00452372"/>
    <w:rsid w:val="004529CC"/>
    <w:rsid w:val="00452A05"/>
    <w:rsid w:val="00452B1D"/>
    <w:rsid w:val="00453183"/>
    <w:rsid w:val="00453381"/>
    <w:rsid w:val="004534B2"/>
    <w:rsid w:val="00453547"/>
    <w:rsid w:val="004536BD"/>
    <w:rsid w:val="00453E0B"/>
    <w:rsid w:val="00453E6C"/>
    <w:rsid w:val="004541C1"/>
    <w:rsid w:val="00454335"/>
    <w:rsid w:val="004543DF"/>
    <w:rsid w:val="004545FE"/>
    <w:rsid w:val="0045460C"/>
    <w:rsid w:val="00454869"/>
    <w:rsid w:val="00454AE4"/>
    <w:rsid w:val="00454B39"/>
    <w:rsid w:val="00454BF9"/>
    <w:rsid w:val="0045513D"/>
    <w:rsid w:val="00455172"/>
    <w:rsid w:val="004553BB"/>
    <w:rsid w:val="00455658"/>
    <w:rsid w:val="004559FE"/>
    <w:rsid w:val="00455BAE"/>
    <w:rsid w:val="00455D56"/>
    <w:rsid w:val="00455E3E"/>
    <w:rsid w:val="00455E7D"/>
    <w:rsid w:val="004560AC"/>
    <w:rsid w:val="0045622B"/>
    <w:rsid w:val="0045626A"/>
    <w:rsid w:val="00456296"/>
    <w:rsid w:val="0045644B"/>
    <w:rsid w:val="00456489"/>
    <w:rsid w:val="0045658F"/>
    <w:rsid w:val="004566A3"/>
    <w:rsid w:val="004566C5"/>
    <w:rsid w:val="00456748"/>
    <w:rsid w:val="00456A33"/>
    <w:rsid w:val="00456E8A"/>
    <w:rsid w:val="00456EF6"/>
    <w:rsid w:val="004570EC"/>
    <w:rsid w:val="004575BA"/>
    <w:rsid w:val="00457809"/>
    <w:rsid w:val="00457863"/>
    <w:rsid w:val="004579DB"/>
    <w:rsid w:val="00457A88"/>
    <w:rsid w:val="00457B0A"/>
    <w:rsid w:val="00457EF1"/>
    <w:rsid w:val="00460147"/>
    <w:rsid w:val="0046016A"/>
    <w:rsid w:val="00460289"/>
    <w:rsid w:val="004605E9"/>
    <w:rsid w:val="0046071D"/>
    <w:rsid w:val="00460B75"/>
    <w:rsid w:val="00460B7E"/>
    <w:rsid w:val="00460ED5"/>
    <w:rsid w:val="004610AC"/>
    <w:rsid w:val="004611B5"/>
    <w:rsid w:val="004617AD"/>
    <w:rsid w:val="004617B8"/>
    <w:rsid w:val="00461A44"/>
    <w:rsid w:val="0046201D"/>
    <w:rsid w:val="00462218"/>
    <w:rsid w:val="00462230"/>
    <w:rsid w:val="0046239A"/>
    <w:rsid w:val="00462531"/>
    <w:rsid w:val="00462634"/>
    <w:rsid w:val="0046263F"/>
    <w:rsid w:val="00462881"/>
    <w:rsid w:val="00462D09"/>
    <w:rsid w:val="00462F3B"/>
    <w:rsid w:val="0046311C"/>
    <w:rsid w:val="00463586"/>
    <w:rsid w:val="004635A6"/>
    <w:rsid w:val="004635B9"/>
    <w:rsid w:val="004638B2"/>
    <w:rsid w:val="004638CC"/>
    <w:rsid w:val="00463BAA"/>
    <w:rsid w:val="00463CF9"/>
    <w:rsid w:val="00463DB1"/>
    <w:rsid w:val="00464043"/>
    <w:rsid w:val="0046433B"/>
    <w:rsid w:val="004645AA"/>
    <w:rsid w:val="0046468A"/>
    <w:rsid w:val="00464994"/>
    <w:rsid w:val="00464BC1"/>
    <w:rsid w:val="00464CB7"/>
    <w:rsid w:val="00465181"/>
    <w:rsid w:val="0046528A"/>
    <w:rsid w:val="00465310"/>
    <w:rsid w:val="00465317"/>
    <w:rsid w:val="004656DA"/>
    <w:rsid w:val="00465775"/>
    <w:rsid w:val="004657C8"/>
    <w:rsid w:val="004659E5"/>
    <w:rsid w:val="00465A9A"/>
    <w:rsid w:val="00465AE9"/>
    <w:rsid w:val="00465C07"/>
    <w:rsid w:val="00465C8C"/>
    <w:rsid w:val="004661F5"/>
    <w:rsid w:val="00466435"/>
    <w:rsid w:val="0046673A"/>
    <w:rsid w:val="0046679C"/>
    <w:rsid w:val="0046686D"/>
    <w:rsid w:val="00466988"/>
    <w:rsid w:val="00466A12"/>
    <w:rsid w:val="00466C42"/>
    <w:rsid w:val="00466E7F"/>
    <w:rsid w:val="00466F11"/>
    <w:rsid w:val="00467057"/>
    <w:rsid w:val="004670C7"/>
    <w:rsid w:val="004678AA"/>
    <w:rsid w:val="00467A49"/>
    <w:rsid w:val="00467AD3"/>
    <w:rsid w:val="00467DD4"/>
    <w:rsid w:val="00470208"/>
    <w:rsid w:val="004706CB"/>
    <w:rsid w:val="00470A02"/>
    <w:rsid w:val="00470BB0"/>
    <w:rsid w:val="00470D21"/>
    <w:rsid w:val="00470F31"/>
    <w:rsid w:val="0047116E"/>
    <w:rsid w:val="0047159E"/>
    <w:rsid w:val="004715E7"/>
    <w:rsid w:val="00471813"/>
    <w:rsid w:val="00471AE2"/>
    <w:rsid w:val="00471BFF"/>
    <w:rsid w:val="00471E20"/>
    <w:rsid w:val="00471EBA"/>
    <w:rsid w:val="00472110"/>
    <w:rsid w:val="00472393"/>
    <w:rsid w:val="0047241E"/>
    <w:rsid w:val="0047294B"/>
    <w:rsid w:val="00472C44"/>
    <w:rsid w:val="00472CF2"/>
    <w:rsid w:val="00472D74"/>
    <w:rsid w:val="00472DDB"/>
    <w:rsid w:val="0047343E"/>
    <w:rsid w:val="004734FF"/>
    <w:rsid w:val="00473A61"/>
    <w:rsid w:val="00473BD9"/>
    <w:rsid w:val="00473BF5"/>
    <w:rsid w:val="00473EB9"/>
    <w:rsid w:val="004741F8"/>
    <w:rsid w:val="004746DF"/>
    <w:rsid w:val="00474924"/>
    <w:rsid w:val="00474B8F"/>
    <w:rsid w:val="00474FCB"/>
    <w:rsid w:val="004752ED"/>
    <w:rsid w:val="00475300"/>
    <w:rsid w:val="004754A7"/>
    <w:rsid w:val="004755CC"/>
    <w:rsid w:val="004756A9"/>
    <w:rsid w:val="00475939"/>
    <w:rsid w:val="00475A84"/>
    <w:rsid w:val="00475AAF"/>
    <w:rsid w:val="004761C2"/>
    <w:rsid w:val="004762FC"/>
    <w:rsid w:val="004763A9"/>
    <w:rsid w:val="00476759"/>
    <w:rsid w:val="00476B42"/>
    <w:rsid w:val="00476ED4"/>
    <w:rsid w:val="00476F31"/>
    <w:rsid w:val="0047706F"/>
    <w:rsid w:val="004770EE"/>
    <w:rsid w:val="0047739F"/>
    <w:rsid w:val="00477791"/>
    <w:rsid w:val="0047792C"/>
    <w:rsid w:val="00477A5F"/>
    <w:rsid w:val="00477E8C"/>
    <w:rsid w:val="00477EDD"/>
    <w:rsid w:val="00480057"/>
    <w:rsid w:val="0048020F"/>
    <w:rsid w:val="004802AE"/>
    <w:rsid w:val="00480514"/>
    <w:rsid w:val="004806F0"/>
    <w:rsid w:val="00480797"/>
    <w:rsid w:val="00480A40"/>
    <w:rsid w:val="00480AC6"/>
    <w:rsid w:val="00480F08"/>
    <w:rsid w:val="004818DA"/>
    <w:rsid w:val="00481B2B"/>
    <w:rsid w:val="00481BB5"/>
    <w:rsid w:val="004820BD"/>
    <w:rsid w:val="004820D9"/>
    <w:rsid w:val="00482623"/>
    <w:rsid w:val="0048279A"/>
    <w:rsid w:val="004827D4"/>
    <w:rsid w:val="0048295B"/>
    <w:rsid w:val="004829C1"/>
    <w:rsid w:val="00482A72"/>
    <w:rsid w:val="00482C31"/>
    <w:rsid w:val="00482DB0"/>
    <w:rsid w:val="00482FB5"/>
    <w:rsid w:val="004832B3"/>
    <w:rsid w:val="004833DC"/>
    <w:rsid w:val="00483429"/>
    <w:rsid w:val="004839F1"/>
    <w:rsid w:val="00483A4E"/>
    <w:rsid w:val="00483B1C"/>
    <w:rsid w:val="00483E53"/>
    <w:rsid w:val="00483E66"/>
    <w:rsid w:val="00483EF7"/>
    <w:rsid w:val="0048408C"/>
    <w:rsid w:val="004843FF"/>
    <w:rsid w:val="004845FE"/>
    <w:rsid w:val="00484633"/>
    <w:rsid w:val="004846C1"/>
    <w:rsid w:val="0048488B"/>
    <w:rsid w:val="00484B18"/>
    <w:rsid w:val="00484B72"/>
    <w:rsid w:val="00484D37"/>
    <w:rsid w:val="00484D7C"/>
    <w:rsid w:val="00484ED6"/>
    <w:rsid w:val="00484FBE"/>
    <w:rsid w:val="00484FD1"/>
    <w:rsid w:val="0048501A"/>
    <w:rsid w:val="0048508C"/>
    <w:rsid w:val="00485174"/>
    <w:rsid w:val="004852DD"/>
    <w:rsid w:val="00485554"/>
    <w:rsid w:val="00485903"/>
    <w:rsid w:val="00485B28"/>
    <w:rsid w:val="00485CD3"/>
    <w:rsid w:val="00485F14"/>
    <w:rsid w:val="0048608F"/>
    <w:rsid w:val="0048610F"/>
    <w:rsid w:val="00486305"/>
    <w:rsid w:val="00486375"/>
    <w:rsid w:val="004863EF"/>
    <w:rsid w:val="0048660C"/>
    <w:rsid w:val="00486712"/>
    <w:rsid w:val="00486801"/>
    <w:rsid w:val="00486AE9"/>
    <w:rsid w:val="00486B86"/>
    <w:rsid w:val="00486C68"/>
    <w:rsid w:val="00486D0B"/>
    <w:rsid w:val="00486D40"/>
    <w:rsid w:val="00486E42"/>
    <w:rsid w:val="00487367"/>
    <w:rsid w:val="004873CE"/>
    <w:rsid w:val="0048771C"/>
    <w:rsid w:val="0048779B"/>
    <w:rsid w:val="004878C1"/>
    <w:rsid w:val="00487908"/>
    <w:rsid w:val="004879C6"/>
    <w:rsid w:val="004901E8"/>
    <w:rsid w:val="004902CF"/>
    <w:rsid w:val="004907D4"/>
    <w:rsid w:val="0049080A"/>
    <w:rsid w:val="00490997"/>
    <w:rsid w:val="004909DB"/>
    <w:rsid w:val="00490A2D"/>
    <w:rsid w:val="00490C73"/>
    <w:rsid w:val="00490CA9"/>
    <w:rsid w:val="00490ECD"/>
    <w:rsid w:val="0049114C"/>
    <w:rsid w:val="00491489"/>
    <w:rsid w:val="00491580"/>
    <w:rsid w:val="004919C0"/>
    <w:rsid w:val="00491A5B"/>
    <w:rsid w:val="00491B90"/>
    <w:rsid w:val="00491D2E"/>
    <w:rsid w:val="00491F95"/>
    <w:rsid w:val="0049232A"/>
    <w:rsid w:val="0049235E"/>
    <w:rsid w:val="0049242F"/>
    <w:rsid w:val="004925D9"/>
    <w:rsid w:val="004929B8"/>
    <w:rsid w:val="00492B2D"/>
    <w:rsid w:val="00492CF6"/>
    <w:rsid w:val="00493153"/>
    <w:rsid w:val="004931E3"/>
    <w:rsid w:val="00493406"/>
    <w:rsid w:val="004936F7"/>
    <w:rsid w:val="00493721"/>
    <w:rsid w:val="00493760"/>
    <w:rsid w:val="00493789"/>
    <w:rsid w:val="00493865"/>
    <w:rsid w:val="00493971"/>
    <w:rsid w:val="00493B37"/>
    <w:rsid w:val="00493D79"/>
    <w:rsid w:val="0049401F"/>
    <w:rsid w:val="00494106"/>
    <w:rsid w:val="00494160"/>
    <w:rsid w:val="0049425B"/>
    <w:rsid w:val="00494491"/>
    <w:rsid w:val="00494EB8"/>
    <w:rsid w:val="004950DA"/>
    <w:rsid w:val="0049517E"/>
    <w:rsid w:val="004954AE"/>
    <w:rsid w:val="00495538"/>
    <w:rsid w:val="00495605"/>
    <w:rsid w:val="004957FB"/>
    <w:rsid w:val="004959DA"/>
    <w:rsid w:val="00495BB2"/>
    <w:rsid w:val="00495E48"/>
    <w:rsid w:val="00496D5D"/>
    <w:rsid w:val="0049788B"/>
    <w:rsid w:val="004978EA"/>
    <w:rsid w:val="00497B57"/>
    <w:rsid w:val="00497BD4"/>
    <w:rsid w:val="00497E79"/>
    <w:rsid w:val="00497F48"/>
    <w:rsid w:val="004A018F"/>
    <w:rsid w:val="004A023C"/>
    <w:rsid w:val="004A026A"/>
    <w:rsid w:val="004A063F"/>
    <w:rsid w:val="004A075E"/>
    <w:rsid w:val="004A0BC4"/>
    <w:rsid w:val="004A0C0F"/>
    <w:rsid w:val="004A0D14"/>
    <w:rsid w:val="004A0EC8"/>
    <w:rsid w:val="004A0FCB"/>
    <w:rsid w:val="004A13A2"/>
    <w:rsid w:val="004A13B5"/>
    <w:rsid w:val="004A144F"/>
    <w:rsid w:val="004A169E"/>
    <w:rsid w:val="004A189D"/>
    <w:rsid w:val="004A18C0"/>
    <w:rsid w:val="004A1A2B"/>
    <w:rsid w:val="004A1AC2"/>
    <w:rsid w:val="004A1BDD"/>
    <w:rsid w:val="004A1CEC"/>
    <w:rsid w:val="004A1DF1"/>
    <w:rsid w:val="004A223C"/>
    <w:rsid w:val="004A2326"/>
    <w:rsid w:val="004A2666"/>
    <w:rsid w:val="004A2AC8"/>
    <w:rsid w:val="004A2CA0"/>
    <w:rsid w:val="004A2CA3"/>
    <w:rsid w:val="004A2E58"/>
    <w:rsid w:val="004A2F16"/>
    <w:rsid w:val="004A2F79"/>
    <w:rsid w:val="004A3B21"/>
    <w:rsid w:val="004A415B"/>
    <w:rsid w:val="004A43BE"/>
    <w:rsid w:val="004A447F"/>
    <w:rsid w:val="004A44AE"/>
    <w:rsid w:val="004A468B"/>
    <w:rsid w:val="004A46B8"/>
    <w:rsid w:val="004A4892"/>
    <w:rsid w:val="004A4C37"/>
    <w:rsid w:val="004A4C90"/>
    <w:rsid w:val="004A5516"/>
    <w:rsid w:val="004A5659"/>
    <w:rsid w:val="004A57BF"/>
    <w:rsid w:val="004A580C"/>
    <w:rsid w:val="004A5A56"/>
    <w:rsid w:val="004A5A9A"/>
    <w:rsid w:val="004A5F4A"/>
    <w:rsid w:val="004A6119"/>
    <w:rsid w:val="004A61BC"/>
    <w:rsid w:val="004A642D"/>
    <w:rsid w:val="004A692D"/>
    <w:rsid w:val="004A6B07"/>
    <w:rsid w:val="004A6C33"/>
    <w:rsid w:val="004A6C93"/>
    <w:rsid w:val="004A6E8E"/>
    <w:rsid w:val="004A706D"/>
    <w:rsid w:val="004A70B4"/>
    <w:rsid w:val="004A722F"/>
    <w:rsid w:val="004A73BA"/>
    <w:rsid w:val="004A73D5"/>
    <w:rsid w:val="004A741A"/>
    <w:rsid w:val="004A75BE"/>
    <w:rsid w:val="004A75F1"/>
    <w:rsid w:val="004A75F6"/>
    <w:rsid w:val="004A76C9"/>
    <w:rsid w:val="004A7847"/>
    <w:rsid w:val="004A798F"/>
    <w:rsid w:val="004A7CD5"/>
    <w:rsid w:val="004B0063"/>
    <w:rsid w:val="004B00EE"/>
    <w:rsid w:val="004B01ED"/>
    <w:rsid w:val="004B0268"/>
    <w:rsid w:val="004B0C79"/>
    <w:rsid w:val="004B0F45"/>
    <w:rsid w:val="004B1A41"/>
    <w:rsid w:val="004B1B35"/>
    <w:rsid w:val="004B1CE8"/>
    <w:rsid w:val="004B1EA2"/>
    <w:rsid w:val="004B1EC3"/>
    <w:rsid w:val="004B1EDA"/>
    <w:rsid w:val="004B2096"/>
    <w:rsid w:val="004B2379"/>
    <w:rsid w:val="004B2476"/>
    <w:rsid w:val="004B24B8"/>
    <w:rsid w:val="004B24EF"/>
    <w:rsid w:val="004B2884"/>
    <w:rsid w:val="004B28CB"/>
    <w:rsid w:val="004B2ED6"/>
    <w:rsid w:val="004B34C2"/>
    <w:rsid w:val="004B34D9"/>
    <w:rsid w:val="004B35DD"/>
    <w:rsid w:val="004B37BD"/>
    <w:rsid w:val="004B3D0B"/>
    <w:rsid w:val="004B406F"/>
    <w:rsid w:val="004B411A"/>
    <w:rsid w:val="004B4139"/>
    <w:rsid w:val="004B4147"/>
    <w:rsid w:val="004B444A"/>
    <w:rsid w:val="004B4543"/>
    <w:rsid w:val="004B4936"/>
    <w:rsid w:val="004B4B34"/>
    <w:rsid w:val="004B4B94"/>
    <w:rsid w:val="004B4C98"/>
    <w:rsid w:val="004B4D96"/>
    <w:rsid w:val="004B4F7A"/>
    <w:rsid w:val="004B500B"/>
    <w:rsid w:val="004B540A"/>
    <w:rsid w:val="004B54C0"/>
    <w:rsid w:val="004B5592"/>
    <w:rsid w:val="004B5653"/>
    <w:rsid w:val="004B598C"/>
    <w:rsid w:val="004B5B65"/>
    <w:rsid w:val="004B5C0C"/>
    <w:rsid w:val="004B5D22"/>
    <w:rsid w:val="004B604C"/>
    <w:rsid w:val="004B62C8"/>
    <w:rsid w:val="004B6D1D"/>
    <w:rsid w:val="004B6D59"/>
    <w:rsid w:val="004B6DD0"/>
    <w:rsid w:val="004B6E77"/>
    <w:rsid w:val="004B70F2"/>
    <w:rsid w:val="004B76E0"/>
    <w:rsid w:val="004B7842"/>
    <w:rsid w:val="004B7853"/>
    <w:rsid w:val="004B7D17"/>
    <w:rsid w:val="004C01D3"/>
    <w:rsid w:val="004C0696"/>
    <w:rsid w:val="004C0808"/>
    <w:rsid w:val="004C0A1F"/>
    <w:rsid w:val="004C0B7E"/>
    <w:rsid w:val="004C0C77"/>
    <w:rsid w:val="004C0C7B"/>
    <w:rsid w:val="004C0D86"/>
    <w:rsid w:val="004C0E0C"/>
    <w:rsid w:val="004C0F3A"/>
    <w:rsid w:val="004C129F"/>
    <w:rsid w:val="004C1628"/>
    <w:rsid w:val="004C181C"/>
    <w:rsid w:val="004C1C9A"/>
    <w:rsid w:val="004C1EF6"/>
    <w:rsid w:val="004C23E7"/>
    <w:rsid w:val="004C240E"/>
    <w:rsid w:val="004C2424"/>
    <w:rsid w:val="004C28B6"/>
    <w:rsid w:val="004C28CD"/>
    <w:rsid w:val="004C2994"/>
    <w:rsid w:val="004C2B98"/>
    <w:rsid w:val="004C2E9E"/>
    <w:rsid w:val="004C3078"/>
    <w:rsid w:val="004C3457"/>
    <w:rsid w:val="004C35BE"/>
    <w:rsid w:val="004C364D"/>
    <w:rsid w:val="004C37AB"/>
    <w:rsid w:val="004C4258"/>
    <w:rsid w:val="004C44DD"/>
    <w:rsid w:val="004C4A9E"/>
    <w:rsid w:val="004C4C50"/>
    <w:rsid w:val="004C4CC8"/>
    <w:rsid w:val="004C529A"/>
    <w:rsid w:val="004C52BB"/>
    <w:rsid w:val="004C5319"/>
    <w:rsid w:val="004C531B"/>
    <w:rsid w:val="004C544A"/>
    <w:rsid w:val="004C54C3"/>
    <w:rsid w:val="004C5C1D"/>
    <w:rsid w:val="004C5D9A"/>
    <w:rsid w:val="004C60ED"/>
    <w:rsid w:val="004C60EE"/>
    <w:rsid w:val="004C6229"/>
    <w:rsid w:val="004C622E"/>
    <w:rsid w:val="004C62F0"/>
    <w:rsid w:val="004C674E"/>
    <w:rsid w:val="004C6779"/>
    <w:rsid w:val="004C680E"/>
    <w:rsid w:val="004C6CEA"/>
    <w:rsid w:val="004C6DF7"/>
    <w:rsid w:val="004C6F09"/>
    <w:rsid w:val="004C784F"/>
    <w:rsid w:val="004D05A2"/>
    <w:rsid w:val="004D0A6E"/>
    <w:rsid w:val="004D0E92"/>
    <w:rsid w:val="004D14C6"/>
    <w:rsid w:val="004D16C3"/>
    <w:rsid w:val="004D1B56"/>
    <w:rsid w:val="004D2008"/>
    <w:rsid w:val="004D22EF"/>
    <w:rsid w:val="004D2720"/>
    <w:rsid w:val="004D2961"/>
    <w:rsid w:val="004D29EE"/>
    <w:rsid w:val="004D2E82"/>
    <w:rsid w:val="004D2F17"/>
    <w:rsid w:val="004D302F"/>
    <w:rsid w:val="004D3BB3"/>
    <w:rsid w:val="004D3BD6"/>
    <w:rsid w:val="004D41A7"/>
    <w:rsid w:val="004D4303"/>
    <w:rsid w:val="004D4571"/>
    <w:rsid w:val="004D45C5"/>
    <w:rsid w:val="004D45FD"/>
    <w:rsid w:val="004D46FD"/>
    <w:rsid w:val="004D4739"/>
    <w:rsid w:val="004D48A3"/>
    <w:rsid w:val="004D4BAA"/>
    <w:rsid w:val="004D4D55"/>
    <w:rsid w:val="004D4E48"/>
    <w:rsid w:val="004D568A"/>
    <w:rsid w:val="004D56B5"/>
    <w:rsid w:val="004D5A7D"/>
    <w:rsid w:val="004D5BCC"/>
    <w:rsid w:val="004D5C7E"/>
    <w:rsid w:val="004D5CD0"/>
    <w:rsid w:val="004D6197"/>
    <w:rsid w:val="004D6315"/>
    <w:rsid w:val="004D6422"/>
    <w:rsid w:val="004D651B"/>
    <w:rsid w:val="004D6604"/>
    <w:rsid w:val="004D675C"/>
    <w:rsid w:val="004D68F7"/>
    <w:rsid w:val="004D6A45"/>
    <w:rsid w:val="004D6BCB"/>
    <w:rsid w:val="004D7032"/>
    <w:rsid w:val="004D70B0"/>
    <w:rsid w:val="004D7665"/>
    <w:rsid w:val="004D77CD"/>
    <w:rsid w:val="004E0333"/>
    <w:rsid w:val="004E12B9"/>
    <w:rsid w:val="004E1479"/>
    <w:rsid w:val="004E174F"/>
    <w:rsid w:val="004E1B0F"/>
    <w:rsid w:val="004E224B"/>
    <w:rsid w:val="004E24A9"/>
    <w:rsid w:val="004E2864"/>
    <w:rsid w:val="004E2C14"/>
    <w:rsid w:val="004E2D12"/>
    <w:rsid w:val="004E2FA5"/>
    <w:rsid w:val="004E300C"/>
    <w:rsid w:val="004E302E"/>
    <w:rsid w:val="004E31EE"/>
    <w:rsid w:val="004E34DB"/>
    <w:rsid w:val="004E388D"/>
    <w:rsid w:val="004E3C02"/>
    <w:rsid w:val="004E3CA9"/>
    <w:rsid w:val="004E4066"/>
    <w:rsid w:val="004E40E5"/>
    <w:rsid w:val="004E413E"/>
    <w:rsid w:val="004E43CC"/>
    <w:rsid w:val="004E4680"/>
    <w:rsid w:val="004E4ACC"/>
    <w:rsid w:val="004E5109"/>
    <w:rsid w:val="004E51A7"/>
    <w:rsid w:val="004E54A6"/>
    <w:rsid w:val="004E561E"/>
    <w:rsid w:val="004E5640"/>
    <w:rsid w:val="004E5EE7"/>
    <w:rsid w:val="004E6243"/>
    <w:rsid w:val="004E62F5"/>
    <w:rsid w:val="004E6685"/>
    <w:rsid w:val="004E66AD"/>
    <w:rsid w:val="004E68C3"/>
    <w:rsid w:val="004E6A79"/>
    <w:rsid w:val="004E6BC8"/>
    <w:rsid w:val="004E6D60"/>
    <w:rsid w:val="004E6FAE"/>
    <w:rsid w:val="004E70AD"/>
    <w:rsid w:val="004E726A"/>
    <w:rsid w:val="004E72BE"/>
    <w:rsid w:val="004E7784"/>
    <w:rsid w:val="004E77E2"/>
    <w:rsid w:val="004E7815"/>
    <w:rsid w:val="004E7C26"/>
    <w:rsid w:val="004E7D7F"/>
    <w:rsid w:val="004E7FE8"/>
    <w:rsid w:val="004F001A"/>
    <w:rsid w:val="004F014C"/>
    <w:rsid w:val="004F0653"/>
    <w:rsid w:val="004F074C"/>
    <w:rsid w:val="004F07DC"/>
    <w:rsid w:val="004F0C67"/>
    <w:rsid w:val="004F0E6A"/>
    <w:rsid w:val="004F0F8E"/>
    <w:rsid w:val="004F121B"/>
    <w:rsid w:val="004F1670"/>
    <w:rsid w:val="004F1BEE"/>
    <w:rsid w:val="004F1E79"/>
    <w:rsid w:val="004F2231"/>
    <w:rsid w:val="004F2347"/>
    <w:rsid w:val="004F2656"/>
    <w:rsid w:val="004F2B6B"/>
    <w:rsid w:val="004F2C42"/>
    <w:rsid w:val="004F2F10"/>
    <w:rsid w:val="004F30C7"/>
    <w:rsid w:val="004F3104"/>
    <w:rsid w:val="004F3116"/>
    <w:rsid w:val="004F35BC"/>
    <w:rsid w:val="004F3719"/>
    <w:rsid w:val="004F3832"/>
    <w:rsid w:val="004F3B5F"/>
    <w:rsid w:val="004F3BF2"/>
    <w:rsid w:val="004F3C59"/>
    <w:rsid w:val="004F3DE2"/>
    <w:rsid w:val="004F3E45"/>
    <w:rsid w:val="004F405F"/>
    <w:rsid w:val="004F4095"/>
    <w:rsid w:val="004F40C6"/>
    <w:rsid w:val="004F4101"/>
    <w:rsid w:val="004F4297"/>
    <w:rsid w:val="004F429C"/>
    <w:rsid w:val="004F45E4"/>
    <w:rsid w:val="004F476A"/>
    <w:rsid w:val="004F4981"/>
    <w:rsid w:val="004F4991"/>
    <w:rsid w:val="004F49AF"/>
    <w:rsid w:val="004F4C37"/>
    <w:rsid w:val="004F4CF0"/>
    <w:rsid w:val="004F4D16"/>
    <w:rsid w:val="004F51C4"/>
    <w:rsid w:val="004F52A7"/>
    <w:rsid w:val="004F541C"/>
    <w:rsid w:val="004F5447"/>
    <w:rsid w:val="004F5553"/>
    <w:rsid w:val="004F57B8"/>
    <w:rsid w:val="004F585D"/>
    <w:rsid w:val="004F5C32"/>
    <w:rsid w:val="004F5E1D"/>
    <w:rsid w:val="004F6016"/>
    <w:rsid w:val="004F6022"/>
    <w:rsid w:val="004F618E"/>
    <w:rsid w:val="004F6230"/>
    <w:rsid w:val="004F62FE"/>
    <w:rsid w:val="004F6541"/>
    <w:rsid w:val="004F65D7"/>
    <w:rsid w:val="004F6649"/>
    <w:rsid w:val="004F6941"/>
    <w:rsid w:val="004F7114"/>
    <w:rsid w:val="004F74E9"/>
    <w:rsid w:val="004F7501"/>
    <w:rsid w:val="004F77F0"/>
    <w:rsid w:val="004F7933"/>
    <w:rsid w:val="004F7BF9"/>
    <w:rsid w:val="004F7DAC"/>
    <w:rsid w:val="00500349"/>
    <w:rsid w:val="005009EE"/>
    <w:rsid w:val="00500A58"/>
    <w:rsid w:val="00500B2C"/>
    <w:rsid w:val="00500DE8"/>
    <w:rsid w:val="005012B1"/>
    <w:rsid w:val="00501443"/>
    <w:rsid w:val="005016DB"/>
    <w:rsid w:val="00501836"/>
    <w:rsid w:val="0050186A"/>
    <w:rsid w:val="005018B7"/>
    <w:rsid w:val="00501A38"/>
    <w:rsid w:val="00501A8F"/>
    <w:rsid w:val="00501AF4"/>
    <w:rsid w:val="00501D48"/>
    <w:rsid w:val="00501D5C"/>
    <w:rsid w:val="00501F4E"/>
    <w:rsid w:val="00501F82"/>
    <w:rsid w:val="0050216D"/>
    <w:rsid w:val="00502310"/>
    <w:rsid w:val="005023DE"/>
    <w:rsid w:val="005028E9"/>
    <w:rsid w:val="00502A02"/>
    <w:rsid w:val="00502AC7"/>
    <w:rsid w:val="00502C08"/>
    <w:rsid w:val="00503068"/>
    <w:rsid w:val="0050316A"/>
    <w:rsid w:val="005038F5"/>
    <w:rsid w:val="00503A7B"/>
    <w:rsid w:val="00503AFB"/>
    <w:rsid w:val="00503BDB"/>
    <w:rsid w:val="00504289"/>
    <w:rsid w:val="005047F2"/>
    <w:rsid w:val="00504C0B"/>
    <w:rsid w:val="00504D5B"/>
    <w:rsid w:val="00504E5A"/>
    <w:rsid w:val="00504EE9"/>
    <w:rsid w:val="00504F95"/>
    <w:rsid w:val="00504F96"/>
    <w:rsid w:val="00504FFE"/>
    <w:rsid w:val="00505416"/>
    <w:rsid w:val="005054D3"/>
    <w:rsid w:val="00505BFB"/>
    <w:rsid w:val="00505DE5"/>
    <w:rsid w:val="00505FD8"/>
    <w:rsid w:val="0050608D"/>
    <w:rsid w:val="00506189"/>
    <w:rsid w:val="00506322"/>
    <w:rsid w:val="005063D0"/>
    <w:rsid w:val="005068C7"/>
    <w:rsid w:val="0050691C"/>
    <w:rsid w:val="00506A82"/>
    <w:rsid w:val="00506DCC"/>
    <w:rsid w:val="00507149"/>
    <w:rsid w:val="005075C7"/>
    <w:rsid w:val="005075FC"/>
    <w:rsid w:val="00507637"/>
    <w:rsid w:val="00507708"/>
    <w:rsid w:val="00507863"/>
    <w:rsid w:val="0050796F"/>
    <w:rsid w:val="00507E33"/>
    <w:rsid w:val="00507F0E"/>
    <w:rsid w:val="0051059E"/>
    <w:rsid w:val="005106D4"/>
    <w:rsid w:val="00510DAD"/>
    <w:rsid w:val="00510E17"/>
    <w:rsid w:val="0051118B"/>
    <w:rsid w:val="0051120E"/>
    <w:rsid w:val="005115E0"/>
    <w:rsid w:val="0051179F"/>
    <w:rsid w:val="00511967"/>
    <w:rsid w:val="005119F4"/>
    <w:rsid w:val="00511E62"/>
    <w:rsid w:val="00511F58"/>
    <w:rsid w:val="0051260B"/>
    <w:rsid w:val="005127D3"/>
    <w:rsid w:val="0051285B"/>
    <w:rsid w:val="00512896"/>
    <w:rsid w:val="00512A45"/>
    <w:rsid w:val="00512B51"/>
    <w:rsid w:val="00512D05"/>
    <w:rsid w:val="00512DC2"/>
    <w:rsid w:val="00513505"/>
    <w:rsid w:val="00513642"/>
    <w:rsid w:val="005136C4"/>
    <w:rsid w:val="0051380B"/>
    <w:rsid w:val="00513ACF"/>
    <w:rsid w:val="00513B0B"/>
    <w:rsid w:val="00513FE5"/>
    <w:rsid w:val="0051408D"/>
    <w:rsid w:val="00514354"/>
    <w:rsid w:val="0051437E"/>
    <w:rsid w:val="0051444B"/>
    <w:rsid w:val="005145A9"/>
    <w:rsid w:val="005146B9"/>
    <w:rsid w:val="00514710"/>
    <w:rsid w:val="005147C1"/>
    <w:rsid w:val="00514886"/>
    <w:rsid w:val="005148A5"/>
    <w:rsid w:val="0051496A"/>
    <w:rsid w:val="00514D9D"/>
    <w:rsid w:val="00514ED1"/>
    <w:rsid w:val="00514F60"/>
    <w:rsid w:val="005150EB"/>
    <w:rsid w:val="0051529B"/>
    <w:rsid w:val="00515593"/>
    <w:rsid w:val="0051566B"/>
    <w:rsid w:val="005158C0"/>
    <w:rsid w:val="005158D7"/>
    <w:rsid w:val="00515924"/>
    <w:rsid w:val="00515A7D"/>
    <w:rsid w:val="00515F2B"/>
    <w:rsid w:val="005161D9"/>
    <w:rsid w:val="00516398"/>
    <w:rsid w:val="00516974"/>
    <w:rsid w:val="00516AFC"/>
    <w:rsid w:val="00516C8C"/>
    <w:rsid w:val="00516CA3"/>
    <w:rsid w:val="00517133"/>
    <w:rsid w:val="0051740C"/>
    <w:rsid w:val="005174FE"/>
    <w:rsid w:val="0051757A"/>
    <w:rsid w:val="00517752"/>
    <w:rsid w:val="00517A0E"/>
    <w:rsid w:val="00517DD8"/>
    <w:rsid w:val="005201B7"/>
    <w:rsid w:val="005203D1"/>
    <w:rsid w:val="0052096D"/>
    <w:rsid w:val="00520A11"/>
    <w:rsid w:val="00520C2B"/>
    <w:rsid w:val="00520DCD"/>
    <w:rsid w:val="00520E41"/>
    <w:rsid w:val="00521748"/>
    <w:rsid w:val="005218EE"/>
    <w:rsid w:val="00521A0E"/>
    <w:rsid w:val="00521BFE"/>
    <w:rsid w:val="00521FC1"/>
    <w:rsid w:val="005221C3"/>
    <w:rsid w:val="0052251D"/>
    <w:rsid w:val="00522794"/>
    <w:rsid w:val="00522799"/>
    <w:rsid w:val="00522982"/>
    <w:rsid w:val="00522A24"/>
    <w:rsid w:val="00522CAA"/>
    <w:rsid w:val="005231A1"/>
    <w:rsid w:val="00523205"/>
    <w:rsid w:val="005232BE"/>
    <w:rsid w:val="00523535"/>
    <w:rsid w:val="00523616"/>
    <w:rsid w:val="00523B66"/>
    <w:rsid w:val="00523B83"/>
    <w:rsid w:val="00523E68"/>
    <w:rsid w:val="0052418C"/>
    <w:rsid w:val="005241E1"/>
    <w:rsid w:val="005244B9"/>
    <w:rsid w:val="005247FA"/>
    <w:rsid w:val="00524B8A"/>
    <w:rsid w:val="00524BF0"/>
    <w:rsid w:val="00525209"/>
    <w:rsid w:val="00525316"/>
    <w:rsid w:val="005253E0"/>
    <w:rsid w:val="0052575A"/>
    <w:rsid w:val="0052577C"/>
    <w:rsid w:val="00525955"/>
    <w:rsid w:val="00526067"/>
    <w:rsid w:val="0052640B"/>
    <w:rsid w:val="00526847"/>
    <w:rsid w:val="00526A80"/>
    <w:rsid w:val="00526ADF"/>
    <w:rsid w:val="00526AEF"/>
    <w:rsid w:val="00527085"/>
    <w:rsid w:val="0052716C"/>
    <w:rsid w:val="005271DD"/>
    <w:rsid w:val="00527560"/>
    <w:rsid w:val="0052771C"/>
    <w:rsid w:val="00527812"/>
    <w:rsid w:val="005279DF"/>
    <w:rsid w:val="00527AEF"/>
    <w:rsid w:val="00527C77"/>
    <w:rsid w:val="00527E1F"/>
    <w:rsid w:val="00527F4D"/>
    <w:rsid w:val="00530094"/>
    <w:rsid w:val="005302C8"/>
    <w:rsid w:val="0053034E"/>
    <w:rsid w:val="005305A1"/>
    <w:rsid w:val="005307A9"/>
    <w:rsid w:val="005307CD"/>
    <w:rsid w:val="00530C23"/>
    <w:rsid w:val="00530CC0"/>
    <w:rsid w:val="00530F72"/>
    <w:rsid w:val="00531292"/>
    <w:rsid w:val="005315C3"/>
    <w:rsid w:val="0053165A"/>
    <w:rsid w:val="005316AD"/>
    <w:rsid w:val="005316C4"/>
    <w:rsid w:val="005316EF"/>
    <w:rsid w:val="00531701"/>
    <w:rsid w:val="0053176E"/>
    <w:rsid w:val="00531928"/>
    <w:rsid w:val="00531A6B"/>
    <w:rsid w:val="00531B0E"/>
    <w:rsid w:val="00531C9A"/>
    <w:rsid w:val="00531EB8"/>
    <w:rsid w:val="00531F45"/>
    <w:rsid w:val="00531F55"/>
    <w:rsid w:val="00532237"/>
    <w:rsid w:val="00532285"/>
    <w:rsid w:val="0053235F"/>
    <w:rsid w:val="0053244B"/>
    <w:rsid w:val="0053270F"/>
    <w:rsid w:val="005329F8"/>
    <w:rsid w:val="00532BB0"/>
    <w:rsid w:val="00532C5D"/>
    <w:rsid w:val="00532CB3"/>
    <w:rsid w:val="00532D76"/>
    <w:rsid w:val="00532E49"/>
    <w:rsid w:val="00532E7D"/>
    <w:rsid w:val="005330AC"/>
    <w:rsid w:val="005333B7"/>
    <w:rsid w:val="00533626"/>
    <w:rsid w:val="00533697"/>
    <w:rsid w:val="00533707"/>
    <w:rsid w:val="005337B2"/>
    <w:rsid w:val="005339E4"/>
    <w:rsid w:val="00533A1D"/>
    <w:rsid w:val="00533E49"/>
    <w:rsid w:val="00533EDD"/>
    <w:rsid w:val="005340AF"/>
    <w:rsid w:val="0053449E"/>
    <w:rsid w:val="005345EA"/>
    <w:rsid w:val="005348AB"/>
    <w:rsid w:val="00534F60"/>
    <w:rsid w:val="00534FB4"/>
    <w:rsid w:val="0053509F"/>
    <w:rsid w:val="005350C1"/>
    <w:rsid w:val="005351DB"/>
    <w:rsid w:val="0053525F"/>
    <w:rsid w:val="005355A3"/>
    <w:rsid w:val="005357C9"/>
    <w:rsid w:val="005358C1"/>
    <w:rsid w:val="00535A2C"/>
    <w:rsid w:val="00535C6A"/>
    <w:rsid w:val="00535F9E"/>
    <w:rsid w:val="005360BC"/>
    <w:rsid w:val="005364FD"/>
    <w:rsid w:val="00536852"/>
    <w:rsid w:val="00536B3B"/>
    <w:rsid w:val="00536D01"/>
    <w:rsid w:val="005377A9"/>
    <w:rsid w:val="00537882"/>
    <w:rsid w:val="00537948"/>
    <w:rsid w:val="00537CE3"/>
    <w:rsid w:val="00537D51"/>
    <w:rsid w:val="00537D75"/>
    <w:rsid w:val="00537D7B"/>
    <w:rsid w:val="00537DF9"/>
    <w:rsid w:val="00537EAD"/>
    <w:rsid w:val="00537EFC"/>
    <w:rsid w:val="00537F5C"/>
    <w:rsid w:val="00540376"/>
    <w:rsid w:val="00540475"/>
    <w:rsid w:val="00540499"/>
    <w:rsid w:val="0054061D"/>
    <w:rsid w:val="0054084F"/>
    <w:rsid w:val="005408D1"/>
    <w:rsid w:val="00540AA3"/>
    <w:rsid w:val="00540CFF"/>
    <w:rsid w:val="00540D18"/>
    <w:rsid w:val="00540EDA"/>
    <w:rsid w:val="0054110C"/>
    <w:rsid w:val="00541241"/>
    <w:rsid w:val="005412A0"/>
    <w:rsid w:val="0054132E"/>
    <w:rsid w:val="005414D2"/>
    <w:rsid w:val="00541585"/>
    <w:rsid w:val="005415B8"/>
    <w:rsid w:val="005417D6"/>
    <w:rsid w:val="00541895"/>
    <w:rsid w:val="00541AF3"/>
    <w:rsid w:val="00541CE9"/>
    <w:rsid w:val="00541E2C"/>
    <w:rsid w:val="00541E7B"/>
    <w:rsid w:val="00541F5E"/>
    <w:rsid w:val="00542451"/>
    <w:rsid w:val="005424C9"/>
    <w:rsid w:val="00542887"/>
    <w:rsid w:val="005429E4"/>
    <w:rsid w:val="00542A56"/>
    <w:rsid w:val="00542DA7"/>
    <w:rsid w:val="0054306E"/>
    <w:rsid w:val="005431DF"/>
    <w:rsid w:val="00543314"/>
    <w:rsid w:val="00543522"/>
    <w:rsid w:val="005435FA"/>
    <w:rsid w:val="005437B0"/>
    <w:rsid w:val="00543A88"/>
    <w:rsid w:val="0054404E"/>
    <w:rsid w:val="005440B0"/>
    <w:rsid w:val="0054418B"/>
    <w:rsid w:val="005441B3"/>
    <w:rsid w:val="005441E4"/>
    <w:rsid w:val="005443C3"/>
    <w:rsid w:val="0054474E"/>
    <w:rsid w:val="00544AE0"/>
    <w:rsid w:val="00544B6A"/>
    <w:rsid w:val="00544B6F"/>
    <w:rsid w:val="00544B78"/>
    <w:rsid w:val="00544BF4"/>
    <w:rsid w:val="00544ECC"/>
    <w:rsid w:val="005451FF"/>
    <w:rsid w:val="00545300"/>
    <w:rsid w:val="00545445"/>
    <w:rsid w:val="0054656E"/>
    <w:rsid w:val="00546A53"/>
    <w:rsid w:val="00546EC0"/>
    <w:rsid w:val="00547101"/>
    <w:rsid w:val="00547130"/>
    <w:rsid w:val="0054772F"/>
    <w:rsid w:val="00547C77"/>
    <w:rsid w:val="00547D3C"/>
    <w:rsid w:val="00547E98"/>
    <w:rsid w:val="005500A6"/>
    <w:rsid w:val="0055011A"/>
    <w:rsid w:val="0055021E"/>
    <w:rsid w:val="00550540"/>
    <w:rsid w:val="00550B9F"/>
    <w:rsid w:val="00550DF3"/>
    <w:rsid w:val="00550E2E"/>
    <w:rsid w:val="00550EAC"/>
    <w:rsid w:val="00550FDA"/>
    <w:rsid w:val="00550FF0"/>
    <w:rsid w:val="00551123"/>
    <w:rsid w:val="00551695"/>
    <w:rsid w:val="005517AE"/>
    <w:rsid w:val="00551824"/>
    <w:rsid w:val="0055185A"/>
    <w:rsid w:val="00551A84"/>
    <w:rsid w:val="00551C35"/>
    <w:rsid w:val="00551EE8"/>
    <w:rsid w:val="0055203B"/>
    <w:rsid w:val="00552056"/>
    <w:rsid w:val="0055216C"/>
    <w:rsid w:val="0055226B"/>
    <w:rsid w:val="00552420"/>
    <w:rsid w:val="00552528"/>
    <w:rsid w:val="00552590"/>
    <w:rsid w:val="005528AD"/>
    <w:rsid w:val="00552928"/>
    <w:rsid w:val="00552A83"/>
    <w:rsid w:val="00552ACE"/>
    <w:rsid w:val="00552E62"/>
    <w:rsid w:val="00553093"/>
    <w:rsid w:val="00553131"/>
    <w:rsid w:val="0055337C"/>
    <w:rsid w:val="0055356D"/>
    <w:rsid w:val="005539A2"/>
    <w:rsid w:val="00553D2A"/>
    <w:rsid w:val="00553F93"/>
    <w:rsid w:val="0055434B"/>
    <w:rsid w:val="00554565"/>
    <w:rsid w:val="0055472F"/>
    <w:rsid w:val="00554907"/>
    <w:rsid w:val="00554A70"/>
    <w:rsid w:val="00554C8C"/>
    <w:rsid w:val="00554D13"/>
    <w:rsid w:val="005553C4"/>
    <w:rsid w:val="005558BE"/>
    <w:rsid w:val="005558DD"/>
    <w:rsid w:val="00555CE8"/>
    <w:rsid w:val="00555E8F"/>
    <w:rsid w:val="00555EB3"/>
    <w:rsid w:val="00555FC8"/>
    <w:rsid w:val="00556063"/>
    <w:rsid w:val="005560B2"/>
    <w:rsid w:val="005561A5"/>
    <w:rsid w:val="0055629E"/>
    <w:rsid w:val="005564A7"/>
    <w:rsid w:val="00556561"/>
    <w:rsid w:val="00556662"/>
    <w:rsid w:val="00556668"/>
    <w:rsid w:val="00556939"/>
    <w:rsid w:val="0055698F"/>
    <w:rsid w:val="00556BCB"/>
    <w:rsid w:val="00556F29"/>
    <w:rsid w:val="0055745F"/>
    <w:rsid w:val="00557472"/>
    <w:rsid w:val="00557766"/>
    <w:rsid w:val="0055782E"/>
    <w:rsid w:val="0055798D"/>
    <w:rsid w:val="00557995"/>
    <w:rsid w:val="005579A8"/>
    <w:rsid w:val="005579E2"/>
    <w:rsid w:val="00557D83"/>
    <w:rsid w:val="00557ED3"/>
    <w:rsid w:val="00557F19"/>
    <w:rsid w:val="00557F93"/>
    <w:rsid w:val="00557FA7"/>
    <w:rsid w:val="00560060"/>
    <w:rsid w:val="0056012C"/>
    <w:rsid w:val="0056017E"/>
    <w:rsid w:val="005601FD"/>
    <w:rsid w:val="005602C1"/>
    <w:rsid w:val="00560476"/>
    <w:rsid w:val="0056056B"/>
    <w:rsid w:val="005606F1"/>
    <w:rsid w:val="00560788"/>
    <w:rsid w:val="00560C0F"/>
    <w:rsid w:val="0056110E"/>
    <w:rsid w:val="005613D2"/>
    <w:rsid w:val="005613E2"/>
    <w:rsid w:val="00561707"/>
    <w:rsid w:val="005617A7"/>
    <w:rsid w:val="005617C3"/>
    <w:rsid w:val="005619C0"/>
    <w:rsid w:val="00561BF0"/>
    <w:rsid w:val="00561E9A"/>
    <w:rsid w:val="0056239F"/>
    <w:rsid w:val="00562704"/>
    <w:rsid w:val="0056272B"/>
    <w:rsid w:val="0056289E"/>
    <w:rsid w:val="005628E4"/>
    <w:rsid w:val="00562909"/>
    <w:rsid w:val="00562AE6"/>
    <w:rsid w:val="00562EF0"/>
    <w:rsid w:val="0056300F"/>
    <w:rsid w:val="00563119"/>
    <w:rsid w:val="005633E6"/>
    <w:rsid w:val="005638F4"/>
    <w:rsid w:val="00563AE2"/>
    <w:rsid w:val="00563DDB"/>
    <w:rsid w:val="00563E96"/>
    <w:rsid w:val="00563F93"/>
    <w:rsid w:val="005641F2"/>
    <w:rsid w:val="0056472B"/>
    <w:rsid w:val="005648D4"/>
    <w:rsid w:val="00564E03"/>
    <w:rsid w:val="00564EFD"/>
    <w:rsid w:val="00564F07"/>
    <w:rsid w:val="00565314"/>
    <w:rsid w:val="0056565D"/>
    <w:rsid w:val="00565745"/>
    <w:rsid w:val="00565853"/>
    <w:rsid w:val="005658BD"/>
    <w:rsid w:val="00565D39"/>
    <w:rsid w:val="00565EEC"/>
    <w:rsid w:val="00565FE7"/>
    <w:rsid w:val="00565FF9"/>
    <w:rsid w:val="00566042"/>
    <w:rsid w:val="00566292"/>
    <w:rsid w:val="00566908"/>
    <w:rsid w:val="00566B8A"/>
    <w:rsid w:val="00566C4C"/>
    <w:rsid w:val="00566CC7"/>
    <w:rsid w:val="00567122"/>
    <w:rsid w:val="00567367"/>
    <w:rsid w:val="0056738A"/>
    <w:rsid w:val="00567428"/>
    <w:rsid w:val="00567627"/>
    <w:rsid w:val="00567662"/>
    <w:rsid w:val="005677E5"/>
    <w:rsid w:val="00567966"/>
    <w:rsid w:val="00567A87"/>
    <w:rsid w:val="00570326"/>
    <w:rsid w:val="005708E7"/>
    <w:rsid w:val="005709EA"/>
    <w:rsid w:val="00570C8C"/>
    <w:rsid w:val="00570E27"/>
    <w:rsid w:val="00571402"/>
    <w:rsid w:val="00571A68"/>
    <w:rsid w:val="00571BE5"/>
    <w:rsid w:val="00571D0E"/>
    <w:rsid w:val="005725F5"/>
    <w:rsid w:val="0057260D"/>
    <w:rsid w:val="00572D07"/>
    <w:rsid w:val="00572D78"/>
    <w:rsid w:val="0057333E"/>
    <w:rsid w:val="0057334A"/>
    <w:rsid w:val="00573914"/>
    <w:rsid w:val="00573C69"/>
    <w:rsid w:val="00573C9D"/>
    <w:rsid w:val="00573D27"/>
    <w:rsid w:val="00573E4B"/>
    <w:rsid w:val="00573EAD"/>
    <w:rsid w:val="00573EBE"/>
    <w:rsid w:val="0057418D"/>
    <w:rsid w:val="0057437C"/>
    <w:rsid w:val="00574574"/>
    <w:rsid w:val="0057480B"/>
    <w:rsid w:val="005749AB"/>
    <w:rsid w:val="00574B2B"/>
    <w:rsid w:val="00574C5E"/>
    <w:rsid w:val="00574C83"/>
    <w:rsid w:val="00574E40"/>
    <w:rsid w:val="00574EA2"/>
    <w:rsid w:val="00575012"/>
    <w:rsid w:val="005750CE"/>
    <w:rsid w:val="00575341"/>
    <w:rsid w:val="00575485"/>
    <w:rsid w:val="0057548A"/>
    <w:rsid w:val="005755FA"/>
    <w:rsid w:val="0057570B"/>
    <w:rsid w:val="005757DC"/>
    <w:rsid w:val="005759CC"/>
    <w:rsid w:val="00575B42"/>
    <w:rsid w:val="00575B77"/>
    <w:rsid w:val="00575C5A"/>
    <w:rsid w:val="00575E81"/>
    <w:rsid w:val="00575F61"/>
    <w:rsid w:val="0057613F"/>
    <w:rsid w:val="0057626F"/>
    <w:rsid w:val="00576368"/>
    <w:rsid w:val="0057664D"/>
    <w:rsid w:val="0057678B"/>
    <w:rsid w:val="00576A93"/>
    <w:rsid w:val="00576B61"/>
    <w:rsid w:val="00576B88"/>
    <w:rsid w:val="00576B94"/>
    <w:rsid w:val="00576D3C"/>
    <w:rsid w:val="00576DF3"/>
    <w:rsid w:val="00577067"/>
    <w:rsid w:val="005770A5"/>
    <w:rsid w:val="005771AE"/>
    <w:rsid w:val="005777E0"/>
    <w:rsid w:val="005778B1"/>
    <w:rsid w:val="00577B95"/>
    <w:rsid w:val="00577BF0"/>
    <w:rsid w:val="00577C95"/>
    <w:rsid w:val="00577D89"/>
    <w:rsid w:val="00577FEF"/>
    <w:rsid w:val="0058053A"/>
    <w:rsid w:val="005809CC"/>
    <w:rsid w:val="00580B88"/>
    <w:rsid w:val="0058179B"/>
    <w:rsid w:val="005817E6"/>
    <w:rsid w:val="00581984"/>
    <w:rsid w:val="00581C4D"/>
    <w:rsid w:val="00581D80"/>
    <w:rsid w:val="00581D85"/>
    <w:rsid w:val="00581DC8"/>
    <w:rsid w:val="00581E23"/>
    <w:rsid w:val="00582017"/>
    <w:rsid w:val="00582344"/>
    <w:rsid w:val="00582572"/>
    <w:rsid w:val="0058265E"/>
    <w:rsid w:val="00582C26"/>
    <w:rsid w:val="00582CE9"/>
    <w:rsid w:val="00582E1D"/>
    <w:rsid w:val="005834F2"/>
    <w:rsid w:val="005835AA"/>
    <w:rsid w:val="005837DF"/>
    <w:rsid w:val="0058386C"/>
    <w:rsid w:val="00583974"/>
    <w:rsid w:val="00583E04"/>
    <w:rsid w:val="00583E75"/>
    <w:rsid w:val="00583F09"/>
    <w:rsid w:val="00583F8A"/>
    <w:rsid w:val="00584001"/>
    <w:rsid w:val="0058427F"/>
    <w:rsid w:val="005844D8"/>
    <w:rsid w:val="00584849"/>
    <w:rsid w:val="0058485F"/>
    <w:rsid w:val="00584B61"/>
    <w:rsid w:val="00584CC2"/>
    <w:rsid w:val="00584EA4"/>
    <w:rsid w:val="00584EC1"/>
    <w:rsid w:val="00585209"/>
    <w:rsid w:val="005858FC"/>
    <w:rsid w:val="00585CDB"/>
    <w:rsid w:val="00585E1D"/>
    <w:rsid w:val="00586233"/>
    <w:rsid w:val="00586533"/>
    <w:rsid w:val="005865DC"/>
    <w:rsid w:val="005867C1"/>
    <w:rsid w:val="00586F7F"/>
    <w:rsid w:val="00587747"/>
    <w:rsid w:val="005878A8"/>
    <w:rsid w:val="00587A17"/>
    <w:rsid w:val="00587A89"/>
    <w:rsid w:val="00587BD5"/>
    <w:rsid w:val="00590236"/>
    <w:rsid w:val="005903C8"/>
    <w:rsid w:val="005904B4"/>
    <w:rsid w:val="005904B7"/>
    <w:rsid w:val="0059051E"/>
    <w:rsid w:val="0059093F"/>
    <w:rsid w:val="00590A1F"/>
    <w:rsid w:val="00590B8E"/>
    <w:rsid w:val="00590E31"/>
    <w:rsid w:val="00590F97"/>
    <w:rsid w:val="00591048"/>
    <w:rsid w:val="005910A4"/>
    <w:rsid w:val="0059141F"/>
    <w:rsid w:val="005917C9"/>
    <w:rsid w:val="005919F7"/>
    <w:rsid w:val="00591BB2"/>
    <w:rsid w:val="00591FAA"/>
    <w:rsid w:val="005921A2"/>
    <w:rsid w:val="00592591"/>
    <w:rsid w:val="00592683"/>
    <w:rsid w:val="00592908"/>
    <w:rsid w:val="00592C25"/>
    <w:rsid w:val="0059304C"/>
    <w:rsid w:val="0059327C"/>
    <w:rsid w:val="005933A8"/>
    <w:rsid w:val="0059342B"/>
    <w:rsid w:val="00593455"/>
    <w:rsid w:val="00593487"/>
    <w:rsid w:val="0059368F"/>
    <w:rsid w:val="00593A45"/>
    <w:rsid w:val="00593AF6"/>
    <w:rsid w:val="00593E7A"/>
    <w:rsid w:val="00594071"/>
    <w:rsid w:val="00594086"/>
    <w:rsid w:val="005941EC"/>
    <w:rsid w:val="005942A8"/>
    <w:rsid w:val="0059438F"/>
    <w:rsid w:val="00594468"/>
    <w:rsid w:val="005944A4"/>
    <w:rsid w:val="00594578"/>
    <w:rsid w:val="00594804"/>
    <w:rsid w:val="00594906"/>
    <w:rsid w:val="00594ACC"/>
    <w:rsid w:val="00594DE0"/>
    <w:rsid w:val="0059505C"/>
    <w:rsid w:val="00595205"/>
    <w:rsid w:val="0059528C"/>
    <w:rsid w:val="0059535D"/>
    <w:rsid w:val="005955BC"/>
    <w:rsid w:val="005957BA"/>
    <w:rsid w:val="0059582C"/>
    <w:rsid w:val="00595B9C"/>
    <w:rsid w:val="00595CB1"/>
    <w:rsid w:val="00595CC1"/>
    <w:rsid w:val="00595DAA"/>
    <w:rsid w:val="00595DB2"/>
    <w:rsid w:val="00595DCF"/>
    <w:rsid w:val="00595FD4"/>
    <w:rsid w:val="00596269"/>
    <w:rsid w:val="005966EA"/>
    <w:rsid w:val="00596760"/>
    <w:rsid w:val="00596949"/>
    <w:rsid w:val="00596C8C"/>
    <w:rsid w:val="00596C94"/>
    <w:rsid w:val="00596D91"/>
    <w:rsid w:val="00597025"/>
    <w:rsid w:val="0059703C"/>
    <w:rsid w:val="00597085"/>
    <w:rsid w:val="005970F1"/>
    <w:rsid w:val="005971D5"/>
    <w:rsid w:val="00597247"/>
    <w:rsid w:val="00597533"/>
    <w:rsid w:val="0059772C"/>
    <w:rsid w:val="005977D1"/>
    <w:rsid w:val="005977DD"/>
    <w:rsid w:val="005979E3"/>
    <w:rsid w:val="00597A19"/>
    <w:rsid w:val="00597A3C"/>
    <w:rsid w:val="00597BC6"/>
    <w:rsid w:val="005A00E3"/>
    <w:rsid w:val="005A010D"/>
    <w:rsid w:val="005A05CD"/>
    <w:rsid w:val="005A06EF"/>
    <w:rsid w:val="005A0713"/>
    <w:rsid w:val="005A075F"/>
    <w:rsid w:val="005A078E"/>
    <w:rsid w:val="005A0A00"/>
    <w:rsid w:val="005A0A97"/>
    <w:rsid w:val="005A0C34"/>
    <w:rsid w:val="005A0CE6"/>
    <w:rsid w:val="005A0F6D"/>
    <w:rsid w:val="005A0FBA"/>
    <w:rsid w:val="005A114C"/>
    <w:rsid w:val="005A1269"/>
    <w:rsid w:val="005A133C"/>
    <w:rsid w:val="005A153D"/>
    <w:rsid w:val="005A158A"/>
    <w:rsid w:val="005A190B"/>
    <w:rsid w:val="005A1A45"/>
    <w:rsid w:val="005A1AF0"/>
    <w:rsid w:val="005A1BDE"/>
    <w:rsid w:val="005A1D56"/>
    <w:rsid w:val="005A1F6D"/>
    <w:rsid w:val="005A1FE1"/>
    <w:rsid w:val="005A2025"/>
    <w:rsid w:val="005A20BC"/>
    <w:rsid w:val="005A210D"/>
    <w:rsid w:val="005A241A"/>
    <w:rsid w:val="005A25AF"/>
    <w:rsid w:val="005A2A61"/>
    <w:rsid w:val="005A2F14"/>
    <w:rsid w:val="005A3034"/>
    <w:rsid w:val="005A305E"/>
    <w:rsid w:val="005A3223"/>
    <w:rsid w:val="005A350F"/>
    <w:rsid w:val="005A3737"/>
    <w:rsid w:val="005A3967"/>
    <w:rsid w:val="005A39EF"/>
    <w:rsid w:val="005A3EC2"/>
    <w:rsid w:val="005A421B"/>
    <w:rsid w:val="005A4356"/>
    <w:rsid w:val="005A4380"/>
    <w:rsid w:val="005A439A"/>
    <w:rsid w:val="005A455C"/>
    <w:rsid w:val="005A4BC9"/>
    <w:rsid w:val="005A53EE"/>
    <w:rsid w:val="005A54F7"/>
    <w:rsid w:val="005A5858"/>
    <w:rsid w:val="005A5910"/>
    <w:rsid w:val="005A59F3"/>
    <w:rsid w:val="005A6189"/>
    <w:rsid w:val="005A625B"/>
    <w:rsid w:val="005A69B0"/>
    <w:rsid w:val="005A69F4"/>
    <w:rsid w:val="005A6AF4"/>
    <w:rsid w:val="005A6BCC"/>
    <w:rsid w:val="005A6C5A"/>
    <w:rsid w:val="005A6D04"/>
    <w:rsid w:val="005A6DF8"/>
    <w:rsid w:val="005A7420"/>
    <w:rsid w:val="005A7753"/>
    <w:rsid w:val="005A7982"/>
    <w:rsid w:val="005A7D3F"/>
    <w:rsid w:val="005A7EA5"/>
    <w:rsid w:val="005A7FF2"/>
    <w:rsid w:val="005A7FF4"/>
    <w:rsid w:val="005B0079"/>
    <w:rsid w:val="005B0815"/>
    <w:rsid w:val="005B08F7"/>
    <w:rsid w:val="005B09D7"/>
    <w:rsid w:val="005B0A1D"/>
    <w:rsid w:val="005B0B16"/>
    <w:rsid w:val="005B0CB7"/>
    <w:rsid w:val="005B0CE7"/>
    <w:rsid w:val="005B0D78"/>
    <w:rsid w:val="005B0E07"/>
    <w:rsid w:val="005B0F2F"/>
    <w:rsid w:val="005B11BD"/>
    <w:rsid w:val="005B122D"/>
    <w:rsid w:val="005B12BF"/>
    <w:rsid w:val="005B1484"/>
    <w:rsid w:val="005B156A"/>
    <w:rsid w:val="005B1570"/>
    <w:rsid w:val="005B15C5"/>
    <w:rsid w:val="005B1B06"/>
    <w:rsid w:val="005B1CDF"/>
    <w:rsid w:val="005B1D56"/>
    <w:rsid w:val="005B2659"/>
    <w:rsid w:val="005B26BE"/>
    <w:rsid w:val="005B2794"/>
    <w:rsid w:val="005B29C2"/>
    <w:rsid w:val="005B2A82"/>
    <w:rsid w:val="005B2B21"/>
    <w:rsid w:val="005B2D9F"/>
    <w:rsid w:val="005B2E2B"/>
    <w:rsid w:val="005B2F8B"/>
    <w:rsid w:val="005B33EF"/>
    <w:rsid w:val="005B39DD"/>
    <w:rsid w:val="005B3E62"/>
    <w:rsid w:val="005B3F8E"/>
    <w:rsid w:val="005B404C"/>
    <w:rsid w:val="005B4168"/>
    <w:rsid w:val="005B427F"/>
    <w:rsid w:val="005B43B0"/>
    <w:rsid w:val="005B44D2"/>
    <w:rsid w:val="005B468F"/>
    <w:rsid w:val="005B48B7"/>
    <w:rsid w:val="005B49DE"/>
    <w:rsid w:val="005B4C1F"/>
    <w:rsid w:val="005B4F09"/>
    <w:rsid w:val="005B51E1"/>
    <w:rsid w:val="005B51F8"/>
    <w:rsid w:val="005B52A8"/>
    <w:rsid w:val="005B5A43"/>
    <w:rsid w:val="005B5F3B"/>
    <w:rsid w:val="005B664A"/>
    <w:rsid w:val="005B702D"/>
    <w:rsid w:val="005B776B"/>
    <w:rsid w:val="005B785F"/>
    <w:rsid w:val="005B7AE6"/>
    <w:rsid w:val="005B7AF5"/>
    <w:rsid w:val="005B7B5D"/>
    <w:rsid w:val="005B7C92"/>
    <w:rsid w:val="005B7D30"/>
    <w:rsid w:val="005C005E"/>
    <w:rsid w:val="005C01D2"/>
    <w:rsid w:val="005C0302"/>
    <w:rsid w:val="005C0661"/>
    <w:rsid w:val="005C06C2"/>
    <w:rsid w:val="005C0E1F"/>
    <w:rsid w:val="005C1022"/>
    <w:rsid w:val="005C10B4"/>
    <w:rsid w:val="005C135E"/>
    <w:rsid w:val="005C13AE"/>
    <w:rsid w:val="005C14B4"/>
    <w:rsid w:val="005C1754"/>
    <w:rsid w:val="005C19E4"/>
    <w:rsid w:val="005C1A22"/>
    <w:rsid w:val="005C1C7E"/>
    <w:rsid w:val="005C2088"/>
    <w:rsid w:val="005C228B"/>
    <w:rsid w:val="005C2409"/>
    <w:rsid w:val="005C24D7"/>
    <w:rsid w:val="005C264E"/>
    <w:rsid w:val="005C2832"/>
    <w:rsid w:val="005C286F"/>
    <w:rsid w:val="005C28AA"/>
    <w:rsid w:val="005C295D"/>
    <w:rsid w:val="005C2B13"/>
    <w:rsid w:val="005C2B94"/>
    <w:rsid w:val="005C2CBF"/>
    <w:rsid w:val="005C3132"/>
    <w:rsid w:val="005C3155"/>
    <w:rsid w:val="005C32F3"/>
    <w:rsid w:val="005C3300"/>
    <w:rsid w:val="005C331B"/>
    <w:rsid w:val="005C3581"/>
    <w:rsid w:val="005C381F"/>
    <w:rsid w:val="005C3855"/>
    <w:rsid w:val="005C3BAB"/>
    <w:rsid w:val="005C3BFE"/>
    <w:rsid w:val="005C3EDB"/>
    <w:rsid w:val="005C3F91"/>
    <w:rsid w:val="005C46BC"/>
    <w:rsid w:val="005C46D8"/>
    <w:rsid w:val="005C48CB"/>
    <w:rsid w:val="005C4947"/>
    <w:rsid w:val="005C4ABE"/>
    <w:rsid w:val="005C504B"/>
    <w:rsid w:val="005C5256"/>
    <w:rsid w:val="005C53AA"/>
    <w:rsid w:val="005C548A"/>
    <w:rsid w:val="005C5B2D"/>
    <w:rsid w:val="005C5BC4"/>
    <w:rsid w:val="005C5C4B"/>
    <w:rsid w:val="005C5C80"/>
    <w:rsid w:val="005C5D58"/>
    <w:rsid w:val="005C5D9A"/>
    <w:rsid w:val="005C60B7"/>
    <w:rsid w:val="005C635F"/>
    <w:rsid w:val="005C6432"/>
    <w:rsid w:val="005C6551"/>
    <w:rsid w:val="005C6643"/>
    <w:rsid w:val="005C6889"/>
    <w:rsid w:val="005C6C00"/>
    <w:rsid w:val="005C6CC7"/>
    <w:rsid w:val="005C6E97"/>
    <w:rsid w:val="005C6F49"/>
    <w:rsid w:val="005C70A7"/>
    <w:rsid w:val="005C7778"/>
    <w:rsid w:val="005C792C"/>
    <w:rsid w:val="005C7946"/>
    <w:rsid w:val="005C7BD0"/>
    <w:rsid w:val="005C7C2F"/>
    <w:rsid w:val="005D0073"/>
    <w:rsid w:val="005D0343"/>
    <w:rsid w:val="005D0553"/>
    <w:rsid w:val="005D0C62"/>
    <w:rsid w:val="005D0E07"/>
    <w:rsid w:val="005D0F2C"/>
    <w:rsid w:val="005D115E"/>
    <w:rsid w:val="005D11F4"/>
    <w:rsid w:val="005D1463"/>
    <w:rsid w:val="005D1488"/>
    <w:rsid w:val="005D158C"/>
    <w:rsid w:val="005D1591"/>
    <w:rsid w:val="005D1856"/>
    <w:rsid w:val="005D1906"/>
    <w:rsid w:val="005D190A"/>
    <w:rsid w:val="005D1AA3"/>
    <w:rsid w:val="005D1CD5"/>
    <w:rsid w:val="005D1F2D"/>
    <w:rsid w:val="005D1FED"/>
    <w:rsid w:val="005D2054"/>
    <w:rsid w:val="005D22A1"/>
    <w:rsid w:val="005D22C1"/>
    <w:rsid w:val="005D2A71"/>
    <w:rsid w:val="005D2F04"/>
    <w:rsid w:val="005D306F"/>
    <w:rsid w:val="005D320B"/>
    <w:rsid w:val="005D368C"/>
    <w:rsid w:val="005D38D0"/>
    <w:rsid w:val="005D3A21"/>
    <w:rsid w:val="005D3EAC"/>
    <w:rsid w:val="005D3F78"/>
    <w:rsid w:val="005D3F95"/>
    <w:rsid w:val="005D4008"/>
    <w:rsid w:val="005D41FB"/>
    <w:rsid w:val="005D4EB7"/>
    <w:rsid w:val="005D4F52"/>
    <w:rsid w:val="005D531C"/>
    <w:rsid w:val="005D5335"/>
    <w:rsid w:val="005D5360"/>
    <w:rsid w:val="005D55D5"/>
    <w:rsid w:val="005D5CE3"/>
    <w:rsid w:val="005D5E29"/>
    <w:rsid w:val="005D6122"/>
    <w:rsid w:val="005D65BE"/>
    <w:rsid w:val="005D6672"/>
    <w:rsid w:val="005D6694"/>
    <w:rsid w:val="005D6724"/>
    <w:rsid w:val="005D6A9A"/>
    <w:rsid w:val="005D6B4D"/>
    <w:rsid w:val="005D6C12"/>
    <w:rsid w:val="005D6CB6"/>
    <w:rsid w:val="005D6DC6"/>
    <w:rsid w:val="005D6FBE"/>
    <w:rsid w:val="005D7530"/>
    <w:rsid w:val="005D77DB"/>
    <w:rsid w:val="005D7803"/>
    <w:rsid w:val="005D7930"/>
    <w:rsid w:val="005E00FE"/>
    <w:rsid w:val="005E0172"/>
    <w:rsid w:val="005E04E2"/>
    <w:rsid w:val="005E07A4"/>
    <w:rsid w:val="005E08CF"/>
    <w:rsid w:val="005E0900"/>
    <w:rsid w:val="005E0B3B"/>
    <w:rsid w:val="005E0CB2"/>
    <w:rsid w:val="005E0F94"/>
    <w:rsid w:val="005E1382"/>
    <w:rsid w:val="005E1A04"/>
    <w:rsid w:val="005E1D6D"/>
    <w:rsid w:val="005E1D7C"/>
    <w:rsid w:val="005E1E7F"/>
    <w:rsid w:val="005E1E90"/>
    <w:rsid w:val="005E1EA2"/>
    <w:rsid w:val="005E2377"/>
    <w:rsid w:val="005E23CA"/>
    <w:rsid w:val="005E2600"/>
    <w:rsid w:val="005E2A50"/>
    <w:rsid w:val="005E2B3D"/>
    <w:rsid w:val="005E2C8D"/>
    <w:rsid w:val="005E2E27"/>
    <w:rsid w:val="005E2F14"/>
    <w:rsid w:val="005E2F85"/>
    <w:rsid w:val="005E36CB"/>
    <w:rsid w:val="005E3846"/>
    <w:rsid w:val="005E38A2"/>
    <w:rsid w:val="005E398C"/>
    <w:rsid w:val="005E3C97"/>
    <w:rsid w:val="005E3DE4"/>
    <w:rsid w:val="005E3F8F"/>
    <w:rsid w:val="005E4149"/>
    <w:rsid w:val="005E4252"/>
    <w:rsid w:val="005E42DB"/>
    <w:rsid w:val="005E45E4"/>
    <w:rsid w:val="005E46FA"/>
    <w:rsid w:val="005E47DB"/>
    <w:rsid w:val="005E4973"/>
    <w:rsid w:val="005E4975"/>
    <w:rsid w:val="005E49AF"/>
    <w:rsid w:val="005E49F5"/>
    <w:rsid w:val="005E4A61"/>
    <w:rsid w:val="005E4AED"/>
    <w:rsid w:val="005E4B58"/>
    <w:rsid w:val="005E4B5C"/>
    <w:rsid w:val="005E4C28"/>
    <w:rsid w:val="005E4D39"/>
    <w:rsid w:val="005E4DFC"/>
    <w:rsid w:val="005E51F3"/>
    <w:rsid w:val="005E58DA"/>
    <w:rsid w:val="005E5BC2"/>
    <w:rsid w:val="005E5D37"/>
    <w:rsid w:val="005E5D8D"/>
    <w:rsid w:val="005E5DA0"/>
    <w:rsid w:val="005E5DB8"/>
    <w:rsid w:val="005E609B"/>
    <w:rsid w:val="005E6900"/>
    <w:rsid w:val="005E690E"/>
    <w:rsid w:val="005E69B4"/>
    <w:rsid w:val="005E6CD1"/>
    <w:rsid w:val="005E6D3D"/>
    <w:rsid w:val="005E6ECA"/>
    <w:rsid w:val="005E6F46"/>
    <w:rsid w:val="005E7149"/>
    <w:rsid w:val="005E724E"/>
    <w:rsid w:val="005E72CE"/>
    <w:rsid w:val="005E79AA"/>
    <w:rsid w:val="005E7B3C"/>
    <w:rsid w:val="005E7E77"/>
    <w:rsid w:val="005E7EFC"/>
    <w:rsid w:val="005F0986"/>
    <w:rsid w:val="005F0F0B"/>
    <w:rsid w:val="005F1070"/>
    <w:rsid w:val="005F1188"/>
    <w:rsid w:val="005F1499"/>
    <w:rsid w:val="005F1673"/>
    <w:rsid w:val="005F1932"/>
    <w:rsid w:val="005F1E22"/>
    <w:rsid w:val="005F1F46"/>
    <w:rsid w:val="005F2385"/>
    <w:rsid w:val="005F263D"/>
    <w:rsid w:val="005F2648"/>
    <w:rsid w:val="005F26B4"/>
    <w:rsid w:val="005F29DF"/>
    <w:rsid w:val="005F2DFE"/>
    <w:rsid w:val="005F314E"/>
    <w:rsid w:val="005F31B8"/>
    <w:rsid w:val="005F31D2"/>
    <w:rsid w:val="005F3238"/>
    <w:rsid w:val="005F3626"/>
    <w:rsid w:val="005F36B8"/>
    <w:rsid w:val="005F3705"/>
    <w:rsid w:val="005F3BFC"/>
    <w:rsid w:val="005F3C2E"/>
    <w:rsid w:val="005F3E82"/>
    <w:rsid w:val="005F3F46"/>
    <w:rsid w:val="005F3FF6"/>
    <w:rsid w:val="005F472E"/>
    <w:rsid w:val="005F47B7"/>
    <w:rsid w:val="005F4834"/>
    <w:rsid w:val="005F48CB"/>
    <w:rsid w:val="005F4B53"/>
    <w:rsid w:val="005F4B7C"/>
    <w:rsid w:val="005F4C24"/>
    <w:rsid w:val="005F511F"/>
    <w:rsid w:val="005F55A1"/>
    <w:rsid w:val="005F576A"/>
    <w:rsid w:val="005F57F8"/>
    <w:rsid w:val="005F5815"/>
    <w:rsid w:val="005F5962"/>
    <w:rsid w:val="005F5A29"/>
    <w:rsid w:val="005F5B83"/>
    <w:rsid w:val="005F5D27"/>
    <w:rsid w:val="005F5D60"/>
    <w:rsid w:val="005F60CA"/>
    <w:rsid w:val="005F6157"/>
    <w:rsid w:val="005F639C"/>
    <w:rsid w:val="005F6471"/>
    <w:rsid w:val="005F64CA"/>
    <w:rsid w:val="005F64F1"/>
    <w:rsid w:val="005F6543"/>
    <w:rsid w:val="005F65D6"/>
    <w:rsid w:val="005F685D"/>
    <w:rsid w:val="005F6988"/>
    <w:rsid w:val="005F6D81"/>
    <w:rsid w:val="005F6F5E"/>
    <w:rsid w:val="005F6F99"/>
    <w:rsid w:val="005F70E7"/>
    <w:rsid w:val="005F723F"/>
    <w:rsid w:val="005F762C"/>
    <w:rsid w:val="005F76C3"/>
    <w:rsid w:val="005F7B29"/>
    <w:rsid w:val="005F7C2C"/>
    <w:rsid w:val="005F7C5B"/>
    <w:rsid w:val="00600269"/>
    <w:rsid w:val="00600368"/>
    <w:rsid w:val="006003F4"/>
    <w:rsid w:val="00600415"/>
    <w:rsid w:val="00600444"/>
    <w:rsid w:val="0060067D"/>
    <w:rsid w:val="0060075A"/>
    <w:rsid w:val="00600D4D"/>
    <w:rsid w:val="0060124E"/>
    <w:rsid w:val="00601483"/>
    <w:rsid w:val="00601706"/>
    <w:rsid w:val="006017A9"/>
    <w:rsid w:val="00601920"/>
    <w:rsid w:val="0060194C"/>
    <w:rsid w:val="00601AE0"/>
    <w:rsid w:val="00601B3C"/>
    <w:rsid w:val="00601C9A"/>
    <w:rsid w:val="006020DE"/>
    <w:rsid w:val="00602523"/>
    <w:rsid w:val="006026D6"/>
    <w:rsid w:val="00602C33"/>
    <w:rsid w:val="00602C88"/>
    <w:rsid w:val="00602F5D"/>
    <w:rsid w:val="00602FAB"/>
    <w:rsid w:val="0060322B"/>
    <w:rsid w:val="006032C2"/>
    <w:rsid w:val="00603303"/>
    <w:rsid w:val="00603471"/>
    <w:rsid w:val="00603AE1"/>
    <w:rsid w:val="00603E13"/>
    <w:rsid w:val="006040E3"/>
    <w:rsid w:val="0060452E"/>
    <w:rsid w:val="006046A1"/>
    <w:rsid w:val="00604CD6"/>
    <w:rsid w:val="00604D13"/>
    <w:rsid w:val="00604D6C"/>
    <w:rsid w:val="00604DD5"/>
    <w:rsid w:val="00604E70"/>
    <w:rsid w:val="00605460"/>
    <w:rsid w:val="00605511"/>
    <w:rsid w:val="0060556A"/>
    <w:rsid w:val="006056FA"/>
    <w:rsid w:val="006057FF"/>
    <w:rsid w:val="00605A9A"/>
    <w:rsid w:val="00605D75"/>
    <w:rsid w:val="00606150"/>
    <w:rsid w:val="00606249"/>
    <w:rsid w:val="00606452"/>
    <w:rsid w:val="006064CE"/>
    <w:rsid w:val="006064FD"/>
    <w:rsid w:val="00606754"/>
    <w:rsid w:val="00606A8F"/>
    <w:rsid w:val="00606B2A"/>
    <w:rsid w:val="00606B3C"/>
    <w:rsid w:val="00606C25"/>
    <w:rsid w:val="00606C69"/>
    <w:rsid w:val="00606E65"/>
    <w:rsid w:val="00606E97"/>
    <w:rsid w:val="00606F18"/>
    <w:rsid w:val="00606F8E"/>
    <w:rsid w:val="0060703B"/>
    <w:rsid w:val="00607471"/>
    <w:rsid w:val="006074CD"/>
    <w:rsid w:val="00607622"/>
    <w:rsid w:val="00607964"/>
    <w:rsid w:val="00607997"/>
    <w:rsid w:val="00607D75"/>
    <w:rsid w:val="00607E05"/>
    <w:rsid w:val="00610276"/>
    <w:rsid w:val="00610356"/>
    <w:rsid w:val="00610474"/>
    <w:rsid w:val="006105F2"/>
    <w:rsid w:val="006106B3"/>
    <w:rsid w:val="006108BB"/>
    <w:rsid w:val="00610A7C"/>
    <w:rsid w:val="00611283"/>
    <w:rsid w:val="00611390"/>
    <w:rsid w:val="0061146F"/>
    <w:rsid w:val="006114EC"/>
    <w:rsid w:val="006116C5"/>
    <w:rsid w:val="0061178D"/>
    <w:rsid w:val="006117B0"/>
    <w:rsid w:val="00611912"/>
    <w:rsid w:val="00611CEB"/>
    <w:rsid w:val="006122B0"/>
    <w:rsid w:val="0061247D"/>
    <w:rsid w:val="00612B77"/>
    <w:rsid w:val="00612D36"/>
    <w:rsid w:val="00612E51"/>
    <w:rsid w:val="00612ED3"/>
    <w:rsid w:val="006137E7"/>
    <w:rsid w:val="006137EA"/>
    <w:rsid w:val="00613825"/>
    <w:rsid w:val="00613855"/>
    <w:rsid w:val="006139F5"/>
    <w:rsid w:val="00613E37"/>
    <w:rsid w:val="006140B3"/>
    <w:rsid w:val="00614489"/>
    <w:rsid w:val="006146C2"/>
    <w:rsid w:val="00614849"/>
    <w:rsid w:val="006148EB"/>
    <w:rsid w:val="00614CFD"/>
    <w:rsid w:val="00615127"/>
    <w:rsid w:val="006151D3"/>
    <w:rsid w:val="00615712"/>
    <w:rsid w:val="00615909"/>
    <w:rsid w:val="00615FD6"/>
    <w:rsid w:val="00615FE1"/>
    <w:rsid w:val="006160F6"/>
    <w:rsid w:val="00616137"/>
    <w:rsid w:val="00616405"/>
    <w:rsid w:val="00616B03"/>
    <w:rsid w:val="0061719C"/>
    <w:rsid w:val="006171B5"/>
    <w:rsid w:val="00617234"/>
    <w:rsid w:val="0061788A"/>
    <w:rsid w:val="00617910"/>
    <w:rsid w:val="00617A00"/>
    <w:rsid w:val="00617B4B"/>
    <w:rsid w:val="006203B7"/>
    <w:rsid w:val="00620883"/>
    <w:rsid w:val="00620F57"/>
    <w:rsid w:val="00621089"/>
    <w:rsid w:val="0062129D"/>
    <w:rsid w:val="0062141C"/>
    <w:rsid w:val="00621440"/>
    <w:rsid w:val="0062162F"/>
    <w:rsid w:val="006218F6"/>
    <w:rsid w:val="006219D3"/>
    <w:rsid w:val="00621D91"/>
    <w:rsid w:val="006220E6"/>
    <w:rsid w:val="006220F0"/>
    <w:rsid w:val="0062229F"/>
    <w:rsid w:val="00622335"/>
    <w:rsid w:val="006225B3"/>
    <w:rsid w:val="0062264D"/>
    <w:rsid w:val="006226EC"/>
    <w:rsid w:val="00622D65"/>
    <w:rsid w:val="00623106"/>
    <w:rsid w:val="00623261"/>
    <w:rsid w:val="00623457"/>
    <w:rsid w:val="00623798"/>
    <w:rsid w:val="00623A1C"/>
    <w:rsid w:val="0062410D"/>
    <w:rsid w:val="00624198"/>
    <w:rsid w:val="006243B2"/>
    <w:rsid w:val="00624848"/>
    <w:rsid w:val="00624AB2"/>
    <w:rsid w:val="00624D9E"/>
    <w:rsid w:val="0062531B"/>
    <w:rsid w:val="00625372"/>
    <w:rsid w:val="00625458"/>
    <w:rsid w:val="006255A2"/>
    <w:rsid w:val="0062577A"/>
    <w:rsid w:val="00625795"/>
    <w:rsid w:val="006258F1"/>
    <w:rsid w:val="00625901"/>
    <w:rsid w:val="00625BAD"/>
    <w:rsid w:val="00625F8D"/>
    <w:rsid w:val="0062605A"/>
    <w:rsid w:val="0062605B"/>
    <w:rsid w:val="00626779"/>
    <w:rsid w:val="0062691F"/>
    <w:rsid w:val="0062694A"/>
    <w:rsid w:val="00626AB4"/>
    <w:rsid w:val="00626B28"/>
    <w:rsid w:val="00626C17"/>
    <w:rsid w:val="00626C2B"/>
    <w:rsid w:val="00626E17"/>
    <w:rsid w:val="00626E80"/>
    <w:rsid w:val="00626FE4"/>
    <w:rsid w:val="00627810"/>
    <w:rsid w:val="00627B7C"/>
    <w:rsid w:val="00627C23"/>
    <w:rsid w:val="00627DC4"/>
    <w:rsid w:val="0063015F"/>
    <w:rsid w:val="00630456"/>
    <w:rsid w:val="006307AF"/>
    <w:rsid w:val="00630836"/>
    <w:rsid w:val="00630E96"/>
    <w:rsid w:val="00630F93"/>
    <w:rsid w:val="006313FE"/>
    <w:rsid w:val="00631728"/>
    <w:rsid w:val="00631976"/>
    <w:rsid w:val="00631ED6"/>
    <w:rsid w:val="00631FBA"/>
    <w:rsid w:val="00632027"/>
    <w:rsid w:val="00632300"/>
    <w:rsid w:val="00632348"/>
    <w:rsid w:val="006323E2"/>
    <w:rsid w:val="00632456"/>
    <w:rsid w:val="00632601"/>
    <w:rsid w:val="006327EB"/>
    <w:rsid w:val="00632806"/>
    <w:rsid w:val="006329A2"/>
    <w:rsid w:val="00632A4C"/>
    <w:rsid w:val="00632AA5"/>
    <w:rsid w:val="00632B14"/>
    <w:rsid w:val="00632DAD"/>
    <w:rsid w:val="00632E73"/>
    <w:rsid w:val="006330D5"/>
    <w:rsid w:val="006331E5"/>
    <w:rsid w:val="00633388"/>
    <w:rsid w:val="006335A5"/>
    <w:rsid w:val="0063367A"/>
    <w:rsid w:val="0063381A"/>
    <w:rsid w:val="00633C52"/>
    <w:rsid w:val="00633F59"/>
    <w:rsid w:val="00634090"/>
    <w:rsid w:val="006340E1"/>
    <w:rsid w:val="006344F0"/>
    <w:rsid w:val="0063451E"/>
    <w:rsid w:val="00634549"/>
    <w:rsid w:val="00634735"/>
    <w:rsid w:val="006347FC"/>
    <w:rsid w:val="00634849"/>
    <w:rsid w:val="0063486E"/>
    <w:rsid w:val="006348C5"/>
    <w:rsid w:val="00634C20"/>
    <w:rsid w:val="00634C74"/>
    <w:rsid w:val="0063516C"/>
    <w:rsid w:val="006351E8"/>
    <w:rsid w:val="0063531C"/>
    <w:rsid w:val="0063532A"/>
    <w:rsid w:val="00635586"/>
    <w:rsid w:val="00635821"/>
    <w:rsid w:val="00635975"/>
    <w:rsid w:val="00635A44"/>
    <w:rsid w:val="00635EA3"/>
    <w:rsid w:val="00636255"/>
    <w:rsid w:val="0063651C"/>
    <w:rsid w:val="006367FB"/>
    <w:rsid w:val="0063685B"/>
    <w:rsid w:val="006369A4"/>
    <w:rsid w:val="00636AE9"/>
    <w:rsid w:val="00636D7B"/>
    <w:rsid w:val="00636EAF"/>
    <w:rsid w:val="006372F4"/>
    <w:rsid w:val="006373B8"/>
    <w:rsid w:val="00637611"/>
    <w:rsid w:val="0063776E"/>
    <w:rsid w:val="00637B6D"/>
    <w:rsid w:val="00637B96"/>
    <w:rsid w:val="00637E04"/>
    <w:rsid w:val="00640585"/>
    <w:rsid w:val="006405ED"/>
    <w:rsid w:val="0064068C"/>
    <w:rsid w:val="006406F5"/>
    <w:rsid w:val="006407F8"/>
    <w:rsid w:val="006408CB"/>
    <w:rsid w:val="00640D5C"/>
    <w:rsid w:val="006411F9"/>
    <w:rsid w:val="00641336"/>
    <w:rsid w:val="0064148C"/>
    <w:rsid w:val="0064183E"/>
    <w:rsid w:val="006418C5"/>
    <w:rsid w:val="00641906"/>
    <w:rsid w:val="00641920"/>
    <w:rsid w:val="00641EAC"/>
    <w:rsid w:val="00641EF2"/>
    <w:rsid w:val="00642747"/>
    <w:rsid w:val="00642979"/>
    <w:rsid w:val="00642DD5"/>
    <w:rsid w:val="00642E95"/>
    <w:rsid w:val="006430DE"/>
    <w:rsid w:val="00643110"/>
    <w:rsid w:val="00643455"/>
    <w:rsid w:val="006435E6"/>
    <w:rsid w:val="00643696"/>
    <w:rsid w:val="006437DA"/>
    <w:rsid w:val="0064382D"/>
    <w:rsid w:val="00643B05"/>
    <w:rsid w:val="00643DC5"/>
    <w:rsid w:val="00644021"/>
    <w:rsid w:val="006440E2"/>
    <w:rsid w:val="0064413A"/>
    <w:rsid w:val="00644280"/>
    <w:rsid w:val="00644295"/>
    <w:rsid w:val="0064434D"/>
    <w:rsid w:val="00644B08"/>
    <w:rsid w:val="00644B0E"/>
    <w:rsid w:val="00644D45"/>
    <w:rsid w:val="00644D4E"/>
    <w:rsid w:val="00644D81"/>
    <w:rsid w:val="00644DD1"/>
    <w:rsid w:val="00644F88"/>
    <w:rsid w:val="0064577E"/>
    <w:rsid w:val="00645B5B"/>
    <w:rsid w:val="00645CCB"/>
    <w:rsid w:val="00645D3A"/>
    <w:rsid w:val="00645D48"/>
    <w:rsid w:val="00646091"/>
    <w:rsid w:val="00646149"/>
    <w:rsid w:val="006462E8"/>
    <w:rsid w:val="006463D8"/>
    <w:rsid w:val="00646585"/>
    <w:rsid w:val="00646703"/>
    <w:rsid w:val="00646844"/>
    <w:rsid w:val="00646866"/>
    <w:rsid w:val="00646A5C"/>
    <w:rsid w:val="00646EE6"/>
    <w:rsid w:val="00646F11"/>
    <w:rsid w:val="00646F86"/>
    <w:rsid w:val="0064700A"/>
    <w:rsid w:val="006470D6"/>
    <w:rsid w:val="006471B1"/>
    <w:rsid w:val="00647225"/>
    <w:rsid w:val="006472F5"/>
    <w:rsid w:val="00647556"/>
    <w:rsid w:val="006477ED"/>
    <w:rsid w:val="006478C3"/>
    <w:rsid w:val="00647A0A"/>
    <w:rsid w:val="00647C0C"/>
    <w:rsid w:val="00647C47"/>
    <w:rsid w:val="00647EAC"/>
    <w:rsid w:val="00650600"/>
    <w:rsid w:val="00650A94"/>
    <w:rsid w:val="00650AB9"/>
    <w:rsid w:val="00650BE9"/>
    <w:rsid w:val="00650C7F"/>
    <w:rsid w:val="00650E04"/>
    <w:rsid w:val="00650E8A"/>
    <w:rsid w:val="00651037"/>
    <w:rsid w:val="006510C8"/>
    <w:rsid w:val="006512C6"/>
    <w:rsid w:val="00651508"/>
    <w:rsid w:val="0065155F"/>
    <w:rsid w:val="00651B64"/>
    <w:rsid w:val="00651D56"/>
    <w:rsid w:val="00651D7E"/>
    <w:rsid w:val="00651FBD"/>
    <w:rsid w:val="006520BF"/>
    <w:rsid w:val="006522E5"/>
    <w:rsid w:val="006526ED"/>
    <w:rsid w:val="006527CF"/>
    <w:rsid w:val="00652B03"/>
    <w:rsid w:val="00652CFE"/>
    <w:rsid w:val="00652D56"/>
    <w:rsid w:val="00652E44"/>
    <w:rsid w:val="00652EEA"/>
    <w:rsid w:val="006531BA"/>
    <w:rsid w:val="006533B5"/>
    <w:rsid w:val="006533FC"/>
    <w:rsid w:val="006534AF"/>
    <w:rsid w:val="00653578"/>
    <w:rsid w:val="0065367C"/>
    <w:rsid w:val="00653702"/>
    <w:rsid w:val="006539BA"/>
    <w:rsid w:val="00653B0D"/>
    <w:rsid w:val="00653E1A"/>
    <w:rsid w:val="00653E56"/>
    <w:rsid w:val="00653EA3"/>
    <w:rsid w:val="00654243"/>
    <w:rsid w:val="006542F7"/>
    <w:rsid w:val="006545B9"/>
    <w:rsid w:val="00654649"/>
    <w:rsid w:val="00654CAB"/>
    <w:rsid w:val="00654D17"/>
    <w:rsid w:val="00654E8A"/>
    <w:rsid w:val="00655375"/>
    <w:rsid w:val="006553F7"/>
    <w:rsid w:val="00655578"/>
    <w:rsid w:val="00655822"/>
    <w:rsid w:val="00655FD4"/>
    <w:rsid w:val="006562BE"/>
    <w:rsid w:val="00656354"/>
    <w:rsid w:val="00656673"/>
    <w:rsid w:val="006567FC"/>
    <w:rsid w:val="0065682D"/>
    <w:rsid w:val="00656A1C"/>
    <w:rsid w:val="00656EBE"/>
    <w:rsid w:val="00656F68"/>
    <w:rsid w:val="0065705B"/>
    <w:rsid w:val="006570D2"/>
    <w:rsid w:val="006578E2"/>
    <w:rsid w:val="0065795C"/>
    <w:rsid w:val="006579C8"/>
    <w:rsid w:val="00657A09"/>
    <w:rsid w:val="00657A40"/>
    <w:rsid w:val="00657F51"/>
    <w:rsid w:val="006602E6"/>
    <w:rsid w:val="0066064C"/>
    <w:rsid w:val="00660707"/>
    <w:rsid w:val="00660D58"/>
    <w:rsid w:val="00660EF7"/>
    <w:rsid w:val="0066120A"/>
    <w:rsid w:val="0066129E"/>
    <w:rsid w:val="006612E1"/>
    <w:rsid w:val="0066138C"/>
    <w:rsid w:val="006616AC"/>
    <w:rsid w:val="00661712"/>
    <w:rsid w:val="00661839"/>
    <w:rsid w:val="00661890"/>
    <w:rsid w:val="006619F6"/>
    <w:rsid w:val="00662117"/>
    <w:rsid w:val="00662410"/>
    <w:rsid w:val="00662479"/>
    <w:rsid w:val="0066265C"/>
    <w:rsid w:val="00662746"/>
    <w:rsid w:val="00662CF3"/>
    <w:rsid w:val="00662F51"/>
    <w:rsid w:val="00662FB5"/>
    <w:rsid w:val="00662FE5"/>
    <w:rsid w:val="0066313F"/>
    <w:rsid w:val="006631A9"/>
    <w:rsid w:val="006632A1"/>
    <w:rsid w:val="0066330E"/>
    <w:rsid w:val="0066388B"/>
    <w:rsid w:val="00663CF6"/>
    <w:rsid w:val="00664166"/>
    <w:rsid w:val="00664527"/>
    <w:rsid w:val="006645D4"/>
    <w:rsid w:val="00664738"/>
    <w:rsid w:val="00664763"/>
    <w:rsid w:val="00664A1A"/>
    <w:rsid w:val="00664FA8"/>
    <w:rsid w:val="00664FF6"/>
    <w:rsid w:val="00665099"/>
    <w:rsid w:val="006655DC"/>
    <w:rsid w:val="00665684"/>
    <w:rsid w:val="006657DC"/>
    <w:rsid w:val="00665970"/>
    <w:rsid w:val="00665A00"/>
    <w:rsid w:val="00665CFD"/>
    <w:rsid w:val="00665E5E"/>
    <w:rsid w:val="0066610D"/>
    <w:rsid w:val="0066624D"/>
    <w:rsid w:val="00666435"/>
    <w:rsid w:val="006665F8"/>
    <w:rsid w:val="0066660F"/>
    <w:rsid w:val="00666724"/>
    <w:rsid w:val="006669A6"/>
    <w:rsid w:val="00666BFC"/>
    <w:rsid w:val="0066700B"/>
    <w:rsid w:val="006671CC"/>
    <w:rsid w:val="00667325"/>
    <w:rsid w:val="006677B7"/>
    <w:rsid w:val="00667ACE"/>
    <w:rsid w:val="00667D69"/>
    <w:rsid w:val="006703D5"/>
    <w:rsid w:val="0067048C"/>
    <w:rsid w:val="0067049C"/>
    <w:rsid w:val="00670A37"/>
    <w:rsid w:val="00670D62"/>
    <w:rsid w:val="00670E63"/>
    <w:rsid w:val="00670FD1"/>
    <w:rsid w:val="00670FEC"/>
    <w:rsid w:val="00671339"/>
    <w:rsid w:val="00671482"/>
    <w:rsid w:val="006714AC"/>
    <w:rsid w:val="006719FB"/>
    <w:rsid w:val="00671D9F"/>
    <w:rsid w:val="00671E68"/>
    <w:rsid w:val="0067217C"/>
    <w:rsid w:val="0067292E"/>
    <w:rsid w:val="00672EA8"/>
    <w:rsid w:val="006730E8"/>
    <w:rsid w:val="00673442"/>
    <w:rsid w:val="0067352D"/>
    <w:rsid w:val="006735CD"/>
    <w:rsid w:val="006736FB"/>
    <w:rsid w:val="00673770"/>
    <w:rsid w:val="0067386C"/>
    <w:rsid w:val="00673972"/>
    <w:rsid w:val="00673EF0"/>
    <w:rsid w:val="00673FC8"/>
    <w:rsid w:val="0067415F"/>
    <w:rsid w:val="00674182"/>
    <w:rsid w:val="0067450A"/>
    <w:rsid w:val="0067457B"/>
    <w:rsid w:val="006749BA"/>
    <w:rsid w:val="00674BD7"/>
    <w:rsid w:val="00674CE5"/>
    <w:rsid w:val="00674F9A"/>
    <w:rsid w:val="00675121"/>
    <w:rsid w:val="0067547D"/>
    <w:rsid w:val="00675651"/>
    <w:rsid w:val="00675B2F"/>
    <w:rsid w:val="006760D5"/>
    <w:rsid w:val="006760E6"/>
    <w:rsid w:val="006761EC"/>
    <w:rsid w:val="0067695F"/>
    <w:rsid w:val="006769F8"/>
    <w:rsid w:val="00676BC8"/>
    <w:rsid w:val="00676BF6"/>
    <w:rsid w:val="00676F6F"/>
    <w:rsid w:val="00676FE5"/>
    <w:rsid w:val="00677033"/>
    <w:rsid w:val="00677085"/>
    <w:rsid w:val="00677677"/>
    <w:rsid w:val="0067794C"/>
    <w:rsid w:val="00677A60"/>
    <w:rsid w:val="00677BD8"/>
    <w:rsid w:val="00680277"/>
    <w:rsid w:val="0068031E"/>
    <w:rsid w:val="00680397"/>
    <w:rsid w:val="00680541"/>
    <w:rsid w:val="00680608"/>
    <w:rsid w:val="006807D0"/>
    <w:rsid w:val="0068080B"/>
    <w:rsid w:val="00680BAF"/>
    <w:rsid w:val="00680C37"/>
    <w:rsid w:val="00680D49"/>
    <w:rsid w:val="00680DC0"/>
    <w:rsid w:val="00680E64"/>
    <w:rsid w:val="00680F08"/>
    <w:rsid w:val="006810AA"/>
    <w:rsid w:val="006811E1"/>
    <w:rsid w:val="00681368"/>
    <w:rsid w:val="006814CF"/>
    <w:rsid w:val="00681649"/>
    <w:rsid w:val="006816B7"/>
    <w:rsid w:val="006818D1"/>
    <w:rsid w:val="00681AE4"/>
    <w:rsid w:val="00681DCF"/>
    <w:rsid w:val="00682096"/>
    <w:rsid w:val="006820A1"/>
    <w:rsid w:val="00682168"/>
    <w:rsid w:val="00682973"/>
    <w:rsid w:val="00682B3B"/>
    <w:rsid w:val="00682E9E"/>
    <w:rsid w:val="00682F54"/>
    <w:rsid w:val="00683041"/>
    <w:rsid w:val="006830D3"/>
    <w:rsid w:val="00683228"/>
    <w:rsid w:val="006839BC"/>
    <w:rsid w:val="00683B94"/>
    <w:rsid w:val="00683ED6"/>
    <w:rsid w:val="00684251"/>
    <w:rsid w:val="00684455"/>
    <w:rsid w:val="00684596"/>
    <w:rsid w:val="0068472B"/>
    <w:rsid w:val="00684A98"/>
    <w:rsid w:val="00684BC5"/>
    <w:rsid w:val="00684BD7"/>
    <w:rsid w:val="00684DA9"/>
    <w:rsid w:val="0068508D"/>
    <w:rsid w:val="00685318"/>
    <w:rsid w:val="006859B3"/>
    <w:rsid w:val="00685B71"/>
    <w:rsid w:val="00685CD8"/>
    <w:rsid w:val="00685D96"/>
    <w:rsid w:val="006861F0"/>
    <w:rsid w:val="00686A64"/>
    <w:rsid w:val="00686C6C"/>
    <w:rsid w:val="00686D11"/>
    <w:rsid w:val="00686E3B"/>
    <w:rsid w:val="00687324"/>
    <w:rsid w:val="00687804"/>
    <w:rsid w:val="00687812"/>
    <w:rsid w:val="00687862"/>
    <w:rsid w:val="0068786B"/>
    <w:rsid w:val="006878B5"/>
    <w:rsid w:val="00687BD3"/>
    <w:rsid w:val="00687E38"/>
    <w:rsid w:val="006900F4"/>
    <w:rsid w:val="006901F8"/>
    <w:rsid w:val="006904CF"/>
    <w:rsid w:val="006906C0"/>
    <w:rsid w:val="00690788"/>
    <w:rsid w:val="006908C2"/>
    <w:rsid w:val="00690958"/>
    <w:rsid w:val="00691072"/>
    <w:rsid w:val="0069131D"/>
    <w:rsid w:val="006916B4"/>
    <w:rsid w:val="006917ED"/>
    <w:rsid w:val="006918C0"/>
    <w:rsid w:val="00691A7C"/>
    <w:rsid w:val="00691B75"/>
    <w:rsid w:val="00691DF2"/>
    <w:rsid w:val="00691E89"/>
    <w:rsid w:val="00691EC9"/>
    <w:rsid w:val="006920D5"/>
    <w:rsid w:val="00692142"/>
    <w:rsid w:val="00692432"/>
    <w:rsid w:val="006924B9"/>
    <w:rsid w:val="006924D3"/>
    <w:rsid w:val="00692546"/>
    <w:rsid w:val="00692CCE"/>
    <w:rsid w:val="006935BF"/>
    <w:rsid w:val="00693821"/>
    <w:rsid w:val="00693C9D"/>
    <w:rsid w:val="00693CCA"/>
    <w:rsid w:val="00693D77"/>
    <w:rsid w:val="00693DD9"/>
    <w:rsid w:val="00693E07"/>
    <w:rsid w:val="00693FB1"/>
    <w:rsid w:val="00694072"/>
    <w:rsid w:val="00694084"/>
    <w:rsid w:val="00694352"/>
    <w:rsid w:val="00694389"/>
    <w:rsid w:val="006944E0"/>
    <w:rsid w:val="006944E8"/>
    <w:rsid w:val="00694623"/>
    <w:rsid w:val="00694C5C"/>
    <w:rsid w:val="00694C86"/>
    <w:rsid w:val="00694CB7"/>
    <w:rsid w:val="00694E28"/>
    <w:rsid w:val="006950C1"/>
    <w:rsid w:val="00695271"/>
    <w:rsid w:val="0069546F"/>
    <w:rsid w:val="006955FE"/>
    <w:rsid w:val="0069598F"/>
    <w:rsid w:val="00695A72"/>
    <w:rsid w:val="00695D71"/>
    <w:rsid w:val="00695DDB"/>
    <w:rsid w:val="006960C2"/>
    <w:rsid w:val="006962C5"/>
    <w:rsid w:val="006964A3"/>
    <w:rsid w:val="006965A8"/>
    <w:rsid w:val="006967D8"/>
    <w:rsid w:val="006968A8"/>
    <w:rsid w:val="006968D4"/>
    <w:rsid w:val="006968F2"/>
    <w:rsid w:val="0069697A"/>
    <w:rsid w:val="00696A65"/>
    <w:rsid w:val="00696F12"/>
    <w:rsid w:val="0069724C"/>
    <w:rsid w:val="0069747E"/>
    <w:rsid w:val="00697B45"/>
    <w:rsid w:val="00697C37"/>
    <w:rsid w:val="00697C54"/>
    <w:rsid w:val="006A0F49"/>
    <w:rsid w:val="006A0FBF"/>
    <w:rsid w:val="006A1055"/>
    <w:rsid w:val="006A1167"/>
    <w:rsid w:val="006A134D"/>
    <w:rsid w:val="006A1369"/>
    <w:rsid w:val="006A149C"/>
    <w:rsid w:val="006A150F"/>
    <w:rsid w:val="006A15DE"/>
    <w:rsid w:val="006A1634"/>
    <w:rsid w:val="006A16B8"/>
    <w:rsid w:val="006A1851"/>
    <w:rsid w:val="006A186B"/>
    <w:rsid w:val="006A1902"/>
    <w:rsid w:val="006A1C34"/>
    <w:rsid w:val="006A1CAF"/>
    <w:rsid w:val="006A202F"/>
    <w:rsid w:val="006A23F9"/>
    <w:rsid w:val="006A242B"/>
    <w:rsid w:val="006A25B7"/>
    <w:rsid w:val="006A26F5"/>
    <w:rsid w:val="006A273D"/>
    <w:rsid w:val="006A2880"/>
    <w:rsid w:val="006A2A52"/>
    <w:rsid w:val="006A2C13"/>
    <w:rsid w:val="006A2E7B"/>
    <w:rsid w:val="006A310F"/>
    <w:rsid w:val="006A33E3"/>
    <w:rsid w:val="006A37F6"/>
    <w:rsid w:val="006A3AC2"/>
    <w:rsid w:val="006A3C31"/>
    <w:rsid w:val="006A3CA0"/>
    <w:rsid w:val="006A3D81"/>
    <w:rsid w:val="006A3DA5"/>
    <w:rsid w:val="006A42DE"/>
    <w:rsid w:val="006A433C"/>
    <w:rsid w:val="006A4923"/>
    <w:rsid w:val="006A49AE"/>
    <w:rsid w:val="006A4BCF"/>
    <w:rsid w:val="006A4C8F"/>
    <w:rsid w:val="006A4F06"/>
    <w:rsid w:val="006A50AB"/>
    <w:rsid w:val="006A5177"/>
    <w:rsid w:val="006A5226"/>
    <w:rsid w:val="006A533B"/>
    <w:rsid w:val="006A57E6"/>
    <w:rsid w:val="006A5845"/>
    <w:rsid w:val="006A5861"/>
    <w:rsid w:val="006A5A30"/>
    <w:rsid w:val="006A5F09"/>
    <w:rsid w:val="006A5FCF"/>
    <w:rsid w:val="006A60D8"/>
    <w:rsid w:val="006A61E0"/>
    <w:rsid w:val="006A6286"/>
    <w:rsid w:val="006A638C"/>
    <w:rsid w:val="006A6718"/>
    <w:rsid w:val="006A6828"/>
    <w:rsid w:val="006A6954"/>
    <w:rsid w:val="006A6C7A"/>
    <w:rsid w:val="006A6FB8"/>
    <w:rsid w:val="006A6FE5"/>
    <w:rsid w:val="006A720A"/>
    <w:rsid w:val="006A72E4"/>
    <w:rsid w:val="006A72F0"/>
    <w:rsid w:val="006A738A"/>
    <w:rsid w:val="006A7C63"/>
    <w:rsid w:val="006B07F9"/>
    <w:rsid w:val="006B09D5"/>
    <w:rsid w:val="006B0CCF"/>
    <w:rsid w:val="006B10B2"/>
    <w:rsid w:val="006B126F"/>
    <w:rsid w:val="006B152D"/>
    <w:rsid w:val="006B1890"/>
    <w:rsid w:val="006B1984"/>
    <w:rsid w:val="006B1ADA"/>
    <w:rsid w:val="006B1ADB"/>
    <w:rsid w:val="006B1B75"/>
    <w:rsid w:val="006B1D8C"/>
    <w:rsid w:val="006B1E06"/>
    <w:rsid w:val="006B1F26"/>
    <w:rsid w:val="006B26AA"/>
    <w:rsid w:val="006B27CE"/>
    <w:rsid w:val="006B281C"/>
    <w:rsid w:val="006B28ED"/>
    <w:rsid w:val="006B29BC"/>
    <w:rsid w:val="006B2A87"/>
    <w:rsid w:val="006B2C76"/>
    <w:rsid w:val="006B2C80"/>
    <w:rsid w:val="006B2F80"/>
    <w:rsid w:val="006B2F8F"/>
    <w:rsid w:val="006B35C8"/>
    <w:rsid w:val="006B3773"/>
    <w:rsid w:val="006B3856"/>
    <w:rsid w:val="006B38F3"/>
    <w:rsid w:val="006B3A6B"/>
    <w:rsid w:val="006B3A74"/>
    <w:rsid w:val="006B3C09"/>
    <w:rsid w:val="006B3CFE"/>
    <w:rsid w:val="006B3E42"/>
    <w:rsid w:val="006B3FD8"/>
    <w:rsid w:val="006B403E"/>
    <w:rsid w:val="006B4169"/>
    <w:rsid w:val="006B417E"/>
    <w:rsid w:val="006B4241"/>
    <w:rsid w:val="006B430E"/>
    <w:rsid w:val="006B43B6"/>
    <w:rsid w:val="006B4AF5"/>
    <w:rsid w:val="006B4B70"/>
    <w:rsid w:val="006B4C82"/>
    <w:rsid w:val="006B4F4C"/>
    <w:rsid w:val="006B4F98"/>
    <w:rsid w:val="006B507C"/>
    <w:rsid w:val="006B50AD"/>
    <w:rsid w:val="006B5302"/>
    <w:rsid w:val="006B536B"/>
    <w:rsid w:val="006B57EF"/>
    <w:rsid w:val="006B598C"/>
    <w:rsid w:val="006B5997"/>
    <w:rsid w:val="006B59A4"/>
    <w:rsid w:val="006B59E4"/>
    <w:rsid w:val="006B5D98"/>
    <w:rsid w:val="006B5DF3"/>
    <w:rsid w:val="006B5FD5"/>
    <w:rsid w:val="006B6315"/>
    <w:rsid w:val="006B6C7F"/>
    <w:rsid w:val="006B6E5F"/>
    <w:rsid w:val="006B6F34"/>
    <w:rsid w:val="006B7391"/>
    <w:rsid w:val="006B778B"/>
    <w:rsid w:val="006B77F3"/>
    <w:rsid w:val="006B7879"/>
    <w:rsid w:val="006B795F"/>
    <w:rsid w:val="006B7B58"/>
    <w:rsid w:val="006B7D8C"/>
    <w:rsid w:val="006B7DEA"/>
    <w:rsid w:val="006C00D5"/>
    <w:rsid w:val="006C0260"/>
    <w:rsid w:val="006C0A62"/>
    <w:rsid w:val="006C0AA4"/>
    <w:rsid w:val="006C0BD4"/>
    <w:rsid w:val="006C0DD9"/>
    <w:rsid w:val="006C16FB"/>
    <w:rsid w:val="006C1A51"/>
    <w:rsid w:val="006C1F1C"/>
    <w:rsid w:val="006C2043"/>
    <w:rsid w:val="006C2057"/>
    <w:rsid w:val="006C21D1"/>
    <w:rsid w:val="006C274C"/>
    <w:rsid w:val="006C27D1"/>
    <w:rsid w:val="006C2940"/>
    <w:rsid w:val="006C29DD"/>
    <w:rsid w:val="006C2B1C"/>
    <w:rsid w:val="006C2B8B"/>
    <w:rsid w:val="006C30A0"/>
    <w:rsid w:val="006C332A"/>
    <w:rsid w:val="006C33AC"/>
    <w:rsid w:val="006C34F9"/>
    <w:rsid w:val="006C3606"/>
    <w:rsid w:val="006C378C"/>
    <w:rsid w:val="006C38FB"/>
    <w:rsid w:val="006C39A5"/>
    <w:rsid w:val="006C3A38"/>
    <w:rsid w:val="006C3A48"/>
    <w:rsid w:val="006C3B18"/>
    <w:rsid w:val="006C3C2B"/>
    <w:rsid w:val="006C3D5A"/>
    <w:rsid w:val="006C3DFA"/>
    <w:rsid w:val="006C3F17"/>
    <w:rsid w:val="006C3FC3"/>
    <w:rsid w:val="006C3FE8"/>
    <w:rsid w:val="006C411A"/>
    <w:rsid w:val="006C4215"/>
    <w:rsid w:val="006C4388"/>
    <w:rsid w:val="006C442E"/>
    <w:rsid w:val="006C44A2"/>
    <w:rsid w:val="006C4677"/>
    <w:rsid w:val="006C474D"/>
    <w:rsid w:val="006C48D8"/>
    <w:rsid w:val="006C4CD3"/>
    <w:rsid w:val="006C51E5"/>
    <w:rsid w:val="006C52A7"/>
    <w:rsid w:val="006C5938"/>
    <w:rsid w:val="006C5941"/>
    <w:rsid w:val="006C59AC"/>
    <w:rsid w:val="006C5AA9"/>
    <w:rsid w:val="006C5B4B"/>
    <w:rsid w:val="006C5C75"/>
    <w:rsid w:val="006C632D"/>
    <w:rsid w:val="006C67B8"/>
    <w:rsid w:val="006C688F"/>
    <w:rsid w:val="006C69EF"/>
    <w:rsid w:val="006C6C9B"/>
    <w:rsid w:val="006C6E76"/>
    <w:rsid w:val="006C6EF9"/>
    <w:rsid w:val="006C7084"/>
    <w:rsid w:val="006C7125"/>
    <w:rsid w:val="006C74B5"/>
    <w:rsid w:val="006C7691"/>
    <w:rsid w:val="006C7A5C"/>
    <w:rsid w:val="006C7D98"/>
    <w:rsid w:val="006D00E4"/>
    <w:rsid w:val="006D030C"/>
    <w:rsid w:val="006D0390"/>
    <w:rsid w:val="006D03A1"/>
    <w:rsid w:val="006D0426"/>
    <w:rsid w:val="006D05DD"/>
    <w:rsid w:val="006D0B1A"/>
    <w:rsid w:val="006D0C35"/>
    <w:rsid w:val="006D0D7C"/>
    <w:rsid w:val="006D0E50"/>
    <w:rsid w:val="006D0FF6"/>
    <w:rsid w:val="006D11F5"/>
    <w:rsid w:val="006D149E"/>
    <w:rsid w:val="006D1593"/>
    <w:rsid w:val="006D1745"/>
    <w:rsid w:val="006D1C15"/>
    <w:rsid w:val="006D1CBE"/>
    <w:rsid w:val="006D1F4D"/>
    <w:rsid w:val="006D21F8"/>
    <w:rsid w:val="006D22CF"/>
    <w:rsid w:val="006D236F"/>
    <w:rsid w:val="006D25D5"/>
    <w:rsid w:val="006D26CD"/>
    <w:rsid w:val="006D2700"/>
    <w:rsid w:val="006D29C3"/>
    <w:rsid w:val="006D2AA8"/>
    <w:rsid w:val="006D2B44"/>
    <w:rsid w:val="006D2B6C"/>
    <w:rsid w:val="006D2F0C"/>
    <w:rsid w:val="006D3E00"/>
    <w:rsid w:val="006D4101"/>
    <w:rsid w:val="006D428F"/>
    <w:rsid w:val="006D42C0"/>
    <w:rsid w:val="006D44DA"/>
    <w:rsid w:val="006D467C"/>
    <w:rsid w:val="006D471A"/>
    <w:rsid w:val="006D4736"/>
    <w:rsid w:val="006D47C5"/>
    <w:rsid w:val="006D4B07"/>
    <w:rsid w:val="006D4B5B"/>
    <w:rsid w:val="006D4B67"/>
    <w:rsid w:val="006D4BFA"/>
    <w:rsid w:val="006D4CA5"/>
    <w:rsid w:val="006D4D61"/>
    <w:rsid w:val="006D5288"/>
    <w:rsid w:val="006D52C4"/>
    <w:rsid w:val="006D54BC"/>
    <w:rsid w:val="006D578C"/>
    <w:rsid w:val="006D57DA"/>
    <w:rsid w:val="006D5917"/>
    <w:rsid w:val="006D5954"/>
    <w:rsid w:val="006D5DF7"/>
    <w:rsid w:val="006D61A0"/>
    <w:rsid w:val="006D63AB"/>
    <w:rsid w:val="006D65FD"/>
    <w:rsid w:val="006D66DA"/>
    <w:rsid w:val="006D6900"/>
    <w:rsid w:val="006D6C91"/>
    <w:rsid w:val="006D6E38"/>
    <w:rsid w:val="006D6E45"/>
    <w:rsid w:val="006D6E88"/>
    <w:rsid w:val="006D6FDD"/>
    <w:rsid w:val="006D70E8"/>
    <w:rsid w:val="006D74DD"/>
    <w:rsid w:val="006D7755"/>
    <w:rsid w:val="006D787D"/>
    <w:rsid w:val="006D7998"/>
    <w:rsid w:val="006D7B89"/>
    <w:rsid w:val="006E01E3"/>
    <w:rsid w:val="006E055F"/>
    <w:rsid w:val="006E057F"/>
    <w:rsid w:val="006E05C9"/>
    <w:rsid w:val="006E06BD"/>
    <w:rsid w:val="006E0BF1"/>
    <w:rsid w:val="006E11F2"/>
    <w:rsid w:val="006E123A"/>
    <w:rsid w:val="006E1263"/>
    <w:rsid w:val="006E1318"/>
    <w:rsid w:val="006E17F6"/>
    <w:rsid w:val="006E1A42"/>
    <w:rsid w:val="006E2541"/>
    <w:rsid w:val="006E25EE"/>
    <w:rsid w:val="006E26B4"/>
    <w:rsid w:val="006E28C3"/>
    <w:rsid w:val="006E2A95"/>
    <w:rsid w:val="006E2B62"/>
    <w:rsid w:val="006E2B92"/>
    <w:rsid w:val="006E2CF8"/>
    <w:rsid w:val="006E2F2C"/>
    <w:rsid w:val="006E2F7F"/>
    <w:rsid w:val="006E2FFF"/>
    <w:rsid w:val="006E30EB"/>
    <w:rsid w:val="006E3448"/>
    <w:rsid w:val="006E350D"/>
    <w:rsid w:val="006E358A"/>
    <w:rsid w:val="006E3742"/>
    <w:rsid w:val="006E3F60"/>
    <w:rsid w:val="006E3FC3"/>
    <w:rsid w:val="006E4308"/>
    <w:rsid w:val="006E46CE"/>
    <w:rsid w:val="006E493C"/>
    <w:rsid w:val="006E4A40"/>
    <w:rsid w:val="006E5050"/>
    <w:rsid w:val="006E50DD"/>
    <w:rsid w:val="006E5291"/>
    <w:rsid w:val="006E548C"/>
    <w:rsid w:val="006E54EC"/>
    <w:rsid w:val="006E566A"/>
    <w:rsid w:val="006E5A44"/>
    <w:rsid w:val="006E5B67"/>
    <w:rsid w:val="006E5E4C"/>
    <w:rsid w:val="006E60C0"/>
    <w:rsid w:val="006E60E0"/>
    <w:rsid w:val="006E6223"/>
    <w:rsid w:val="006E6695"/>
    <w:rsid w:val="006E6B53"/>
    <w:rsid w:val="006E6BA6"/>
    <w:rsid w:val="006E6E26"/>
    <w:rsid w:val="006E6E46"/>
    <w:rsid w:val="006E6E78"/>
    <w:rsid w:val="006E739B"/>
    <w:rsid w:val="006E73AB"/>
    <w:rsid w:val="006E7432"/>
    <w:rsid w:val="006E7A38"/>
    <w:rsid w:val="006E7AF3"/>
    <w:rsid w:val="006E7BC3"/>
    <w:rsid w:val="006F0044"/>
    <w:rsid w:val="006F0393"/>
    <w:rsid w:val="006F03C7"/>
    <w:rsid w:val="006F0409"/>
    <w:rsid w:val="006F05C3"/>
    <w:rsid w:val="006F0759"/>
    <w:rsid w:val="006F0793"/>
    <w:rsid w:val="006F0B35"/>
    <w:rsid w:val="006F0E1A"/>
    <w:rsid w:val="006F11B6"/>
    <w:rsid w:val="006F11F9"/>
    <w:rsid w:val="006F12B0"/>
    <w:rsid w:val="006F1352"/>
    <w:rsid w:val="006F171D"/>
    <w:rsid w:val="006F183E"/>
    <w:rsid w:val="006F1AEE"/>
    <w:rsid w:val="006F1CD3"/>
    <w:rsid w:val="006F1D33"/>
    <w:rsid w:val="006F1E79"/>
    <w:rsid w:val="006F2252"/>
    <w:rsid w:val="006F2415"/>
    <w:rsid w:val="006F25FF"/>
    <w:rsid w:val="006F27CE"/>
    <w:rsid w:val="006F28D5"/>
    <w:rsid w:val="006F2921"/>
    <w:rsid w:val="006F29E2"/>
    <w:rsid w:val="006F2BFA"/>
    <w:rsid w:val="006F2DC9"/>
    <w:rsid w:val="006F2E0B"/>
    <w:rsid w:val="006F34C7"/>
    <w:rsid w:val="006F35AC"/>
    <w:rsid w:val="006F37DC"/>
    <w:rsid w:val="006F3872"/>
    <w:rsid w:val="006F395D"/>
    <w:rsid w:val="006F3C15"/>
    <w:rsid w:val="006F3DA8"/>
    <w:rsid w:val="006F3E39"/>
    <w:rsid w:val="006F3E6F"/>
    <w:rsid w:val="006F406B"/>
    <w:rsid w:val="006F409F"/>
    <w:rsid w:val="006F4527"/>
    <w:rsid w:val="006F4644"/>
    <w:rsid w:val="006F4A42"/>
    <w:rsid w:val="006F4EAD"/>
    <w:rsid w:val="006F4ED5"/>
    <w:rsid w:val="006F5005"/>
    <w:rsid w:val="006F50C6"/>
    <w:rsid w:val="006F51FD"/>
    <w:rsid w:val="006F55AE"/>
    <w:rsid w:val="006F5676"/>
    <w:rsid w:val="006F58FD"/>
    <w:rsid w:val="006F5C8A"/>
    <w:rsid w:val="006F5C8C"/>
    <w:rsid w:val="006F5E6E"/>
    <w:rsid w:val="006F602D"/>
    <w:rsid w:val="006F6322"/>
    <w:rsid w:val="006F6429"/>
    <w:rsid w:val="006F64B6"/>
    <w:rsid w:val="006F6575"/>
    <w:rsid w:val="006F6709"/>
    <w:rsid w:val="006F6B74"/>
    <w:rsid w:val="006F7209"/>
    <w:rsid w:val="006F730C"/>
    <w:rsid w:val="006F76E8"/>
    <w:rsid w:val="006F77F8"/>
    <w:rsid w:val="006F786E"/>
    <w:rsid w:val="006F78ED"/>
    <w:rsid w:val="006F7BE7"/>
    <w:rsid w:val="006F7C5F"/>
    <w:rsid w:val="0070013C"/>
    <w:rsid w:val="00700306"/>
    <w:rsid w:val="0070047C"/>
    <w:rsid w:val="007004E9"/>
    <w:rsid w:val="00700A6C"/>
    <w:rsid w:val="00700B18"/>
    <w:rsid w:val="00700F6A"/>
    <w:rsid w:val="007010B3"/>
    <w:rsid w:val="0070124D"/>
    <w:rsid w:val="007012C8"/>
    <w:rsid w:val="00701A47"/>
    <w:rsid w:val="00701C91"/>
    <w:rsid w:val="00701F2C"/>
    <w:rsid w:val="00701FC6"/>
    <w:rsid w:val="007022F2"/>
    <w:rsid w:val="007026D8"/>
    <w:rsid w:val="00702730"/>
    <w:rsid w:val="0070280E"/>
    <w:rsid w:val="00702A1A"/>
    <w:rsid w:val="00703285"/>
    <w:rsid w:val="00703923"/>
    <w:rsid w:val="00703AE7"/>
    <w:rsid w:val="00703B2D"/>
    <w:rsid w:val="00703EF7"/>
    <w:rsid w:val="00703F83"/>
    <w:rsid w:val="00704415"/>
    <w:rsid w:val="0070447D"/>
    <w:rsid w:val="0070461F"/>
    <w:rsid w:val="00704683"/>
    <w:rsid w:val="00704A50"/>
    <w:rsid w:val="00704BDF"/>
    <w:rsid w:val="00704EBA"/>
    <w:rsid w:val="0070526A"/>
    <w:rsid w:val="0070540F"/>
    <w:rsid w:val="007054B6"/>
    <w:rsid w:val="0070594B"/>
    <w:rsid w:val="0070595B"/>
    <w:rsid w:val="00705A54"/>
    <w:rsid w:val="0070601B"/>
    <w:rsid w:val="0070604C"/>
    <w:rsid w:val="007060FC"/>
    <w:rsid w:val="0070611D"/>
    <w:rsid w:val="00706476"/>
    <w:rsid w:val="00706716"/>
    <w:rsid w:val="00706B35"/>
    <w:rsid w:val="00706BC5"/>
    <w:rsid w:val="00706DB5"/>
    <w:rsid w:val="00706E9A"/>
    <w:rsid w:val="0070724E"/>
    <w:rsid w:val="007073F8"/>
    <w:rsid w:val="0070748F"/>
    <w:rsid w:val="00707947"/>
    <w:rsid w:val="007100F2"/>
    <w:rsid w:val="0071048B"/>
    <w:rsid w:val="00710497"/>
    <w:rsid w:val="00710500"/>
    <w:rsid w:val="0071055E"/>
    <w:rsid w:val="007105DF"/>
    <w:rsid w:val="0071091C"/>
    <w:rsid w:val="007109CD"/>
    <w:rsid w:val="00710A5F"/>
    <w:rsid w:val="00710AC7"/>
    <w:rsid w:val="00710AD3"/>
    <w:rsid w:val="00710F12"/>
    <w:rsid w:val="00710FB7"/>
    <w:rsid w:val="00711314"/>
    <w:rsid w:val="0071131E"/>
    <w:rsid w:val="007114DE"/>
    <w:rsid w:val="0071156B"/>
    <w:rsid w:val="00711667"/>
    <w:rsid w:val="00711E32"/>
    <w:rsid w:val="00711FE0"/>
    <w:rsid w:val="00712B6B"/>
    <w:rsid w:val="00712C33"/>
    <w:rsid w:val="00712C40"/>
    <w:rsid w:val="00712ED6"/>
    <w:rsid w:val="00713138"/>
    <w:rsid w:val="00713310"/>
    <w:rsid w:val="007133DD"/>
    <w:rsid w:val="0071375B"/>
    <w:rsid w:val="00713868"/>
    <w:rsid w:val="007139CE"/>
    <w:rsid w:val="00713C28"/>
    <w:rsid w:val="00713C9C"/>
    <w:rsid w:val="00713CAE"/>
    <w:rsid w:val="00713CE6"/>
    <w:rsid w:val="00713D84"/>
    <w:rsid w:val="00713FD5"/>
    <w:rsid w:val="0071400C"/>
    <w:rsid w:val="007142CF"/>
    <w:rsid w:val="007145B6"/>
    <w:rsid w:val="007148CE"/>
    <w:rsid w:val="007149A1"/>
    <w:rsid w:val="00714A74"/>
    <w:rsid w:val="00714FC9"/>
    <w:rsid w:val="00715004"/>
    <w:rsid w:val="007151E5"/>
    <w:rsid w:val="00715469"/>
    <w:rsid w:val="00715862"/>
    <w:rsid w:val="007158F0"/>
    <w:rsid w:val="0071598A"/>
    <w:rsid w:val="00715FC2"/>
    <w:rsid w:val="00715FC7"/>
    <w:rsid w:val="007161F7"/>
    <w:rsid w:val="007164D3"/>
    <w:rsid w:val="0071652A"/>
    <w:rsid w:val="007167DB"/>
    <w:rsid w:val="00716839"/>
    <w:rsid w:val="00716D8F"/>
    <w:rsid w:val="00716E71"/>
    <w:rsid w:val="007170CB"/>
    <w:rsid w:val="00717294"/>
    <w:rsid w:val="007177EF"/>
    <w:rsid w:val="0071785D"/>
    <w:rsid w:val="00717B62"/>
    <w:rsid w:val="00717B89"/>
    <w:rsid w:val="00717C1D"/>
    <w:rsid w:val="00717D19"/>
    <w:rsid w:val="00717F11"/>
    <w:rsid w:val="007200C2"/>
    <w:rsid w:val="0072045F"/>
    <w:rsid w:val="00720646"/>
    <w:rsid w:val="007206C5"/>
    <w:rsid w:val="00720AC9"/>
    <w:rsid w:val="00720D05"/>
    <w:rsid w:val="00720D33"/>
    <w:rsid w:val="00720D50"/>
    <w:rsid w:val="00720FC7"/>
    <w:rsid w:val="0072116C"/>
    <w:rsid w:val="00721308"/>
    <w:rsid w:val="007214CF"/>
    <w:rsid w:val="007215FE"/>
    <w:rsid w:val="00721CDD"/>
    <w:rsid w:val="00722209"/>
    <w:rsid w:val="00722324"/>
    <w:rsid w:val="007224FA"/>
    <w:rsid w:val="007225EA"/>
    <w:rsid w:val="00722779"/>
    <w:rsid w:val="00722A00"/>
    <w:rsid w:val="00722BBF"/>
    <w:rsid w:val="00722EAA"/>
    <w:rsid w:val="007236CD"/>
    <w:rsid w:val="007237AF"/>
    <w:rsid w:val="007238B2"/>
    <w:rsid w:val="00723D90"/>
    <w:rsid w:val="00723DF8"/>
    <w:rsid w:val="00723E51"/>
    <w:rsid w:val="00723F0A"/>
    <w:rsid w:val="00723F6F"/>
    <w:rsid w:val="007241B4"/>
    <w:rsid w:val="007243AB"/>
    <w:rsid w:val="00724402"/>
    <w:rsid w:val="007244BA"/>
    <w:rsid w:val="00724A3C"/>
    <w:rsid w:val="00724B18"/>
    <w:rsid w:val="00724E6C"/>
    <w:rsid w:val="00725191"/>
    <w:rsid w:val="007251F2"/>
    <w:rsid w:val="007254B7"/>
    <w:rsid w:val="00725594"/>
    <w:rsid w:val="007257D3"/>
    <w:rsid w:val="00725983"/>
    <w:rsid w:val="00725B85"/>
    <w:rsid w:val="00725C6F"/>
    <w:rsid w:val="00725CF1"/>
    <w:rsid w:val="00725F22"/>
    <w:rsid w:val="00725F67"/>
    <w:rsid w:val="00726321"/>
    <w:rsid w:val="00726A3D"/>
    <w:rsid w:val="00726D9E"/>
    <w:rsid w:val="00726E27"/>
    <w:rsid w:val="00727038"/>
    <w:rsid w:val="00727052"/>
    <w:rsid w:val="0072768F"/>
    <w:rsid w:val="007277AB"/>
    <w:rsid w:val="0072788C"/>
    <w:rsid w:val="0072788F"/>
    <w:rsid w:val="007279CD"/>
    <w:rsid w:val="00727B76"/>
    <w:rsid w:val="00727C0A"/>
    <w:rsid w:val="00727DD6"/>
    <w:rsid w:val="00727F34"/>
    <w:rsid w:val="00729382"/>
    <w:rsid w:val="00730009"/>
    <w:rsid w:val="00730B82"/>
    <w:rsid w:val="00730F42"/>
    <w:rsid w:val="00731307"/>
    <w:rsid w:val="007315B5"/>
    <w:rsid w:val="007315E7"/>
    <w:rsid w:val="0073161A"/>
    <w:rsid w:val="007317AA"/>
    <w:rsid w:val="00731A19"/>
    <w:rsid w:val="007321DD"/>
    <w:rsid w:val="00732907"/>
    <w:rsid w:val="00732F75"/>
    <w:rsid w:val="0073338A"/>
    <w:rsid w:val="007339DB"/>
    <w:rsid w:val="00733E01"/>
    <w:rsid w:val="00733FE5"/>
    <w:rsid w:val="00734143"/>
    <w:rsid w:val="00734447"/>
    <w:rsid w:val="0073460F"/>
    <w:rsid w:val="00734692"/>
    <w:rsid w:val="007348A2"/>
    <w:rsid w:val="00734A4D"/>
    <w:rsid w:val="00734F29"/>
    <w:rsid w:val="00735042"/>
    <w:rsid w:val="0073539D"/>
    <w:rsid w:val="007355F5"/>
    <w:rsid w:val="007358FE"/>
    <w:rsid w:val="00735966"/>
    <w:rsid w:val="00735EC7"/>
    <w:rsid w:val="00735F63"/>
    <w:rsid w:val="0073603D"/>
    <w:rsid w:val="00736142"/>
    <w:rsid w:val="007361D1"/>
    <w:rsid w:val="007361D5"/>
    <w:rsid w:val="0073635E"/>
    <w:rsid w:val="007363AD"/>
    <w:rsid w:val="0073669E"/>
    <w:rsid w:val="007366AE"/>
    <w:rsid w:val="00736810"/>
    <w:rsid w:val="00736941"/>
    <w:rsid w:val="00736958"/>
    <w:rsid w:val="0073695F"/>
    <w:rsid w:val="00736A08"/>
    <w:rsid w:val="00736A45"/>
    <w:rsid w:val="00736BFA"/>
    <w:rsid w:val="00737019"/>
    <w:rsid w:val="00737197"/>
    <w:rsid w:val="00737387"/>
    <w:rsid w:val="00737785"/>
    <w:rsid w:val="00737A4D"/>
    <w:rsid w:val="00737C19"/>
    <w:rsid w:val="00737F1C"/>
    <w:rsid w:val="00740014"/>
    <w:rsid w:val="00740149"/>
    <w:rsid w:val="007401C2"/>
    <w:rsid w:val="00740226"/>
    <w:rsid w:val="00740278"/>
    <w:rsid w:val="0074062C"/>
    <w:rsid w:val="0074089C"/>
    <w:rsid w:val="007408B8"/>
    <w:rsid w:val="00740A60"/>
    <w:rsid w:val="00740AAE"/>
    <w:rsid w:val="00740B28"/>
    <w:rsid w:val="00740B7B"/>
    <w:rsid w:val="00740C93"/>
    <w:rsid w:val="00740DFE"/>
    <w:rsid w:val="00741259"/>
    <w:rsid w:val="007412EE"/>
    <w:rsid w:val="00741519"/>
    <w:rsid w:val="007416E2"/>
    <w:rsid w:val="0074180F"/>
    <w:rsid w:val="00741AAD"/>
    <w:rsid w:val="00741B20"/>
    <w:rsid w:val="00741BBB"/>
    <w:rsid w:val="00741BC9"/>
    <w:rsid w:val="00741FC8"/>
    <w:rsid w:val="00742170"/>
    <w:rsid w:val="00742316"/>
    <w:rsid w:val="0074240A"/>
    <w:rsid w:val="0074246E"/>
    <w:rsid w:val="007424BD"/>
    <w:rsid w:val="00742743"/>
    <w:rsid w:val="00742854"/>
    <w:rsid w:val="00742DE7"/>
    <w:rsid w:val="00742EF3"/>
    <w:rsid w:val="00742FDF"/>
    <w:rsid w:val="00743449"/>
    <w:rsid w:val="00743645"/>
    <w:rsid w:val="00743727"/>
    <w:rsid w:val="007437FA"/>
    <w:rsid w:val="00743B37"/>
    <w:rsid w:val="00743C0E"/>
    <w:rsid w:val="00743C2B"/>
    <w:rsid w:val="00743D0E"/>
    <w:rsid w:val="007440AC"/>
    <w:rsid w:val="00744166"/>
    <w:rsid w:val="00744532"/>
    <w:rsid w:val="0074457D"/>
    <w:rsid w:val="0074469E"/>
    <w:rsid w:val="0074475E"/>
    <w:rsid w:val="00744BE4"/>
    <w:rsid w:val="00744CD3"/>
    <w:rsid w:val="00744E59"/>
    <w:rsid w:val="00744E6D"/>
    <w:rsid w:val="00745598"/>
    <w:rsid w:val="0074559B"/>
    <w:rsid w:val="00745B51"/>
    <w:rsid w:val="00745FC3"/>
    <w:rsid w:val="007463D4"/>
    <w:rsid w:val="0074644C"/>
    <w:rsid w:val="00746577"/>
    <w:rsid w:val="007466DC"/>
    <w:rsid w:val="00746A90"/>
    <w:rsid w:val="00746F2A"/>
    <w:rsid w:val="00746FAF"/>
    <w:rsid w:val="0074721F"/>
    <w:rsid w:val="00747268"/>
    <w:rsid w:val="007473F2"/>
    <w:rsid w:val="007475AB"/>
    <w:rsid w:val="0074773F"/>
    <w:rsid w:val="00747A3B"/>
    <w:rsid w:val="00747C43"/>
    <w:rsid w:val="00747E1C"/>
    <w:rsid w:val="00747E4F"/>
    <w:rsid w:val="00747E6E"/>
    <w:rsid w:val="00747EF3"/>
    <w:rsid w:val="00747EFC"/>
    <w:rsid w:val="0075012B"/>
    <w:rsid w:val="0075056D"/>
    <w:rsid w:val="00750B8D"/>
    <w:rsid w:val="00750BC2"/>
    <w:rsid w:val="00750C06"/>
    <w:rsid w:val="00750F02"/>
    <w:rsid w:val="00750F7D"/>
    <w:rsid w:val="0075150E"/>
    <w:rsid w:val="00751B2F"/>
    <w:rsid w:val="00751D4C"/>
    <w:rsid w:val="00751F14"/>
    <w:rsid w:val="00751F19"/>
    <w:rsid w:val="00752011"/>
    <w:rsid w:val="00752104"/>
    <w:rsid w:val="007521FB"/>
    <w:rsid w:val="00752360"/>
    <w:rsid w:val="007523EE"/>
    <w:rsid w:val="00752536"/>
    <w:rsid w:val="0075263B"/>
    <w:rsid w:val="0075264B"/>
    <w:rsid w:val="00752CF8"/>
    <w:rsid w:val="007531B8"/>
    <w:rsid w:val="00753257"/>
    <w:rsid w:val="007532FC"/>
    <w:rsid w:val="0075338C"/>
    <w:rsid w:val="0075371B"/>
    <w:rsid w:val="0075394E"/>
    <w:rsid w:val="00753996"/>
    <w:rsid w:val="00753C74"/>
    <w:rsid w:val="00753C7D"/>
    <w:rsid w:val="00753E5D"/>
    <w:rsid w:val="0075406B"/>
    <w:rsid w:val="0075435D"/>
    <w:rsid w:val="00754732"/>
    <w:rsid w:val="00754C90"/>
    <w:rsid w:val="007550A9"/>
    <w:rsid w:val="007552B3"/>
    <w:rsid w:val="0075542D"/>
    <w:rsid w:val="00755775"/>
    <w:rsid w:val="00755DC9"/>
    <w:rsid w:val="00755E16"/>
    <w:rsid w:val="00755E54"/>
    <w:rsid w:val="007560FA"/>
    <w:rsid w:val="00756486"/>
    <w:rsid w:val="0075654F"/>
    <w:rsid w:val="00756604"/>
    <w:rsid w:val="007568C5"/>
    <w:rsid w:val="00756AE5"/>
    <w:rsid w:val="00756C6C"/>
    <w:rsid w:val="00757478"/>
    <w:rsid w:val="0075747C"/>
    <w:rsid w:val="007578AA"/>
    <w:rsid w:val="0075795B"/>
    <w:rsid w:val="00757ACF"/>
    <w:rsid w:val="00757C5C"/>
    <w:rsid w:val="00757C67"/>
    <w:rsid w:val="00757DA4"/>
    <w:rsid w:val="00757EFE"/>
    <w:rsid w:val="00760492"/>
    <w:rsid w:val="007604DB"/>
    <w:rsid w:val="00760716"/>
    <w:rsid w:val="007609A9"/>
    <w:rsid w:val="00760E73"/>
    <w:rsid w:val="00760F61"/>
    <w:rsid w:val="00761289"/>
    <w:rsid w:val="007612C0"/>
    <w:rsid w:val="007614D7"/>
    <w:rsid w:val="00761A1A"/>
    <w:rsid w:val="00762014"/>
    <w:rsid w:val="0076231B"/>
    <w:rsid w:val="00762578"/>
    <w:rsid w:val="00762594"/>
    <w:rsid w:val="007625BE"/>
    <w:rsid w:val="007627AA"/>
    <w:rsid w:val="007629B6"/>
    <w:rsid w:val="00762A06"/>
    <w:rsid w:val="00762A86"/>
    <w:rsid w:val="00762E4F"/>
    <w:rsid w:val="00763155"/>
    <w:rsid w:val="00763159"/>
    <w:rsid w:val="00763214"/>
    <w:rsid w:val="0076339F"/>
    <w:rsid w:val="00763453"/>
    <w:rsid w:val="007634B5"/>
    <w:rsid w:val="00763568"/>
    <w:rsid w:val="007639CB"/>
    <w:rsid w:val="00763AA1"/>
    <w:rsid w:val="00763BA9"/>
    <w:rsid w:val="00763C36"/>
    <w:rsid w:val="00763C70"/>
    <w:rsid w:val="00763CE2"/>
    <w:rsid w:val="0076423A"/>
    <w:rsid w:val="00764306"/>
    <w:rsid w:val="007645C1"/>
    <w:rsid w:val="007648B8"/>
    <w:rsid w:val="007648E3"/>
    <w:rsid w:val="0076493E"/>
    <w:rsid w:val="00764B76"/>
    <w:rsid w:val="007652AB"/>
    <w:rsid w:val="0076563C"/>
    <w:rsid w:val="007656B2"/>
    <w:rsid w:val="00765887"/>
    <w:rsid w:val="00765923"/>
    <w:rsid w:val="00765BF7"/>
    <w:rsid w:val="00765CD8"/>
    <w:rsid w:val="007661DF"/>
    <w:rsid w:val="007666B1"/>
    <w:rsid w:val="00766903"/>
    <w:rsid w:val="00766947"/>
    <w:rsid w:val="00766EC7"/>
    <w:rsid w:val="00766F9B"/>
    <w:rsid w:val="00767066"/>
    <w:rsid w:val="00767307"/>
    <w:rsid w:val="0076744E"/>
    <w:rsid w:val="0076747D"/>
    <w:rsid w:val="0076793D"/>
    <w:rsid w:val="00767BC9"/>
    <w:rsid w:val="00767E4E"/>
    <w:rsid w:val="00767F35"/>
    <w:rsid w:val="0077000C"/>
    <w:rsid w:val="007701CF"/>
    <w:rsid w:val="00770269"/>
    <w:rsid w:val="007705CE"/>
    <w:rsid w:val="00770604"/>
    <w:rsid w:val="00770A72"/>
    <w:rsid w:val="00770FDD"/>
    <w:rsid w:val="0077100B"/>
    <w:rsid w:val="0077149B"/>
    <w:rsid w:val="00771517"/>
    <w:rsid w:val="00771739"/>
    <w:rsid w:val="0077173F"/>
    <w:rsid w:val="00771889"/>
    <w:rsid w:val="00771C5E"/>
    <w:rsid w:val="00772A30"/>
    <w:rsid w:val="00772CF4"/>
    <w:rsid w:val="00772F43"/>
    <w:rsid w:val="00772F50"/>
    <w:rsid w:val="007730CB"/>
    <w:rsid w:val="007734D4"/>
    <w:rsid w:val="007734D6"/>
    <w:rsid w:val="00773585"/>
    <w:rsid w:val="0077384A"/>
    <w:rsid w:val="00773BA2"/>
    <w:rsid w:val="00773C71"/>
    <w:rsid w:val="00773D02"/>
    <w:rsid w:val="00773DD8"/>
    <w:rsid w:val="00773F9B"/>
    <w:rsid w:val="00774054"/>
    <w:rsid w:val="00774251"/>
    <w:rsid w:val="007742AF"/>
    <w:rsid w:val="00774307"/>
    <w:rsid w:val="00774343"/>
    <w:rsid w:val="00774886"/>
    <w:rsid w:val="007749AC"/>
    <w:rsid w:val="00774E17"/>
    <w:rsid w:val="00774E25"/>
    <w:rsid w:val="00774FDB"/>
    <w:rsid w:val="00775132"/>
    <w:rsid w:val="007752ED"/>
    <w:rsid w:val="007753AE"/>
    <w:rsid w:val="00775F1A"/>
    <w:rsid w:val="007760C0"/>
    <w:rsid w:val="00776476"/>
    <w:rsid w:val="0077664C"/>
    <w:rsid w:val="00776725"/>
    <w:rsid w:val="00776740"/>
    <w:rsid w:val="00776933"/>
    <w:rsid w:val="007769A5"/>
    <w:rsid w:val="00776B9D"/>
    <w:rsid w:val="00776C76"/>
    <w:rsid w:val="00776CE3"/>
    <w:rsid w:val="00776E38"/>
    <w:rsid w:val="00776F00"/>
    <w:rsid w:val="0077738D"/>
    <w:rsid w:val="00777C12"/>
    <w:rsid w:val="00777EED"/>
    <w:rsid w:val="00780201"/>
    <w:rsid w:val="007803FE"/>
    <w:rsid w:val="00780431"/>
    <w:rsid w:val="007805E5"/>
    <w:rsid w:val="007806B0"/>
    <w:rsid w:val="00780982"/>
    <w:rsid w:val="00780C0D"/>
    <w:rsid w:val="00780C80"/>
    <w:rsid w:val="00780CA5"/>
    <w:rsid w:val="007815B0"/>
    <w:rsid w:val="007815F1"/>
    <w:rsid w:val="00781675"/>
    <w:rsid w:val="00781751"/>
    <w:rsid w:val="007817CF"/>
    <w:rsid w:val="007817D0"/>
    <w:rsid w:val="00781913"/>
    <w:rsid w:val="00781ACD"/>
    <w:rsid w:val="00781E88"/>
    <w:rsid w:val="00782089"/>
    <w:rsid w:val="0078215A"/>
    <w:rsid w:val="00782653"/>
    <w:rsid w:val="00782748"/>
    <w:rsid w:val="007827B7"/>
    <w:rsid w:val="00782D39"/>
    <w:rsid w:val="00782DD0"/>
    <w:rsid w:val="00782FC4"/>
    <w:rsid w:val="00783216"/>
    <w:rsid w:val="00783349"/>
    <w:rsid w:val="007833A2"/>
    <w:rsid w:val="007833E3"/>
    <w:rsid w:val="0078354D"/>
    <w:rsid w:val="00783842"/>
    <w:rsid w:val="0078394B"/>
    <w:rsid w:val="00783B12"/>
    <w:rsid w:val="00783B3E"/>
    <w:rsid w:val="00783E78"/>
    <w:rsid w:val="0078419A"/>
    <w:rsid w:val="007844CC"/>
    <w:rsid w:val="0078464C"/>
    <w:rsid w:val="0078471B"/>
    <w:rsid w:val="007847F0"/>
    <w:rsid w:val="00784A5E"/>
    <w:rsid w:val="00784B30"/>
    <w:rsid w:val="00784B41"/>
    <w:rsid w:val="00784B5E"/>
    <w:rsid w:val="00784DC0"/>
    <w:rsid w:val="00785351"/>
    <w:rsid w:val="00785608"/>
    <w:rsid w:val="0078585B"/>
    <w:rsid w:val="00785A02"/>
    <w:rsid w:val="00785A39"/>
    <w:rsid w:val="00785A60"/>
    <w:rsid w:val="00785AD6"/>
    <w:rsid w:val="00785DDB"/>
    <w:rsid w:val="00785F61"/>
    <w:rsid w:val="00785FB1"/>
    <w:rsid w:val="0078618C"/>
    <w:rsid w:val="00786244"/>
    <w:rsid w:val="007864AB"/>
    <w:rsid w:val="00786569"/>
    <w:rsid w:val="007865C1"/>
    <w:rsid w:val="00786629"/>
    <w:rsid w:val="00786751"/>
    <w:rsid w:val="007867AD"/>
    <w:rsid w:val="007868C6"/>
    <w:rsid w:val="00786A21"/>
    <w:rsid w:val="00786EA1"/>
    <w:rsid w:val="00786FA0"/>
    <w:rsid w:val="00787234"/>
    <w:rsid w:val="0078765E"/>
    <w:rsid w:val="00787802"/>
    <w:rsid w:val="00787994"/>
    <w:rsid w:val="00787A3C"/>
    <w:rsid w:val="00787F31"/>
    <w:rsid w:val="00790037"/>
    <w:rsid w:val="0079051D"/>
    <w:rsid w:val="007906BC"/>
    <w:rsid w:val="0079070E"/>
    <w:rsid w:val="007908AD"/>
    <w:rsid w:val="00790BDB"/>
    <w:rsid w:val="00790FB7"/>
    <w:rsid w:val="0079106C"/>
    <w:rsid w:val="00791139"/>
    <w:rsid w:val="007915D2"/>
    <w:rsid w:val="007917C9"/>
    <w:rsid w:val="007918F8"/>
    <w:rsid w:val="00791933"/>
    <w:rsid w:val="00791CD0"/>
    <w:rsid w:val="00791DB5"/>
    <w:rsid w:val="00791DD3"/>
    <w:rsid w:val="00791DE4"/>
    <w:rsid w:val="00791EC3"/>
    <w:rsid w:val="00791ED7"/>
    <w:rsid w:val="00791FC2"/>
    <w:rsid w:val="00791FD4"/>
    <w:rsid w:val="00792063"/>
    <w:rsid w:val="00792503"/>
    <w:rsid w:val="00792581"/>
    <w:rsid w:val="00792899"/>
    <w:rsid w:val="00792976"/>
    <w:rsid w:val="00792B1D"/>
    <w:rsid w:val="00792E11"/>
    <w:rsid w:val="00792EAB"/>
    <w:rsid w:val="00792F92"/>
    <w:rsid w:val="00792FC2"/>
    <w:rsid w:val="00793099"/>
    <w:rsid w:val="007930C1"/>
    <w:rsid w:val="00793105"/>
    <w:rsid w:val="00793A0A"/>
    <w:rsid w:val="00793C88"/>
    <w:rsid w:val="00793CF0"/>
    <w:rsid w:val="00793DDC"/>
    <w:rsid w:val="007940AA"/>
    <w:rsid w:val="007947F4"/>
    <w:rsid w:val="00794B88"/>
    <w:rsid w:val="00794C34"/>
    <w:rsid w:val="00794E57"/>
    <w:rsid w:val="00794EF7"/>
    <w:rsid w:val="007950E9"/>
    <w:rsid w:val="00795803"/>
    <w:rsid w:val="0079584F"/>
    <w:rsid w:val="00795886"/>
    <w:rsid w:val="00795C32"/>
    <w:rsid w:val="00795F77"/>
    <w:rsid w:val="007965E7"/>
    <w:rsid w:val="00796763"/>
    <w:rsid w:val="00796CC8"/>
    <w:rsid w:val="00796E81"/>
    <w:rsid w:val="007970FE"/>
    <w:rsid w:val="007971FB"/>
    <w:rsid w:val="00797472"/>
    <w:rsid w:val="00797844"/>
    <w:rsid w:val="00797B4A"/>
    <w:rsid w:val="00797C74"/>
    <w:rsid w:val="00797D73"/>
    <w:rsid w:val="00797DBA"/>
    <w:rsid w:val="007A01EE"/>
    <w:rsid w:val="007A01F1"/>
    <w:rsid w:val="007A0696"/>
    <w:rsid w:val="007A08E5"/>
    <w:rsid w:val="007A0B12"/>
    <w:rsid w:val="007A0C32"/>
    <w:rsid w:val="007A0E20"/>
    <w:rsid w:val="007A10E3"/>
    <w:rsid w:val="007A1151"/>
    <w:rsid w:val="007A11E9"/>
    <w:rsid w:val="007A1201"/>
    <w:rsid w:val="007A1794"/>
    <w:rsid w:val="007A1BC1"/>
    <w:rsid w:val="007A1C92"/>
    <w:rsid w:val="007A1CBC"/>
    <w:rsid w:val="007A1D1D"/>
    <w:rsid w:val="007A1D7B"/>
    <w:rsid w:val="007A1FDA"/>
    <w:rsid w:val="007A1FE8"/>
    <w:rsid w:val="007A207D"/>
    <w:rsid w:val="007A2A0E"/>
    <w:rsid w:val="007A2A75"/>
    <w:rsid w:val="007A2C2B"/>
    <w:rsid w:val="007A2C7A"/>
    <w:rsid w:val="007A2F27"/>
    <w:rsid w:val="007A35DA"/>
    <w:rsid w:val="007A3658"/>
    <w:rsid w:val="007A3AE5"/>
    <w:rsid w:val="007A3BF5"/>
    <w:rsid w:val="007A3D51"/>
    <w:rsid w:val="007A43AE"/>
    <w:rsid w:val="007A4471"/>
    <w:rsid w:val="007A46A5"/>
    <w:rsid w:val="007A497B"/>
    <w:rsid w:val="007A4C4B"/>
    <w:rsid w:val="007A4D43"/>
    <w:rsid w:val="007A4E14"/>
    <w:rsid w:val="007A4E60"/>
    <w:rsid w:val="007A51C9"/>
    <w:rsid w:val="007A530B"/>
    <w:rsid w:val="007A5591"/>
    <w:rsid w:val="007A56FD"/>
    <w:rsid w:val="007A5858"/>
    <w:rsid w:val="007A585A"/>
    <w:rsid w:val="007A58DB"/>
    <w:rsid w:val="007A5992"/>
    <w:rsid w:val="007A5AC6"/>
    <w:rsid w:val="007A5C2E"/>
    <w:rsid w:val="007A5EBC"/>
    <w:rsid w:val="007A5F5D"/>
    <w:rsid w:val="007A68FD"/>
    <w:rsid w:val="007A6BC1"/>
    <w:rsid w:val="007A6CE5"/>
    <w:rsid w:val="007A6E70"/>
    <w:rsid w:val="007A72C0"/>
    <w:rsid w:val="007A73D2"/>
    <w:rsid w:val="007A77D6"/>
    <w:rsid w:val="007A7A5A"/>
    <w:rsid w:val="007A7B30"/>
    <w:rsid w:val="007A7B65"/>
    <w:rsid w:val="007A7D46"/>
    <w:rsid w:val="007A7D8A"/>
    <w:rsid w:val="007A7E9D"/>
    <w:rsid w:val="007A7FEF"/>
    <w:rsid w:val="007B0170"/>
    <w:rsid w:val="007B041A"/>
    <w:rsid w:val="007B0584"/>
    <w:rsid w:val="007B0605"/>
    <w:rsid w:val="007B0BA7"/>
    <w:rsid w:val="007B0E82"/>
    <w:rsid w:val="007B0E88"/>
    <w:rsid w:val="007B10F1"/>
    <w:rsid w:val="007B1B80"/>
    <w:rsid w:val="007B230B"/>
    <w:rsid w:val="007B27BC"/>
    <w:rsid w:val="007B2F39"/>
    <w:rsid w:val="007B2F4F"/>
    <w:rsid w:val="007B2FC5"/>
    <w:rsid w:val="007B3425"/>
    <w:rsid w:val="007B3513"/>
    <w:rsid w:val="007B3696"/>
    <w:rsid w:val="007B36C3"/>
    <w:rsid w:val="007B38AA"/>
    <w:rsid w:val="007B39AC"/>
    <w:rsid w:val="007B3CF0"/>
    <w:rsid w:val="007B3CFE"/>
    <w:rsid w:val="007B3D9F"/>
    <w:rsid w:val="007B3E6D"/>
    <w:rsid w:val="007B3EB8"/>
    <w:rsid w:val="007B403A"/>
    <w:rsid w:val="007B4279"/>
    <w:rsid w:val="007B4808"/>
    <w:rsid w:val="007B4876"/>
    <w:rsid w:val="007B49AC"/>
    <w:rsid w:val="007B4ABA"/>
    <w:rsid w:val="007B4C64"/>
    <w:rsid w:val="007B4C9C"/>
    <w:rsid w:val="007B4CED"/>
    <w:rsid w:val="007B4F9C"/>
    <w:rsid w:val="007B519E"/>
    <w:rsid w:val="007B51EB"/>
    <w:rsid w:val="007B521D"/>
    <w:rsid w:val="007B52F9"/>
    <w:rsid w:val="007B54CD"/>
    <w:rsid w:val="007B5AEF"/>
    <w:rsid w:val="007B5B63"/>
    <w:rsid w:val="007B64DA"/>
    <w:rsid w:val="007B67B3"/>
    <w:rsid w:val="007B68D0"/>
    <w:rsid w:val="007B692F"/>
    <w:rsid w:val="007B694F"/>
    <w:rsid w:val="007B6B14"/>
    <w:rsid w:val="007B6DA2"/>
    <w:rsid w:val="007B6DDE"/>
    <w:rsid w:val="007B6F83"/>
    <w:rsid w:val="007B6FEC"/>
    <w:rsid w:val="007B7093"/>
    <w:rsid w:val="007B7308"/>
    <w:rsid w:val="007B7511"/>
    <w:rsid w:val="007B754C"/>
    <w:rsid w:val="007B75CF"/>
    <w:rsid w:val="007B7795"/>
    <w:rsid w:val="007B7DF6"/>
    <w:rsid w:val="007B7E25"/>
    <w:rsid w:val="007C003E"/>
    <w:rsid w:val="007C0190"/>
    <w:rsid w:val="007C01BE"/>
    <w:rsid w:val="007C0270"/>
    <w:rsid w:val="007C033D"/>
    <w:rsid w:val="007C0345"/>
    <w:rsid w:val="007C0372"/>
    <w:rsid w:val="007C047D"/>
    <w:rsid w:val="007C0532"/>
    <w:rsid w:val="007C06E7"/>
    <w:rsid w:val="007C0ACD"/>
    <w:rsid w:val="007C0BB3"/>
    <w:rsid w:val="007C0C8E"/>
    <w:rsid w:val="007C10DA"/>
    <w:rsid w:val="007C10DC"/>
    <w:rsid w:val="007C10F4"/>
    <w:rsid w:val="007C121A"/>
    <w:rsid w:val="007C148E"/>
    <w:rsid w:val="007C18C5"/>
    <w:rsid w:val="007C19DD"/>
    <w:rsid w:val="007C1ADE"/>
    <w:rsid w:val="007C1C43"/>
    <w:rsid w:val="007C1D5F"/>
    <w:rsid w:val="007C1D92"/>
    <w:rsid w:val="007C1FB7"/>
    <w:rsid w:val="007C20BD"/>
    <w:rsid w:val="007C236D"/>
    <w:rsid w:val="007C24A4"/>
    <w:rsid w:val="007C24E9"/>
    <w:rsid w:val="007C2668"/>
    <w:rsid w:val="007C26F1"/>
    <w:rsid w:val="007C26FE"/>
    <w:rsid w:val="007C276D"/>
    <w:rsid w:val="007C2931"/>
    <w:rsid w:val="007C29B2"/>
    <w:rsid w:val="007C2C2A"/>
    <w:rsid w:val="007C3120"/>
    <w:rsid w:val="007C3247"/>
    <w:rsid w:val="007C34C0"/>
    <w:rsid w:val="007C35AF"/>
    <w:rsid w:val="007C3882"/>
    <w:rsid w:val="007C3A19"/>
    <w:rsid w:val="007C3CF6"/>
    <w:rsid w:val="007C3D2F"/>
    <w:rsid w:val="007C3E25"/>
    <w:rsid w:val="007C3E78"/>
    <w:rsid w:val="007C47BC"/>
    <w:rsid w:val="007C4822"/>
    <w:rsid w:val="007C4A76"/>
    <w:rsid w:val="007C4C76"/>
    <w:rsid w:val="007C4CC1"/>
    <w:rsid w:val="007C4F62"/>
    <w:rsid w:val="007C5618"/>
    <w:rsid w:val="007C5623"/>
    <w:rsid w:val="007C565A"/>
    <w:rsid w:val="007C572C"/>
    <w:rsid w:val="007C5AAC"/>
    <w:rsid w:val="007C5DB8"/>
    <w:rsid w:val="007C5E52"/>
    <w:rsid w:val="007C5E56"/>
    <w:rsid w:val="007C5EFE"/>
    <w:rsid w:val="007C61EF"/>
    <w:rsid w:val="007C6778"/>
    <w:rsid w:val="007C6967"/>
    <w:rsid w:val="007C6B80"/>
    <w:rsid w:val="007C6D02"/>
    <w:rsid w:val="007C6F70"/>
    <w:rsid w:val="007C70B0"/>
    <w:rsid w:val="007C7108"/>
    <w:rsid w:val="007C73E4"/>
    <w:rsid w:val="007C73F5"/>
    <w:rsid w:val="007C74D7"/>
    <w:rsid w:val="007C7D5E"/>
    <w:rsid w:val="007D0057"/>
    <w:rsid w:val="007D0080"/>
    <w:rsid w:val="007D0176"/>
    <w:rsid w:val="007D02B3"/>
    <w:rsid w:val="007D03C5"/>
    <w:rsid w:val="007D09F6"/>
    <w:rsid w:val="007D0C6D"/>
    <w:rsid w:val="007D0DA5"/>
    <w:rsid w:val="007D0E9E"/>
    <w:rsid w:val="007D0EAA"/>
    <w:rsid w:val="007D0F0D"/>
    <w:rsid w:val="007D111F"/>
    <w:rsid w:val="007D1202"/>
    <w:rsid w:val="007D1352"/>
    <w:rsid w:val="007D13B6"/>
    <w:rsid w:val="007D1432"/>
    <w:rsid w:val="007D14ED"/>
    <w:rsid w:val="007D160D"/>
    <w:rsid w:val="007D1665"/>
    <w:rsid w:val="007D16B7"/>
    <w:rsid w:val="007D1707"/>
    <w:rsid w:val="007D17C5"/>
    <w:rsid w:val="007D1D6B"/>
    <w:rsid w:val="007D1DA2"/>
    <w:rsid w:val="007D1F2D"/>
    <w:rsid w:val="007D1FC1"/>
    <w:rsid w:val="007D2071"/>
    <w:rsid w:val="007D2172"/>
    <w:rsid w:val="007D2908"/>
    <w:rsid w:val="007D2A35"/>
    <w:rsid w:val="007D2B0D"/>
    <w:rsid w:val="007D2E39"/>
    <w:rsid w:val="007D2F78"/>
    <w:rsid w:val="007D3592"/>
    <w:rsid w:val="007D3962"/>
    <w:rsid w:val="007D3A15"/>
    <w:rsid w:val="007D3BE9"/>
    <w:rsid w:val="007D4231"/>
    <w:rsid w:val="007D4914"/>
    <w:rsid w:val="007D4E1A"/>
    <w:rsid w:val="007D4ED4"/>
    <w:rsid w:val="007D4FA9"/>
    <w:rsid w:val="007D5079"/>
    <w:rsid w:val="007D5463"/>
    <w:rsid w:val="007D5592"/>
    <w:rsid w:val="007D578F"/>
    <w:rsid w:val="007D58BF"/>
    <w:rsid w:val="007D590D"/>
    <w:rsid w:val="007D59B5"/>
    <w:rsid w:val="007D5AA1"/>
    <w:rsid w:val="007D5C16"/>
    <w:rsid w:val="007D5DAB"/>
    <w:rsid w:val="007D5FA1"/>
    <w:rsid w:val="007D609A"/>
    <w:rsid w:val="007D61C7"/>
    <w:rsid w:val="007D63A6"/>
    <w:rsid w:val="007D668D"/>
    <w:rsid w:val="007D6A6E"/>
    <w:rsid w:val="007D6A70"/>
    <w:rsid w:val="007D6AC8"/>
    <w:rsid w:val="007D6B5D"/>
    <w:rsid w:val="007D6CC5"/>
    <w:rsid w:val="007D6FB5"/>
    <w:rsid w:val="007D7221"/>
    <w:rsid w:val="007D7266"/>
    <w:rsid w:val="007D727D"/>
    <w:rsid w:val="007D7337"/>
    <w:rsid w:val="007D7370"/>
    <w:rsid w:val="007D7393"/>
    <w:rsid w:val="007D742D"/>
    <w:rsid w:val="007D797F"/>
    <w:rsid w:val="007D79A0"/>
    <w:rsid w:val="007D79FE"/>
    <w:rsid w:val="007D95CE"/>
    <w:rsid w:val="007E050C"/>
    <w:rsid w:val="007E05D9"/>
    <w:rsid w:val="007E0601"/>
    <w:rsid w:val="007E06A7"/>
    <w:rsid w:val="007E07F5"/>
    <w:rsid w:val="007E0C64"/>
    <w:rsid w:val="007E0CDC"/>
    <w:rsid w:val="007E10DC"/>
    <w:rsid w:val="007E117D"/>
    <w:rsid w:val="007E151D"/>
    <w:rsid w:val="007E15F4"/>
    <w:rsid w:val="007E1672"/>
    <w:rsid w:val="007E1ABE"/>
    <w:rsid w:val="007E1EBB"/>
    <w:rsid w:val="007E1EE4"/>
    <w:rsid w:val="007E1F50"/>
    <w:rsid w:val="007E25E3"/>
    <w:rsid w:val="007E2886"/>
    <w:rsid w:val="007E28D8"/>
    <w:rsid w:val="007E2DF9"/>
    <w:rsid w:val="007E2FE9"/>
    <w:rsid w:val="007E3304"/>
    <w:rsid w:val="007E3512"/>
    <w:rsid w:val="007E36AF"/>
    <w:rsid w:val="007E36E3"/>
    <w:rsid w:val="007E3702"/>
    <w:rsid w:val="007E373D"/>
    <w:rsid w:val="007E3B7C"/>
    <w:rsid w:val="007E3CE6"/>
    <w:rsid w:val="007E3D67"/>
    <w:rsid w:val="007E4200"/>
    <w:rsid w:val="007E440D"/>
    <w:rsid w:val="007E4A28"/>
    <w:rsid w:val="007E4BAE"/>
    <w:rsid w:val="007E4C50"/>
    <w:rsid w:val="007E4F72"/>
    <w:rsid w:val="007E5062"/>
    <w:rsid w:val="007E522B"/>
    <w:rsid w:val="007E5726"/>
    <w:rsid w:val="007E57E0"/>
    <w:rsid w:val="007E5886"/>
    <w:rsid w:val="007E59CF"/>
    <w:rsid w:val="007E5DCC"/>
    <w:rsid w:val="007E6124"/>
    <w:rsid w:val="007E654F"/>
    <w:rsid w:val="007E65E7"/>
    <w:rsid w:val="007E6895"/>
    <w:rsid w:val="007E68D5"/>
    <w:rsid w:val="007E691A"/>
    <w:rsid w:val="007E6A2D"/>
    <w:rsid w:val="007E7456"/>
    <w:rsid w:val="007E760B"/>
    <w:rsid w:val="007E78C6"/>
    <w:rsid w:val="007E7906"/>
    <w:rsid w:val="007E7A89"/>
    <w:rsid w:val="007E7B48"/>
    <w:rsid w:val="007E7CF5"/>
    <w:rsid w:val="007E7DC4"/>
    <w:rsid w:val="007F002B"/>
    <w:rsid w:val="007F026F"/>
    <w:rsid w:val="007F0325"/>
    <w:rsid w:val="007F05F1"/>
    <w:rsid w:val="007F0AFA"/>
    <w:rsid w:val="007F0CAA"/>
    <w:rsid w:val="007F0ECF"/>
    <w:rsid w:val="007F0FDB"/>
    <w:rsid w:val="007F1219"/>
    <w:rsid w:val="007F12F5"/>
    <w:rsid w:val="007F1328"/>
    <w:rsid w:val="007F1423"/>
    <w:rsid w:val="007F179A"/>
    <w:rsid w:val="007F1DCC"/>
    <w:rsid w:val="007F234C"/>
    <w:rsid w:val="007F267B"/>
    <w:rsid w:val="007F27D4"/>
    <w:rsid w:val="007F29A7"/>
    <w:rsid w:val="007F2B23"/>
    <w:rsid w:val="007F2B61"/>
    <w:rsid w:val="007F2DF8"/>
    <w:rsid w:val="007F2F06"/>
    <w:rsid w:val="007F3036"/>
    <w:rsid w:val="007F314B"/>
    <w:rsid w:val="007F31BF"/>
    <w:rsid w:val="007F3423"/>
    <w:rsid w:val="007F3581"/>
    <w:rsid w:val="007F35B3"/>
    <w:rsid w:val="007F3AF4"/>
    <w:rsid w:val="007F3C96"/>
    <w:rsid w:val="007F4233"/>
    <w:rsid w:val="007F43CA"/>
    <w:rsid w:val="007F461E"/>
    <w:rsid w:val="007F48D2"/>
    <w:rsid w:val="007F495C"/>
    <w:rsid w:val="007F4E69"/>
    <w:rsid w:val="007F4FE4"/>
    <w:rsid w:val="007F5252"/>
    <w:rsid w:val="007F55F0"/>
    <w:rsid w:val="007F576B"/>
    <w:rsid w:val="007F5EFB"/>
    <w:rsid w:val="007F63A3"/>
    <w:rsid w:val="007F668E"/>
    <w:rsid w:val="007F6782"/>
    <w:rsid w:val="007F67C3"/>
    <w:rsid w:val="007F67DD"/>
    <w:rsid w:val="007F6C59"/>
    <w:rsid w:val="007F6EC1"/>
    <w:rsid w:val="007F6F9E"/>
    <w:rsid w:val="007F707D"/>
    <w:rsid w:val="007F72E5"/>
    <w:rsid w:val="007F7923"/>
    <w:rsid w:val="007F7942"/>
    <w:rsid w:val="007F7A32"/>
    <w:rsid w:val="007F7B3D"/>
    <w:rsid w:val="007F7F94"/>
    <w:rsid w:val="008000C8"/>
    <w:rsid w:val="00800670"/>
    <w:rsid w:val="00800727"/>
    <w:rsid w:val="008007D8"/>
    <w:rsid w:val="00800821"/>
    <w:rsid w:val="00800946"/>
    <w:rsid w:val="00800E88"/>
    <w:rsid w:val="00800FF8"/>
    <w:rsid w:val="0080107F"/>
    <w:rsid w:val="008013FF"/>
    <w:rsid w:val="008015E6"/>
    <w:rsid w:val="008017E1"/>
    <w:rsid w:val="00801C4B"/>
    <w:rsid w:val="00801D41"/>
    <w:rsid w:val="00801DE8"/>
    <w:rsid w:val="0080212B"/>
    <w:rsid w:val="0080217F"/>
    <w:rsid w:val="00802203"/>
    <w:rsid w:val="008028B4"/>
    <w:rsid w:val="008028C6"/>
    <w:rsid w:val="00802D38"/>
    <w:rsid w:val="00802F59"/>
    <w:rsid w:val="008032AA"/>
    <w:rsid w:val="008034B3"/>
    <w:rsid w:val="00803763"/>
    <w:rsid w:val="00803903"/>
    <w:rsid w:val="00803996"/>
    <w:rsid w:val="00803F26"/>
    <w:rsid w:val="008044BD"/>
    <w:rsid w:val="00804639"/>
    <w:rsid w:val="00804736"/>
    <w:rsid w:val="00804926"/>
    <w:rsid w:val="008049AE"/>
    <w:rsid w:val="008049F3"/>
    <w:rsid w:val="00804A0A"/>
    <w:rsid w:val="00804DDB"/>
    <w:rsid w:val="00804E86"/>
    <w:rsid w:val="00805046"/>
    <w:rsid w:val="008053A9"/>
    <w:rsid w:val="008053B3"/>
    <w:rsid w:val="00805519"/>
    <w:rsid w:val="00805593"/>
    <w:rsid w:val="0080578F"/>
    <w:rsid w:val="008057C1"/>
    <w:rsid w:val="008057F1"/>
    <w:rsid w:val="00805E15"/>
    <w:rsid w:val="0080682C"/>
    <w:rsid w:val="00806A21"/>
    <w:rsid w:val="00806AEF"/>
    <w:rsid w:val="00806C68"/>
    <w:rsid w:val="00806CCE"/>
    <w:rsid w:val="00806ECE"/>
    <w:rsid w:val="008071F9"/>
    <w:rsid w:val="008073ED"/>
    <w:rsid w:val="008075FB"/>
    <w:rsid w:val="008077B9"/>
    <w:rsid w:val="00807CC1"/>
    <w:rsid w:val="00807D15"/>
    <w:rsid w:val="00807D1E"/>
    <w:rsid w:val="00807E9C"/>
    <w:rsid w:val="00810035"/>
    <w:rsid w:val="0081003E"/>
    <w:rsid w:val="008102C8"/>
    <w:rsid w:val="0081037B"/>
    <w:rsid w:val="00810645"/>
    <w:rsid w:val="0081091E"/>
    <w:rsid w:val="008109C7"/>
    <w:rsid w:val="00810B82"/>
    <w:rsid w:val="008111DA"/>
    <w:rsid w:val="0081122C"/>
    <w:rsid w:val="0081123D"/>
    <w:rsid w:val="00811279"/>
    <w:rsid w:val="00811410"/>
    <w:rsid w:val="00811492"/>
    <w:rsid w:val="00811B67"/>
    <w:rsid w:val="00811DF8"/>
    <w:rsid w:val="0081204B"/>
    <w:rsid w:val="008122AB"/>
    <w:rsid w:val="00812357"/>
    <w:rsid w:val="00812364"/>
    <w:rsid w:val="00812422"/>
    <w:rsid w:val="00812483"/>
    <w:rsid w:val="00812563"/>
    <w:rsid w:val="008129E9"/>
    <w:rsid w:val="00812AF4"/>
    <w:rsid w:val="00812BCB"/>
    <w:rsid w:val="00812C9A"/>
    <w:rsid w:val="00812FD6"/>
    <w:rsid w:val="008130C3"/>
    <w:rsid w:val="00813502"/>
    <w:rsid w:val="00813673"/>
    <w:rsid w:val="00813781"/>
    <w:rsid w:val="008139F8"/>
    <w:rsid w:val="00813A77"/>
    <w:rsid w:val="00813ADD"/>
    <w:rsid w:val="00813D22"/>
    <w:rsid w:val="00813DF8"/>
    <w:rsid w:val="00814089"/>
    <w:rsid w:val="0081422B"/>
    <w:rsid w:val="00814371"/>
    <w:rsid w:val="0081472E"/>
    <w:rsid w:val="0081509C"/>
    <w:rsid w:val="008152A0"/>
    <w:rsid w:val="0081536D"/>
    <w:rsid w:val="00815429"/>
    <w:rsid w:val="00815436"/>
    <w:rsid w:val="00815A57"/>
    <w:rsid w:val="00815AC8"/>
    <w:rsid w:val="00815B96"/>
    <w:rsid w:val="00815F4F"/>
    <w:rsid w:val="00816275"/>
    <w:rsid w:val="00816390"/>
    <w:rsid w:val="008163EC"/>
    <w:rsid w:val="0081671C"/>
    <w:rsid w:val="0081690C"/>
    <w:rsid w:val="00816FDA"/>
    <w:rsid w:val="00816FE8"/>
    <w:rsid w:val="0081709E"/>
    <w:rsid w:val="008172D3"/>
    <w:rsid w:val="008174A5"/>
    <w:rsid w:val="008174D2"/>
    <w:rsid w:val="008178E6"/>
    <w:rsid w:val="00817A59"/>
    <w:rsid w:val="00817D96"/>
    <w:rsid w:val="0082013A"/>
    <w:rsid w:val="008201D3"/>
    <w:rsid w:val="008204C2"/>
    <w:rsid w:val="00820500"/>
    <w:rsid w:val="00820559"/>
    <w:rsid w:val="00820597"/>
    <w:rsid w:val="008206EC"/>
    <w:rsid w:val="00820B60"/>
    <w:rsid w:val="00820B93"/>
    <w:rsid w:val="00820D26"/>
    <w:rsid w:val="0082106C"/>
    <w:rsid w:val="00821087"/>
    <w:rsid w:val="00821737"/>
    <w:rsid w:val="00821938"/>
    <w:rsid w:val="00821BD0"/>
    <w:rsid w:val="008220C0"/>
    <w:rsid w:val="00822289"/>
    <w:rsid w:val="0082266D"/>
    <w:rsid w:val="0082291E"/>
    <w:rsid w:val="0082293E"/>
    <w:rsid w:val="00822BA4"/>
    <w:rsid w:val="00822D60"/>
    <w:rsid w:val="00822D77"/>
    <w:rsid w:val="00822E70"/>
    <w:rsid w:val="00823008"/>
    <w:rsid w:val="008231F5"/>
    <w:rsid w:val="008232F0"/>
    <w:rsid w:val="0082347E"/>
    <w:rsid w:val="008236EF"/>
    <w:rsid w:val="008238CE"/>
    <w:rsid w:val="0082399F"/>
    <w:rsid w:val="00823AD4"/>
    <w:rsid w:val="00823C2E"/>
    <w:rsid w:val="00823CB4"/>
    <w:rsid w:val="00823EB1"/>
    <w:rsid w:val="00823F51"/>
    <w:rsid w:val="00824576"/>
    <w:rsid w:val="00824A78"/>
    <w:rsid w:val="00824B68"/>
    <w:rsid w:val="00824D28"/>
    <w:rsid w:val="00824DF1"/>
    <w:rsid w:val="00824E29"/>
    <w:rsid w:val="0082544C"/>
    <w:rsid w:val="008259D5"/>
    <w:rsid w:val="008259F8"/>
    <w:rsid w:val="00825B25"/>
    <w:rsid w:val="00825D1A"/>
    <w:rsid w:val="00825DFA"/>
    <w:rsid w:val="008263E9"/>
    <w:rsid w:val="0082654B"/>
    <w:rsid w:val="00826628"/>
    <w:rsid w:val="0082662D"/>
    <w:rsid w:val="0082688F"/>
    <w:rsid w:val="00826C12"/>
    <w:rsid w:val="00826C69"/>
    <w:rsid w:val="00827085"/>
    <w:rsid w:val="008276BB"/>
    <w:rsid w:val="00827806"/>
    <w:rsid w:val="00827C02"/>
    <w:rsid w:val="00827E09"/>
    <w:rsid w:val="008300D6"/>
    <w:rsid w:val="0083027D"/>
    <w:rsid w:val="008306DF"/>
    <w:rsid w:val="00830781"/>
    <w:rsid w:val="008307D7"/>
    <w:rsid w:val="008308FA"/>
    <w:rsid w:val="00830A73"/>
    <w:rsid w:val="00831213"/>
    <w:rsid w:val="0083142E"/>
    <w:rsid w:val="00831470"/>
    <w:rsid w:val="0083185B"/>
    <w:rsid w:val="008319D4"/>
    <w:rsid w:val="00831C18"/>
    <w:rsid w:val="00831CD8"/>
    <w:rsid w:val="00831DD8"/>
    <w:rsid w:val="00831EAA"/>
    <w:rsid w:val="0083222B"/>
    <w:rsid w:val="0083228B"/>
    <w:rsid w:val="0083257A"/>
    <w:rsid w:val="008327F6"/>
    <w:rsid w:val="00832801"/>
    <w:rsid w:val="008328DF"/>
    <w:rsid w:val="008329DF"/>
    <w:rsid w:val="00832F59"/>
    <w:rsid w:val="008330C0"/>
    <w:rsid w:val="008331AA"/>
    <w:rsid w:val="008331FC"/>
    <w:rsid w:val="008332E2"/>
    <w:rsid w:val="00833376"/>
    <w:rsid w:val="00833651"/>
    <w:rsid w:val="00833759"/>
    <w:rsid w:val="008337CC"/>
    <w:rsid w:val="008338A2"/>
    <w:rsid w:val="0083391C"/>
    <w:rsid w:val="00833941"/>
    <w:rsid w:val="00833A65"/>
    <w:rsid w:val="00833AFB"/>
    <w:rsid w:val="00833B9E"/>
    <w:rsid w:val="00833D30"/>
    <w:rsid w:val="00833D9C"/>
    <w:rsid w:val="00833E22"/>
    <w:rsid w:val="00834053"/>
    <w:rsid w:val="008342BD"/>
    <w:rsid w:val="00834362"/>
    <w:rsid w:val="00834471"/>
    <w:rsid w:val="00834AD4"/>
    <w:rsid w:val="00834EAA"/>
    <w:rsid w:val="008351D0"/>
    <w:rsid w:val="0083526F"/>
    <w:rsid w:val="0083530C"/>
    <w:rsid w:val="008356CF"/>
    <w:rsid w:val="0083580C"/>
    <w:rsid w:val="008359E5"/>
    <w:rsid w:val="00835B4E"/>
    <w:rsid w:val="00835E27"/>
    <w:rsid w:val="0083605B"/>
    <w:rsid w:val="0083653B"/>
    <w:rsid w:val="00836829"/>
    <w:rsid w:val="00836E6F"/>
    <w:rsid w:val="00836EFC"/>
    <w:rsid w:val="00836F55"/>
    <w:rsid w:val="00836FA4"/>
    <w:rsid w:val="00837097"/>
    <w:rsid w:val="008372F4"/>
    <w:rsid w:val="0083774C"/>
    <w:rsid w:val="008377A9"/>
    <w:rsid w:val="00837898"/>
    <w:rsid w:val="00837A3C"/>
    <w:rsid w:val="00837BC4"/>
    <w:rsid w:val="00837BCA"/>
    <w:rsid w:val="00837D15"/>
    <w:rsid w:val="008405C0"/>
    <w:rsid w:val="008409A4"/>
    <w:rsid w:val="00840D58"/>
    <w:rsid w:val="00840E50"/>
    <w:rsid w:val="00840F6F"/>
    <w:rsid w:val="008410C1"/>
    <w:rsid w:val="008416E1"/>
    <w:rsid w:val="00841725"/>
    <w:rsid w:val="00841A5F"/>
    <w:rsid w:val="00841CBF"/>
    <w:rsid w:val="00842517"/>
    <w:rsid w:val="0084268B"/>
    <w:rsid w:val="00842778"/>
    <w:rsid w:val="0084289B"/>
    <w:rsid w:val="008428F2"/>
    <w:rsid w:val="00842A2B"/>
    <w:rsid w:val="00842BA3"/>
    <w:rsid w:val="00842C37"/>
    <w:rsid w:val="00842FA7"/>
    <w:rsid w:val="00843058"/>
    <w:rsid w:val="00843143"/>
    <w:rsid w:val="008433E1"/>
    <w:rsid w:val="008436E1"/>
    <w:rsid w:val="008438DF"/>
    <w:rsid w:val="00843903"/>
    <w:rsid w:val="00843B34"/>
    <w:rsid w:val="00843BC6"/>
    <w:rsid w:val="00843CB3"/>
    <w:rsid w:val="00843D07"/>
    <w:rsid w:val="00843D1C"/>
    <w:rsid w:val="00843E61"/>
    <w:rsid w:val="0084405C"/>
    <w:rsid w:val="008440F7"/>
    <w:rsid w:val="00844186"/>
    <w:rsid w:val="008443E2"/>
    <w:rsid w:val="00844545"/>
    <w:rsid w:val="00844AF8"/>
    <w:rsid w:val="00844B07"/>
    <w:rsid w:val="00844C88"/>
    <w:rsid w:val="00845218"/>
    <w:rsid w:val="0084581B"/>
    <w:rsid w:val="00845970"/>
    <w:rsid w:val="00845A27"/>
    <w:rsid w:val="00845F79"/>
    <w:rsid w:val="00846034"/>
    <w:rsid w:val="008460C3"/>
    <w:rsid w:val="008462A5"/>
    <w:rsid w:val="008462EE"/>
    <w:rsid w:val="008465B7"/>
    <w:rsid w:val="008465E2"/>
    <w:rsid w:val="00846779"/>
    <w:rsid w:val="008468BA"/>
    <w:rsid w:val="00846CAE"/>
    <w:rsid w:val="00846E83"/>
    <w:rsid w:val="00847037"/>
    <w:rsid w:val="0084723C"/>
    <w:rsid w:val="00847636"/>
    <w:rsid w:val="00847DCD"/>
    <w:rsid w:val="00847DD3"/>
    <w:rsid w:val="00847F76"/>
    <w:rsid w:val="00847FFA"/>
    <w:rsid w:val="008507B1"/>
    <w:rsid w:val="008508B6"/>
    <w:rsid w:val="00850A2B"/>
    <w:rsid w:val="00850B5E"/>
    <w:rsid w:val="00850BDA"/>
    <w:rsid w:val="00850D8B"/>
    <w:rsid w:val="00850EA0"/>
    <w:rsid w:val="008511D9"/>
    <w:rsid w:val="0085155E"/>
    <w:rsid w:val="008515DD"/>
    <w:rsid w:val="00851900"/>
    <w:rsid w:val="00851985"/>
    <w:rsid w:val="00851C0E"/>
    <w:rsid w:val="00851CE5"/>
    <w:rsid w:val="00851D0B"/>
    <w:rsid w:val="00851D52"/>
    <w:rsid w:val="00851E9E"/>
    <w:rsid w:val="00852104"/>
    <w:rsid w:val="008521AD"/>
    <w:rsid w:val="008522B3"/>
    <w:rsid w:val="00852461"/>
    <w:rsid w:val="008525E8"/>
    <w:rsid w:val="0085265F"/>
    <w:rsid w:val="008527ED"/>
    <w:rsid w:val="00852B8B"/>
    <w:rsid w:val="00852F41"/>
    <w:rsid w:val="008530E6"/>
    <w:rsid w:val="00853114"/>
    <w:rsid w:val="0085323B"/>
    <w:rsid w:val="008532F0"/>
    <w:rsid w:val="00853362"/>
    <w:rsid w:val="008533FA"/>
    <w:rsid w:val="008534E1"/>
    <w:rsid w:val="008535A2"/>
    <w:rsid w:val="008535D3"/>
    <w:rsid w:val="008537EE"/>
    <w:rsid w:val="00853914"/>
    <w:rsid w:val="00853A6B"/>
    <w:rsid w:val="00853BE1"/>
    <w:rsid w:val="00853DD6"/>
    <w:rsid w:val="00854421"/>
    <w:rsid w:val="0085448B"/>
    <w:rsid w:val="008545DA"/>
    <w:rsid w:val="00854679"/>
    <w:rsid w:val="008547AF"/>
    <w:rsid w:val="00854BB1"/>
    <w:rsid w:val="00854C86"/>
    <w:rsid w:val="00854D85"/>
    <w:rsid w:val="00855201"/>
    <w:rsid w:val="0085525E"/>
    <w:rsid w:val="0085556F"/>
    <w:rsid w:val="008559CD"/>
    <w:rsid w:val="00855C23"/>
    <w:rsid w:val="00856165"/>
    <w:rsid w:val="008562AF"/>
    <w:rsid w:val="008566FE"/>
    <w:rsid w:val="00856883"/>
    <w:rsid w:val="00856887"/>
    <w:rsid w:val="008570DA"/>
    <w:rsid w:val="0085736E"/>
    <w:rsid w:val="008573CB"/>
    <w:rsid w:val="008578E9"/>
    <w:rsid w:val="00857929"/>
    <w:rsid w:val="00857C40"/>
    <w:rsid w:val="00857CD7"/>
    <w:rsid w:val="00857D5C"/>
    <w:rsid w:val="00857E24"/>
    <w:rsid w:val="00857E68"/>
    <w:rsid w:val="008600D6"/>
    <w:rsid w:val="00860182"/>
    <w:rsid w:val="00860202"/>
    <w:rsid w:val="008603EB"/>
    <w:rsid w:val="00860458"/>
    <w:rsid w:val="00860501"/>
    <w:rsid w:val="0086090E"/>
    <w:rsid w:val="00860982"/>
    <w:rsid w:val="00860BE8"/>
    <w:rsid w:val="00860CB9"/>
    <w:rsid w:val="00860E9E"/>
    <w:rsid w:val="0086125D"/>
    <w:rsid w:val="008614B6"/>
    <w:rsid w:val="008615FC"/>
    <w:rsid w:val="00861767"/>
    <w:rsid w:val="00861AC1"/>
    <w:rsid w:val="00861B98"/>
    <w:rsid w:val="00861FD1"/>
    <w:rsid w:val="00861FEC"/>
    <w:rsid w:val="00862430"/>
    <w:rsid w:val="008625CC"/>
    <w:rsid w:val="00862612"/>
    <w:rsid w:val="00862664"/>
    <w:rsid w:val="00862706"/>
    <w:rsid w:val="00862E4F"/>
    <w:rsid w:val="00863041"/>
    <w:rsid w:val="00863217"/>
    <w:rsid w:val="008634A8"/>
    <w:rsid w:val="00863567"/>
    <w:rsid w:val="00863C67"/>
    <w:rsid w:val="00863C88"/>
    <w:rsid w:val="0086401B"/>
    <w:rsid w:val="008640DD"/>
    <w:rsid w:val="008641EB"/>
    <w:rsid w:val="00864308"/>
    <w:rsid w:val="00864335"/>
    <w:rsid w:val="00864561"/>
    <w:rsid w:val="00864568"/>
    <w:rsid w:val="00864693"/>
    <w:rsid w:val="00864967"/>
    <w:rsid w:val="008649A8"/>
    <w:rsid w:val="00864A78"/>
    <w:rsid w:val="00864B14"/>
    <w:rsid w:val="00864C3C"/>
    <w:rsid w:val="00864CE4"/>
    <w:rsid w:val="00864F2F"/>
    <w:rsid w:val="00864FCB"/>
    <w:rsid w:val="008650F4"/>
    <w:rsid w:val="0086518E"/>
    <w:rsid w:val="008651D7"/>
    <w:rsid w:val="008655B7"/>
    <w:rsid w:val="008656FA"/>
    <w:rsid w:val="008657F8"/>
    <w:rsid w:val="00865999"/>
    <w:rsid w:val="00865AF5"/>
    <w:rsid w:val="0086640B"/>
    <w:rsid w:val="008666EC"/>
    <w:rsid w:val="008668F8"/>
    <w:rsid w:val="008669EF"/>
    <w:rsid w:val="00866AD7"/>
    <w:rsid w:val="00866D15"/>
    <w:rsid w:val="0086705B"/>
    <w:rsid w:val="008672B2"/>
    <w:rsid w:val="00867888"/>
    <w:rsid w:val="00867982"/>
    <w:rsid w:val="00867C25"/>
    <w:rsid w:val="00867DAB"/>
    <w:rsid w:val="00867E18"/>
    <w:rsid w:val="008704EB"/>
    <w:rsid w:val="008709E5"/>
    <w:rsid w:val="00870D1B"/>
    <w:rsid w:val="00870EAC"/>
    <w:rsid w:val="00870FDB"/>
    <w:rsid w:val="00871441"/>
    <w:rsid w:val="008715D8"/>
    <w:rsid w:val="0087161E"/>
    <w:rsid w:val="008719DB"/>
    <w:rsid w:val="00871ED2"/>
    <w:rsid w:val="00872277"/>
    <w:rsid w:val="008722B6"/>
    <w:rsid w:val="0087254B"/>
    <w:rsid w:val="008725EB"/>
    <w:rsid w:val="00872757"/>
    <w:rsid w:val="00872786"/>
    <w:rsid w:val="008728F1"/>
    <w:rsid w:val="008731A4"/>
    <w:rsid w:val="00874015"/>
    <w:rsid w:val="00874109"/>
    <w:rsid w:val="00874260"/>
    <w:rsid w:val="0087438A"/>
    <w:rsid w:val="008748C9"/>
    <w:rsid w:val="00874EFA"/>
    <w:rsid w:val="00875032"/>
    <w:rsid w:val="0087546E"/>
    <w:rsid w:val="00875679"/>
    <w:rsid w:val="008756AC"/>
    <w:rsid w:val="008756F1"/>
    <w:rsid w:val="0087576B"/>
    <w:rsid w:val="0087586E"/>
    <w:rsid w:val="008758B9"/>
    <w:rsid w:val="008758F3"/>
    <w:rsid w:val="00875935"/>
    <w:rsid w:val="00875E95"/>
    <w:rsid w:val="00876239"/>
    <w:rsid w:val="00876413"/>
    <w:rsid w:val="00876D91"/>
    <w:rsid w:val="00876DCD"/>
    <w:rsid w:val="00877CA1"/>
    <w:rsid w:val="00877EDB"/>
    <w:rsid w:val="00880254"/>
    <w:rsid w:val="00880255"/>
    <w:rsid w:val="008803F0"/>
    <w:rsid w:val="008804FC"/>
    <w:rsid w:val="008805AF"/>
    <w:rsid w:val="008806AC"/>
    <w:rsid w:val="0088083A"/>
    <w:rsid w:val="008808A4"/>
    <w:rsid w:val="00880A23"/>
    <w:rsid w:val="00880DEF"/>
    <w:rsid w:val="008811E3"/>
    <w:rsid w:val="008814DA"/>
    <w:rsid w:val="008815AA"/>
    <w:rsid w:val="0088170F"/>
    <w:rsid w:val="00881728"/>
    <w:rsid w:val="008818F6"/>
    <w:rsid w:val="00881961"/>
    <w:rsid w:val="00881B28"/>
    <w:rsid w:val="00881B8F"/>
    <w:rsid w:val="00881E20"/>
    <w:rsid w:val="0088215C"/>
    <w:rsid w:val="00882343"/>
    <w:rsid w:val="00882546"/>
    <w:rsid w:val="00882670"/>
    <w:rsid w:val="00882C71"/>
    <w:rsid w:val="00882CE0"/>
    <w:rsid w:val="00883178"/>
    <w:rsid w:val="00883222"/>
    <w:rsid w:val="00883858"/>
    <w:rsid w:val="00883D79"/>
    <w:rsid w:val="00883F23"/>
    <w:rsid w:val="00883FDD"/>
    <w:rsid w:val="008840CD"/>
    <w:rsid w:val="0088411D"/>
    <w:rsid w:val="008847F0"/>
    <w:rsid w:val="008849B3"/>
    <w:rsid w:val="00884A0E"/>
    <w:rsid w:val="00884D33"/>
    <w:rsid w:val="0088504A"/>
    <w:rsid w:val="00885067"/>
    <w:rsid w:val="00885198"/>
    <w:rsid w:val="00885493"/>
    <w:rsid w:val="00885874"/>
    <w:rsid w:val="00885974"/>
    <w:rsid w:val="00885AF2"/>
    <w:rsid w:val="00885C1B"/>
    <w:rsid w:val="00885E36"/>
    <w:rsid w:val="00886007"/>
    <w:rsid w:val="00886052"/>
    <w:rsid w:val="008861EB"/>
    <w:rsid w:val="0088622A"/>
    <w:rsid w:val="00886737"/>
    <w:rsid w:val="00886A8B"/>
    <w:rsid w:val="00886B78"/>
    <w:rsid w:val="00886EB6"/>
    <w:rsid w:val="00886FAC"/>
    <w:rsid w:val="00886FDA"/>
    <w:rsid w:val="00887092"/>
    <w:rsid w:val="00887608"/>
    <w:rsid w:val="00887821"/>
    <w:rsid w:val="00887A35"/>
    <w:rsid w:val="00887ADA"/>
    <w:rsid w:val="00887B73"/>
    <w:rsid w:val="00887DBD"/>
    <w:rsid w:val="00890136"/>
    <w:rsid w:val="0089056E"/>
    <w:rsid w:val="00890783"/>
    <w:rsid w:val="00890AA2"/>
    <w:rsid w:val="00890B76"/>
    <w:rsid w:val="00890EFD"/>
    <w:rsid w:val="008910B7"/>
    <w:rsid w:val="0089132D"/>
    <w:rsid w:val="00891E2E"/>
    <w:rsid w:val="00891FAB"/>
    <w:rsid w:val="0089210F"/>
    <w:rsid w:val="00892249"/>
    <w:rsid w:val="00892573"/>
    <w:rsid w:val="00892675"/>
    <w:rsid w:val="00892955"/>
    <w:rsid w:val="00892977"/>
    <w:rsid w:val="008933DA"/>
    <w:rsid w:val="008934C8"/>
    <w:rsid w:val="00893809"/>
    <w:rsid w:val="00893846"/>
    <w:rsid w:val="00893DFC"/>
    <w:rsid w:val="00893FC6"/>
    <w:rsid w:val="0089419A"/>
    <w:rsid w:val="00894526"/>
    <w:rsid w:val="00894806"/>
    <w:rsid w:val="00894DB6"/>
    <w:rsid w:val="00895209"/>
    <w:rsid w:val="008956D4"/>
    <w:rsid w:val="00895B53"/>
    <w:rsid w:val="00895BB4"/>
    <w:rsid w:val="00895C2C"/>
    <w:rsid w:val="00895D9B"/>
    <w:rsid w:val="00895F8F"/>
    <w:rsid w:val="008960F0"/>
    <w:rsid w:val="0089624B"/>
    <w:rsid w:val="00896AD9"/>
    <w:rsid w:val="00896B92"/>
    <w:rsid w:val="00896FDE"/>
    <w:rsid w:val="0089728D"/>
    <w:rsid w:val="008972C1"/>
    <w:rsid w:val="00897369"/>
    <w:rsid w:val="0089739E"/>
    <w:rsid w:val="008973BF"/>
    <w:rsid w:val="00897695"/>
    <w:rsid w:val="00897785"/>
    <w:rsid w:val="00897798"/>
    <w:rsid w:val="0089789D"/>
    <w:rsid w:val="0089799E"/>
    <w:rsid w:val="00897B7F"/>
    <w:rsid w:val="00897C61"/>
    <w:rsid w:val="008A0204"/>
    <w:rsid w:val="008A026F"/>
    <w:rsid w:val="008A08C5"/>
    <w:rsid w:val="008A0913"/>
    <w:rsid w:val="008A0997"/>
    <w:rsid w:val="008A09CF"/>
    <w:rsid w:val="008A0D24"/>
    <w:rsid w:val="008A10B5"/>
    <w:rsid w:val="008A139A"/>
    <w:rsid w:val="008A14F4"/>
    <w:rsid w:val="008A170F"/>
    <w:rsid w:val="008A1B11"/>
    <w:rsid w:val="008A1DB9"/>
    <w:rsid w:val="008A1DEC"/>
    <w:rsid w:val="008A210E"/>
    <w:rsid w:val="008A240C"/>
    <w:rsid w:val="008A2489"/>
    <w:rsid w:val="008A2BAB"/>
    <w:rsid w:val="008A2F50"/>
    <w:rsid w:val="008A3068"/>
    <w:rsid w:val="008A3075"/>
    <w:rsid w:val="008A3079"/>
    <w:rsid w:val="008A3164"/>
    <w:rsid w:val="008A31F3"/>
    <w:rsid w:val="008A32B4"/>
    <w:rsid w:val="008A37D6"/>
    <w:rsid w:val="008A3890"/>
    <w:rsid w:val="008A38A2"/>
    <w:rsid w:val="008A394C"/>
    <w:rsid w:val="008A3963"/>
    <w:rsid w:val="008A3C26"/>
    <w:rsid w:val="008A3DA2"/>
    <w:rsid w:val="008A4362"/>
    <w:rsid w:val="008A4441"/>
    <w:rsid w:val="008A45A5"/>
    <w:rsid w:val="008A46F3"/>
    <w:rsid w:val="008A48E0"/>
    <w:rsid w:val="008A495F"/>
    <w:rsid w:val="008A4CFB"/>
    <w:rsid w:val="008A5053"/>
    <w:rsid w:val="008A544D"/>
    <w:rsid w:val="008A57A4"/>
    <w:rsid w:val="008A57FA"/>
    <w:rsid w:val="008A5A49"/>
    <w:rsid w:val="008A5B92"/>
    <w:rsid w:val="008A5CC1"/>
    <w:rsid w:val="008A5E07"/>
    <w:rsid w:val="008A6015"/>
    <w:rsid w:val="008A64D0"/>
    <w:rsid w:val="008A65B9"/>
    <w:rsid w:val="008A65E2"/>
    <w:rsid w:val="008A6748"/>
    <w:rsid w:val="008A6A80"/>
    <w:rsid w:val="008A6D0B"/>
    <w:rsid w:val="008A6D6A"/>
    <w:rsid w:val="008A6E8C"/>
    <w:rsid w:val="008A711F"/>
    <w:rsid w:val="008A722F"/>
    <w:rsid w:val="008A7282"/>
    <w:rsid w:val="008A72AA"/>
    <w:rsid w:val="008A7A11"/>
    <w:rsid w:val="008A7A69"/>
    <w:rsid w:val="008B004D"/>
    <w:rsid w:val="008B0159"/>
    <w:rsid w:val="008B01AD"/>
    <w:rsid w:val="008B0310"/>
    <w:rsid w:val="008B0505"/>
    <w:rsid w:val="008B0700"/>
    <w:rsid w:val="008B085F"/>
    <w:rsid w:val="008B0879"/>
    <w:rsid w:val="008B0A39"/>
    <w:rsid w:val="008B153D"/>
    <w:rsid w:val="008B177C"/>
    <w:rsid w:val="008B1A64"/>
    <w:rsid w:val="008B1F2C"/>
    <w:rsid w:val="008B1F71"/>
    <w:rsid w:val="008B23DE"/>
    <w:rsid w:val="008B23F3"/>
    <w:rsid w:val="008B2515"/>
    <w:rsid w:val="008B25F2"/>
    <w:rsid w:val="008B2715"/>
    <w:rsid w:val="008B297A"/>
    <w:rsid w:val="008B2C16"/>
    <w:rsid w:val="008B2FFD"/>
    <w:rsid w:val="008B3145"/>
    <w:rsid w:val="008B3251"/>
    <w:rsid w:val="008B3331"/>
    <w:rsid w:val="008B333C"/>
    <w:rsid w:val="008B3570"/>
    <w:rsid w:val="008B3597"/>
    <w:rsid w:val="008B36CF"/>
    <w:rsid w:val="008B3B30"/>
    <w:rsid w:val="008B3FB8"/>
    <w:rsid w:val="008B43D5"/>
    <w:rsid w:val="008B44D0"/>
    <w:rsid w:val="008B4574"/>
    <w:rsid w:val="008B490A"/>
    <w:rsid w:val="008B4B9B"/>
    <w:rsid w:val="008B4CF9"/>
    <w:rsid w:val="008B4D79"/>
    <w:rsid w:val="008B4D7E"/>
    <w:rsid w:val="008B5080"/>
    <w:rsid w:val="008B5242"/>
    <w:rsid w:val="008B5262"/>
    <w:rsid w:val="008B530E"/>
    <w:rsid w:val="008B53BD"/>
    <w:rsid w:val="008B542D"/>
    <w:rsid w:val="008B5610"/>
    <w:rsid w:val="008B5688"/>
    <w:rsid w:val="008B59D0"/>
    <w:rsid w:val="008B5E5B"/>
    <w:rsid w:val="008B6015"/>
    <w:rsid w:val="008B6314"/>
    <w:rsid w:val="008B634F"/>
    <w:rsid w:val="008B6469"/>
    <w:rsid w:val="008B6656"/>
    <w:rsid w:val="008B665D"/>
    <w:rsid w:val="008B6726"/>
    <w:rsid w:val="008B67C7"/>
    <w:rsid w:val="008B68B8"/>
    <w:rsid w:val="008B6B83"/>
    <w:rsid w:val="008B6D69"/>
    <w:rsid w:val="008B6E01"/>
    <w:rsid w:val="008B6FCF"/>
    <w:rsid w:val="008B7083"/>
    <w:rsid w:val="008B7535"/>
    <w:rsid w:val="008B7990"/>
    <w:rsid w:val="008B79F6"/>
    <w:rsid w:val="008B79FD"/>
    <w:rsid w:val="008B7BB5"/>
    <w:rsid w:val="008B7FA8"/>
    <w:rsid w:val="008B7FC8"/>
    <w:rsid w:val="008C01BD"/>
    <w:rsid w:val="008C035B"/>
    <w:rsid w:val="008C0379"/>
    <w:rsid w:val="008C03F7"/>
    <w:rsid w:val="008C04D4"/>
    <w:rsid w:val="008C0628"/>
    <w:rsid w:val="008C086A"/>
    <w:rsid w:val="008C0B87"/>
    <w:rsid w:val="008C0CEF"/>
    <w:rsid w:val="008C119C"/>
    <w:rsid w:val="008C11F3"/>
    <w:rsid w:val="008C12A1"/>
    <w:rsid w:val="008C13F5"/>
    <w:rsid w:val="008C21DC"/>
    <w:rsid w:val="008C2243"/>
    <w:rsid w:val="008C22E3"/>
    <w:rsid w:val="008C22E7"/>
    <w:rsid w:val="008C25F3"/>
    <w:rsid w:val="008C275B"/>
    <w:rsid w:val="008C2F46"/>
    <w:rsid w:val="008C30E6"/>
    <w:rsid w:val="008C3316"/>
    <w:rsid w:val="008C343F"/>
    <w:rsid w:val="008C370E"/>
    <w:rsid w:val="008C3A17"/>
    <w:rsid w:val="008C3A60"/>
    <w:rsid w:val="008C3E37"/>
    <w:rsid w:val="008C3F67"/>
    <w:rsid w:val="008C405A"/>
    <w:rsid w:val="008C41A3"/>
    <w:rsid w:val="008C481B"/>
    <w:rsid w:val="008C4CF7"/>
    <w:rsid w:val="008C4FCA"/>
    <w:rsid w:val="008C50A3"/>
    <w:rsid w:val="008C5662"/>
    <w:rsid w:val="008C5675"/>
    <w:rsid w:val="008C5699"/>
    <w:rsid w:val="008C5ADE"/>
    <w:rsid w:val="008C615B"/>
    <w:rsid w:val="008C61AD"/>
    <w:rsid w:val="008C6210"/>
    <w:rsid w:val="008C6275"/>
    <w:rsid w:val="008C62C0"/>
    <w:rsid w:val="008C6318"/>
    <w:rsid w:val="008C6C87"/>
    <w:rsid w:val="008C7060"/>
    <w:rsid w:val="008C744A"/>
    <w:rsid w:val="008C759B"/>
    <w:rsid w:val="008C75C8"/>
    <w:rsid w:val="008C769D"/>
    <w:rsid w:val="008C77AE"/>
    <w:rsid w:val="008C7C5B"/>
    <w:rsid w:val="008C7DD1"/>
    <w:rsid w:val="008C7E5D"/>
    <w:rsid w:val="008C7E85"/>
    <w:rsid w:val="008C7EFF"/>
    <w:rsid w:val="008C7FB7"/>
    <w:rsid w:val="008D0171"/>
    <w:rsid w:val="008D045C"/>
    <w:rsid w:val="008D04B1"/>
    <w:rsid w:val="008D0C42"/>
    <w:rsid w:val="008D0EDE"/>
    <w:rsid w:val="008D10B4"/>
    <w:rsid w:val="008D174C"/>
    <w:rsid w:val="008D1D89"/>
    <w:rsid w:val="008D1E0A"/>
    <w:rsid w:val="008D1E4A"/>
    <w:rsid w:val="008D1F74"/>
    <w:rsid w:val="008D232E"/>
    <w:rsid w:val="008D2550"/>
    <w:rsid w:val="008D26F1"/>
    <w:rsid w:val="008D2B3C"/>
    <w:rsid w:val="008D2B4E"/>
    <w:rsid w:val="008D2E24"/>
    <w:rsid w:val="008D2E26"/>
    <w:rsid w:val="008D344A"/>
    <w:rsid w:val="008D35F8"/>
    <w:rsid w:val="008D366B"/>
    <w:rsid w:val="008D36A3"/>
    <w:rsid w:val="008D3719"/>
    <w:rsid w:val="008D37FF"/>
    <w:rsid w:val="008D39CE"/>
    <w:rsid w:val="008D3ED9"/>
    <w:rsid w:val="008D3F92"/>
    <w:rsid w:val="008D4388"/>
    <w:rsid w:val="008D43D2"/>
    <w:rsid w:val="008D4415"/>
    <w:rsid w:val="008D4526"/>
    <w:rsid w:val="008D47A7"/>
    <w:rsid w:val="008D4A87"/>
    <w:rsid w:val="008D4D2C"/>
    <w:rsid w:val="008D4DAC"/>
    <w:rsid w:val="008D4DD0"/>
    <w:rsid w:val="008D5048"/>
    <w:rsid w:val="008D53AB"/>
    <w:rsid w:val="008D5518"/>
    <w:rsid w:val="008D598E"/>
    <w:rsid w:val="008D59AC"/>
    <w:rsid w:val="008D5A3D"/>
    <w:rsid w:val="008D5AAB"/>
    <w:rsid w:val="008D5AEA"/>
    <w:rsid w:val="008D5AED"/>
    <w:rsid w:val="008D5BBC"/>
    <w:rsid w:val="008D5EC8"/>
    <w:rsid w:val="008D5EEB"/>
    <w:rsid w:val="008D62AA"/>
    <w:rsid w:val="008D6653"/>
    <w:rsid w:val="008D6A10"/>
    <w:rsid w:val="008D6AF0"/>
    <w:rsid w:val="008D6E68"/>
    <w:rsid w:val="008D70FC"/>
    <w:rsid w:val="008D7BB4"/>
    <w:rsid w:val="008D7C11"/>
    <w:rsid w:val="008D7D9C"/>
    <w:rsid w:val="008E04B5"/>
    <w:rsid w:val="008E0792"/>
    <w:rsid w:val="008E07D5"/>
    <w:rsid w:val="008E0998"/>
    <w:rsid w:val="008E0B63"/>
    <w:rsid w:val="008E0EA0"/>
    <w:rsid w:val="008E1778"/>
    <w:rsid w:val="008E18F9"/>
    <w:rsid w:val="008E195A"/>
    <w:rsid w:val="008E1A0C"/>
    <w:rsid w:val="008E1E20"/>
    <w:rsid w:val="008E1FF9"/>
    <w:rsid w:val="008E225B"/>
    <w:rsid w:val="008E2326"/>
    <w:rsid w:val="008E247A"/>
    <w:rsid w:val="008E25AA"/>
    <w:rsid w:val="008E25F3"/>
    <w:rsid w:val="008E26A0"/>
    <w:rsid w:val="008E2945"/>
    <w:rsid w:val="008E2DEC"/>
    <w:rsid w:val="008E3195"/>
    <w:rsid w:val="008E322D"/>
    <w:rsid w:val="008E32D1"/>
    <w:rsid w:val="008E32D8"/>
    <w:rsid w:val="008E378A"/>
    <w:rsid w:val="008E37B8"/>
    <w:rsid w:val="008E37F8"/>
    <w:rsid w:val="008E39C9"/>
    <w:rsid w:val="008E3B9A"/>
    <w:rsid w:val="008E3EC3"/>
    <w:rsid w:val="008E3FAD"/>
    <w:rsid w:val="008E41F5"/>
    <w:rsid w:val="008E4335"/>
    <w:rsid w:val="008E435A"/>
    <w:rsid w:val="008E435C"/>
    <w:rsid w:val="008E48D3"/>
    <w:rsid w:val="008E499F"/>
    <w:rsid w:val="008E4AB5"/>
    <w:rsid w:val="008E4BA5"/>
    <w:rsid w:val="008E53BE"/>
    <w:rsid w:val="008E5446"/>
    <w:rsid w:val="008E5462"/>
    <w:rsid w:val="008E562E"/>
    <w:rsid w:val="008E5AD0"/>
    <w:rsid w:val="008E5B3E"/>
    <w:rsid w:val="008E5E14"/>
    <w:rsid w:val="008E60D2"/>
    <w:rsid w:val="008E6109"/>
    <w:rsid w:val="008E6298"/>
    <w:rsid w:val="008E6897"/>
    <w:rsid w:val="008E69E1"/>
    <w:rsid w:val="008E69E2"/>
    <w:rsid w:val="008E6AE8"/>
    <w:rsid w:val="008E6C00"/>
    <w:rsid w:val="008E6C72"/>
    <w:rsid w:val="008E72C0"/>
    <w:rsid w:val="008E7320"/>
    <w:rsid w:val="008E7402"/>
    <w:rsid w:val="008E74BF"/>
    <w:rsid w:val="008E74C9"/>
    <w:rsid w:val="008E763D"/>
    <w:rsid w:val="008E772B"/>
    <w:rsid w:val="008E7A5C"/>
    <w:rsid w:val="008E7CB0"/>
    <w:rsid w:val="008E7F52"/>
    <w:rsid w:val="008F0069"/>
    <w:rsid w:val="008F00F0"/>
    <w:rsid w:val="008F02AA"/>
    <w:rsid w:val="008F0766"/>
    <w:rsid w:val="008F0D27"/>
    <w:rsid w:val="008F1111"/>
    <w:rsid w:val="008F1615"/>
    <w:rsid w:val="008F16EC"/>
    <w:rsid w:val="008F17DC"/>
    <w:rsid w:val="008F1ABB"/>
    <w:rsid w:val="008F1CE5"/>
    <w:rsid w:val="008F1F36"/>
    <w:rsid w:val="008F225A"/>
    <w:rsid w:val="008F22C6"/>
    <w:rsid w:val="008F2467"/>
    <w:rsid w:val="008F250C"/>
    <w:rsid w:val="008F2641"/>
    <w:rsid w:val="008F28C6"/>
    <w:rsid w:val="008F2A1E"/>
    <w:rsid w:val="008F2AB0"/>
    <w:rsid w:val="008F2E3F"/>
    <w:rsid w:val="008F2F58"/>
    <w:rsid w:val="008F2F65"/>
    <w:rsid w:val="008F30BE"/>
    <w:rsid w:val="008F310A"/>
    <w:rsid w:val="008F318B"/>
    <w:rsid w:val="008F3405"/>
    <w:rsid w:val="008F351D"/>
    <w:rsid w:val="008F381B"/>
    <w:rsid w:val="008F388F"/>
    <w:rsid w:val="008F3C23"/>
    <w:rsid w:val="008F3D69"/>
    <w:rsid w:val="008F40F4"/>
    <w:rsid w:val="008F46DD"/>
    <w:rsid w:val="008F4709"/>
    <w:rsid w:val="008F47FF"/>
    <w:rsid w:val="008F49F1"/>
    <w:rsid w:val="008F4CD6"/>
    <w:rsid w:val="008F4D1A"/>
    <w:rsid w:val="008F50D6"/>
    <w:rsid w:val="008F5205"/>
    <w:rsid w:val="008F52F2"/>
    <w:rsid w:val="008F54E2"/>
    <w:rsid w:val="008F5680"/>
    <w:rsid w:val="008F5756"/>
    <w:rsid w:val="008F5FB6"/>
    <w:rsid w:val="008F614D"/>
    <w:rsid w:val="008F623E"/>
    <w:rsid w:val="008F63E4"/>
    <w:rsid w:val="008F64AB"/>
    <w:rsid w:val="008F66DE"/>
    <w:rsid w:val="008F674D"/>
    <w:rsid w:val="008F685F"/>
    <w:rsid w:val="008F6A75"/>
    <w:rsid w:val="008F6ADE"/>
    <w:rsid w:val="008F6BF8"/>
    <w:rsid w:val="008F7145"/>
    <w:rsid w:val="008F71C4"/>
    <w:rsid w:val="008F7401"/>
    <w:rsid w:val="008F7C5D"/>
    <w:rsid w:val="008F7DED"/>
    <w:rsid w:val="008F7E10"/>
    <w:rsid w:val="008F7FFD"/>
    <w:rsid w:val="00900029"/>
    <w:rsid w:val="0090007D"/>
    <w:rsid w:val="009000C8"/>
    <w:rsid w:val="009000CC"/>
    <w:rsid w:val="0090015E"/>
    <w:rsid w:val="009003EB"/>
    <w:rsid w:val="009004BE"/>
    <w:rsid w:val="00900555"/>
    <w:rsid w:val="0090059F"/>
    <w:rsid w:val="00900D76"/>
    <w:rsid w:val="00900DE2"/>
    <w:rsid w:val="00900E9E"/>
    <w:rsid w:val="00900F00"/>
    <w:rsid w:val="00901090"/>
    <w:rsid w:val="009013B6"/>
    <w:rsid w:val="00901414"/>
    <w:rsid w:val="0090199B"/>
    <w:rsid w:val="00901BB5"/>
    <w:rsid w:val="00901D68"/>
    <w:rsid w:val="009020A9"/>
    <w:rsid w:val="009020D5"/>
    <w:rsid w:val="009025D8"/>
    <w:rsid w:val="0090269F"/>
    <w:rsid w:val="00902876"/>
    <w:rsid w:val="00902C53"/>
    <w:rsid w:val="00902DA5"/>
    <w:rsid w:val="00902F0C"/>
    <w:rsid w:val="00902F53"/>
    <w:rsid w:val="0090328A"/>
    <w:rsid w:val="00903406"/>
    <w:rsid w:val="00903527"/>
    <w:rsid w:val="00903542"/>
    <w:rsid w:val="00903563"/>
    <w:rsid w:val="00903705"/>
    <w:rsid w:val="009037A6"/>
    <w:rsid w:val="009037FF"/>
    <w:rsid w:val="00903B1F"/>
    <w:rsid w:val="00903D6D"/>
    <w:rsid w:val="00903DA5"/>
    <w:rsid w:val="00904298"/>
    <w:rsid w:val="00904301"/>
    <w:rsid w:val="00904703"/>
    <w:rsid w:val="0090499A"/>
    <w:rsid w:val="00904C41"/>
    <w:rsid w:val="00904ED9"/>
    <w:rsid w:val="00905050"/>
    <w:rsid w:val="009050AF"/>
    <w:rsid w:val="00905238"/>
    <w:rsid w:val="009054CF"/>
    <w:rsid w:val="00905542"/>
    <w:rsid w:val="00905854"/>
    <w:rsid w:val="00905F16"/>
    <w:rsid w:val="00906304"/>
    <w:rsid w:val="00906602"/>
    <w:rsid w:val="00906772"/>
    <w:rsid w:val="00906816"/>
    <w:rsid w:val="00906E0F"/>
    <w:rsid w:val="00906E95"/>
    <w:rsid w:val="0090707D"/>
    <w:rsid w:val="00907090"/>
    <w:rsid w:val="00907224"/>
    <w:rsid w:val="009075B5"/>
    <w:rsid w:val="00907769"/>
    <w:rsid w:val="00907844"/>
    <w:rsid w:val="00907B24"/>
    <w:rsid w:val="00907C0C"/>
    <w:rsid w:val="00907E00"/>
    <w:rsid w:val="00910148"/>
    <w:rsid w:val="009106BF"/>
    <w:rsid w:val="009106E2"/>
    <w:rsid w:val="009107AE"/>
    <w:rsid w:val="00910B85"/>
    <w:rsid w:val="00910BAC"/>
    <w:rsid w:val="00910C74"/>
    <w:rsid w:val="0091120C"/>
    <w:rsid w:val="009119F8"/>
    <w:rsid w:val="00911A20"/>
    <w:rsid w:val="00911A93"/>
    <w:rsid w:val="00911C1E"/>
    <w:rsid w:val="00911CB2"/>
    <w:rsid w:val="00911CC6"/>
    <w:rsid w:val="00911E5A"/>
    <w:rsid w:val="0091226C"/>
    <w:rsid w:val="0091241E"/>
    <w:rsid w:val="009124F5"/>
    <w:rsid w:val="009126C3"/>
    <w:rsid w:val="009126E5"/>
    <w:rsid w:val="00912BE1"/>
    <w:rsid w:val="00912C7B"/>
    <w:rsid w:val="00912EBC"/>
    <w:rsid w:val="00912F6F"/>
    <w:rsid w:val="0091302A"/>
    <w:rsid w:val="0091348C"/>
    <w:rsid w:val="009135FE"/>
    <w:rsid w:val="00913775"/>
    <w:rsid w:val="00913A4C"/>
    <w:rsid w:val="00913E4D"/>
    <w:rsid w:val="009140B4"/>
    <w:rsid w:val="009141FC"/>
    <w:rsid w:val="00914270"/>
    <w:rsid w:val="009142D7"/>
    <w:rsid w:val="009148DD"/>
    <w:rsid w:val="00914B2F"/>
    <w:rsid w:val="00914E73"/>
    <w:rsid w:val="00915070"/>
    <w:rsid w:val="009150AE"/>
    <w:rsid w:val="00915296"/>
    <w:rsid w:val="0091564C"/>
    <w:rsid w:val="0091581D"/>
    <w:rsid w:val="0091588C"/>
    <w:rsid w:val="00915C4A"/>
    <w:rsid w:val="00915DCB"/>
    <w:rsid w:val="00915DD6"/>
    <w:rsid w:val="00916125"/>
    <w:rsid w:val="00916517"/>
    <w:rsid w:val="009165D6"/>
    <w:rsid w:val="00916AAC"/>
    <w:rsid w:val="00916F9B"/>
    <w:rsid w:val="0091722B"/>
    <w:rsid w:val="009173A1"/>
    <w:rsid w:val="009178CD"/>
    <w:rsid w:val="009178DA"/>
    <w:rsid w:val="00917981"/>
    <w:rsid w:val="00917D26"/>
    <w:rsid w:val="0092015C"/>
    <w:rsid w:val="00920639"/>
    <w:rsid w:val="009206CF"/>
    <w:rsid w:val="0092096A"/>
    <w:rsid w:val="00920DC5"/>
    <w:rsid w:val="00920E4D"/>
    <w:rsid w:val="00920F2C"/>
    <w:rsid w:val="00920FCE"/>
    <w:rsid w:val="0092125A"/>
    <w:rsid w:val="009214DE"/>
    <w:rsid w:val="00921526"/>
    <w:rsid w:val="00921647"/>
    <w:rsid w:val="009216A1"/>
    <w:rsid w:val="00921901"/>
    <w:rsid w:val="00921C29"/>
    <w:rsid w:val="00922083"/>
    <w:rsid w:val="0092227A"/>
    <w:rsid w:val="0092242F"/>
    <w:rsid w:val="0092297D"/>
    <w:rsid w:val="009229F3"/>
    <w:rsid w:val="00922CDC"/>
    <w:rsid w:val="00922D49"/>
    <w:rsid w:val="00922E35"/>
    <w:rsid w:val="00922F18"/>
    <w:rsid w:val="00923001"/>
    <w:rsid w:val="0092303E"/>
    <w:rsid w:val="009231B9"/>
    <w:rsid w:val="00923222"/>
    <w:rsid w:val="0092323C"/>
    <w:rsid w:val="00923515"/>
    <w:rsid w:val="00923750"/>
    <w:rsid w:val="00923A7B"/>
    <w:rsid w:val="00923DA8"/>
    <w:rsid w:val="00923DED"/>
    <w:rsid w:val="00923E2C"/>
    <w:rsid w:val="0092418F"/>
    <w:rsid w:val="009241B4"/>
    <w:rsid w:val="00924386"/>
    <w:rsid w:val="00924800"/>
    <w:rsid w:val="00924B82"/>
    <w:rsid w:val="00924D17"/>
    <w:rsid w:val="00924D55"/>
    <w:rsid w:val="00924F94"/>
    <w:rsid w:val="00924FDD"/>
    <w:rsid w:val="009255F2"/>
    <w:rsid w:val="00925A99"/>
    <w:rsid w:val="00925B53"/>
    <w:rsid w:val="00925BC3"/>
    <w:rsid w:val="00925F06"/>
    <w:rsid w:val="00926044"/>
    <w:rsid w:val="009260D8"/>
    <w:rsid w:val="00926191"/>
    <w:rsid w:val="00926290"/>
    <w:rsid w:val="009263C6"/>
    <w:rsid w:val="009264BB"/>
    <w:rsid w:val="00926713"/>
    <w:rsid w:val="00926A6B"/>
    <w:rsid w:val="00926C20"/>
    <w:rsid w:val="00926E50"/>
    <w:rsid w:val="00927066"/>
    <w:rsid w:val="009270F2"/>
    <w:rsid w:val="00927A38"/>
    <w:rsid w:val="00927B88"/>
    <w:rsid w:val="00927B8D"/>
    <w:rsid w:val="00927CAE"/>
    <w:rsid w:val="00927EA3"/>
    <w:rsid w:val="00927FBB"/>
    <w:rsid w:val="00930048"/>
    <w:rsid w:val="00930049"/>
    <w:rsid w:val="009300C7"/>
    <w:rsid w:val="00930189"/>
    <w:rsid w:val="009301A9"/>
    <w:rsid w:val="00930347"/>
    <w:rsid w:val="00930892"/>
    <w:rsid w:val="00930B40"/>
    <w:rsid w:val="00930BE2"/>
    <w:rsid w:val="00930DC5"/>
    <w:rsid w:val="00930F59"/>
    <w:rsid w:val="0093136F"/>
    <w:rsid w:val="009314AC"/>
    <w:rsid w:val="00931521"/>
    <w:rsid w:val="00931658"/>
    <w:rsid w:val="009318EF"/>
    <w:rsid w:val="0093195B"/>
    <w:rsid w:val="00931BAE"/>
    <w:rsid w:val="00932154"/>
    <w:rsid w:val="00932330"/>
    <w:rsid w:val="009323C4"/>
    <w:rsid w:val="00932605"/>
    <w:rsid w:val="009327BB"/>
    <w:rsid w:val="00932BF9"/>
    <w:rsid w:val="00932D12"/>
    <w:rsid w:val="00932E39"/>
    <w:rsid w:val="00932EA4"/>
    <w:rsid w:val="00932F9E"/>
    <w:rsid w:val="009330E5"/>
    <w:rsid w:val="00933409"/>
    <w:rsid w:val="00933451"/>
    <w:rsid w:val="009335B7"/>
    <w:rsid w:val="0093377E"/>
    <w:rsid w:val="009339E5"/>
    <w:rsid w:val="009339FF"/>
    <w:rsid w:val="00933B83"/>
    <w:rsid w:val="00933C2C"/>
    <w:rsid w:val="00933CFE"/>
    <w:rsid w:val="00933E1E"/>
    <w:rsid w:val="00934159"/>
    <w:rsid w:val="00934248"/>
    <w:rsid w:val="009342A5"/>
    <w:rsid w:val="0093457A"/>
    <w:rsid w:val="00934A9A"/>
    <w:rsid w:val="00934BEE"/>
    <w:rsid w:val="00935383"/>
    <w:rsid w:val="009353B5"/>
    <w:rsid w:val="00935405"/>
    <w:rsid w:val="00935439"/>
    <w:rsid w:val="009355AB"/>
    <w:rsid w:val="009358C4"/>
    <w:rsid w:val="00935AB6"/>
    <w:rsid w:val="00935BD1"/>
    <w:rsid w:val="00935FCC"/>
    <w:rsid w:val="00935FE5"/>
    <w:rsid w:val="00936494"/>
    <w:rsid w:val="0093659C"/>
    <w:rsid w:val="009365DE"/>
    <w:rsid w:val="00936629"/>
    <w:rsid w:val="009366E9"/>
    <w:rsid w:val="00936826"/>
    <w:rsid w:val="00936A12"/>
    <w:rsid w:val="00936C37"/>
    <w:rsid w:val="00937070"/>
    <w:rsid w:val="00937599"/>
    <w:rsid w:val="00937697"/>
    <w:rsid w:val="00937800"/>
    <w:rsid w:val="0093788F"/>
    <w:rsid w:val="00937943"/>
    <w:rsid w:val="009379AD"/>
    <w:rsid w:val="00937D4D"/>
    <w:rsid w:val="00937F63"/>
    <w:rsid w:val="009400BA"/>
    <w:rsid w:val="009402DB"/>
    <w:rsid w:val="00940567"/>
    <w:rsid w:val="00940602"/>
    <w:rsid w:val="00940AD5"/>
    <w:rsid w:val="00940EF4"/>
    <w:rsid w:val="0094117D"/>
    <w:rsid w:val="00941181"/>
    <w:rsid w:val="00941361"/>
    <w:rsid w:val="00941388"/>
    <w:rsid w:val="0094157A"/>
    <w:rsid w:val="0094166D"/>
    <w:rsid w:val="009416B9"/>
    <w:rsid w:val="00941802"/>
    <w:rsid w:val="00941B74"/>
    <w:rsid w:val="00941CAB"/>
    <w:rsid w:val="00941E39"/>
    <w:rsid w:val="00942463"/>
    <w:rsid w:val="009427B0"/>
    <w:rsid w:val="009428E1"/>
    <w:rsid w:val="00942A97"/>
    <w:rsid w:val="00943106"/>
    <w:rsid w:val="00943124"/>
    <w:rsid w:val="0094320B"/>
    <w:rsid w:val="00943420"/>
    <w:rsid w:val="009437BE"/>
    <w:rsid w:val="009438D6"/>
    <w:rsid w:val="0094398F"/>
    <w:rsid w:val="00943A63"/>
    <w:rsid w:val="00943F25"/>
    <w:rsid w:val="00943FBB"/>
    <w:rsid w:val="00943FF3"/>
    <w:rsid w:val="00944027"/>
    <w:rsid w:val="009440AE"/>
    <w:rsid w:val="00944321"/>
    <w:rsid w:val="00944447"/>
    <w:rsid w:val="00944480"/>
    <w:rsid w:val="009446A6"/>
    <w:rsid w:val="0094471B"/>
    <w:rsid w:val="00944988"/>
    <w:rsid w:val="00944F7F"/>
    <w:rsid w:val="00944FDD"/>
    <w:rsid w:val="00945029"/>
    <w:rsid w:val="009450C2"/>
    <w:rsid w:val="00945190"/>
    <w:rsid w:val="0094548E"/>
    <w:rsid w:val="009456CE"/>
    <w:rsid w:val="009459FE"/>
    <w:rsid w:val="00945D25"/>
    <w:rsid w:val="00945D9F"/>
    <w:rsid w:val="00946270"/>
    <w:rsid w:val="009462CC"/>
    <w:rsid w:val="0094663B"/>
    <w:rsid w:val="00946660"/>
    <w:rsid w:val="0094678D"/>
    <w:rsid w:val="00946865"/>
    <w:rsid w:val="00946A96"/>
    <w:rsid w:val="00946BAD"/>
    <w:rsid w:val="00946C2C"/>
    <w:rsid w:val="00946E79"/>
    <w:rsid w:val="00946FE0"/>
    <w:rsid w:val="0094713A"/>
    <w:rsid w:val="009472C6"/>
    <w:rsid w:val="00947701"/>
    <w:rsid w:val="0094788C"/>
    <w:rsid w:val="00947989"/>
    <w:rsid w:val="00947C3F"/>
    <w:rsid w:val="00947F51"/>
    <w:rsid w:val="0095088A"/>
    <w:rsid w:val="00950930"/>
    <w:rsid w:val="00950E7B"/>
    <w:rsid w:val="00951197"/>
    <w:rsid w:val="0095195F"/>
    <w:rsid w:val="00951C2C"/>
    <w:rsid w:val="0095204D"/>
    <w:rsid w:val="0095268F"/>
    <w:rsid w:val="00952794"/>
    <w:rsid w:val="00952924"/>
    <w:rsid w:val="00952C83"/>
    <w:rsid w:val="00952C9C"/>
    <w:rsid w:val="0095315E"/>
    <w:rsid w:val="009533BD"/>
    <w:rsid w:val="009535A6"/>
    <w:rsid w:val="009537E1"/>
    <w:rsid w:val="009539A0"/>
    <w:rsid w:val="00953A51"/>
    <w:rsid w:val="00953D6A"/>
    <w:rsid w:val="00953FC8"/>
    <w:rsid w:val="0095413D"/>
    <w:rsid w:val="0095476F"/>
    <w:rsid w:val="00954775"/>
    <w:rsid w:val="009548B6"/>
    <w:rsid w:val="00954BD6"/>
    <w:rsid w:val="00954ED8"/>
    <w:rsid w:val="00954F3B"/>
    <w:rsid w:val="00955044"/>
    <w:rsid w:val="009550FA"/>
    <w:rsid w:val="009551FB"/>
    <w:rsid w:val="0095550C"/>
    <w:rsid w:val="009556B4"/>
    <w:rsid w:val="009556D1"/>
    <w:rsid w:val="00955778"/>
    <w:rsid w:val="00955A3F"/>
    <w:rsid w:val="00955AE1"/>
    <w:rsid w:val="00955FE0"/>
    <w:rsid w:val="009560C6"/>
    <w:rsid w:val="0095619E"/>
    <w:rsid w:val="009561CD"/>
    <w:rsid w:val="00956BAA"/>
    <w:rsid w:val="0095738A"/>
    <w:rsid w:val="009573A2"/>
    <w:rsid w:val="0095752D"/>
    <w:rsid w:val="00957573"/>
    <w:rsid w:val="009576B9"/>
    <w:rsid w:val="009577AD"/>
    <w:rsid w:val="00957CAE"/>
    <w:rsid w:val="00957CBE"/>
    <w:rsid w:val="00957E6A"/>
    <w:rsid w:val="00957EF6"/>
    <w:rsid w:val="00957FF9"/>
    <w:rsid w:val="009601E9"/>
    <w:rsid w:val="009609D3"/>
    <w:rsid w:val="00960A8C"/>
    <w:rsid w:val="00960C2F"/>
    <w:rsid w:val="00960C99"/>
    <w:rsid w:val="00960C9E"/>
    <w:rsid w:val="00960E60"/>
    <w:rsid w:val="00960ED0"/>
    <w:rsid w:val="00960EF7"/>
    <w:rsid w:val="009612E1"/>
    <w:rsid w:val="0096186F"/>
    <w:rsid w:val="0096194B"/>
    <w:rsid w:val="00961AEF"/>
    <w:rsid w:val="0096227D"/>
    <w:rsid w:val="0096247E"/>
    <w:rsid w:val="0096250E"/>
    <w:rsid w:val="00962516"/>
    <w:rsid w:val="009628DE"/>
    <w:rsid w:val="0096290B"/>
    <w:rsid w:val="0096298F"/>
    <w:rsid w:val="00962D74"/>
    <w:rsid w:val="00962EFD"/>
    <w:rsid w:val="0096305D"/>
    <w:rsid w:val="00963403"/>
    <w:rsid w:val="0096361F"/>
    <w:rsid w:val="009636EA"/>
    <w:rsid w:val="00963807"/>
    <w:rsid w:val="00963B35"/>
    <w:rsid w:val="00963D79"/>
    <w:rsid w:val="00963FF3"/>
    <w:rsid w:val="0096407C"/>
    <w:rsid w:val="00964126"/>
    <w:rsid w:val="00964467"/>
    <w:rsid w:val="0096457A"/>
    <w:rsid w:val="009647BD"/>
    <w:rsid w:val="009647ED"/>
    <w:rsid w:val="00964897"/>
    <w:rsid w:val="0096497C"/>
    <w:rsid w:val="00964ACC"/>
    <w:rsid w:val="00964E7C"/>
    <w:rsid w:val="00964EDB"/>
    <w:rsid w:val="00965568"/>
    <w:rsid w:val="0096556F"/>
    <w:rsid w:val="0096561E"/>
    <w:rsid w:val="009656CD"/>
    <w:rsid w:val="009657A9"/>
    <w:rsid w:val="00965814"/>
    <w:rsid w:val="00965E1A"/>
    <w:rsid w:val="00965EEB"/>
    <w:rsid w:val="00965EF1"/>
    <w:rsid w:val="0096614F"/>
    <w:rsid w:val="00966264"/>
    <w:rsid w:val="00966293"/>
    <w:rsid w:val="00966368"/>
    <w:rsid w:val="009664A4"/>
    <w:rsid w:val="00966572"/>
    <w:rsid w:val="009665F9"/>
    <w:rsid w:val="00966700"/>
    <w:rsid w:val="00966901"/>
    <w:rsid w:val="00966A5F"/>
    <w:rsid w:val="00966B30"/>
    <w:rsid w:val="00966B78"/>
    <w:rsid w:val="00966B7C"/>
    <w:rsid w:val="00966CE1"/>
    <w:rsid w:val="009676BF"/>
    <w:rsid w:val="009679B0"/>
    <w:rsid w:val="00967A87"/>
    <w:rsid w:val="00967EA3"/>
    <w:rsid w:val="009700C8"/>
    <w:rsid w:val="00970237"/>
    <w:rsid w:val="00970594"/>
    <w:rsid w:val="009705D4"/>
    <w:rsid w:val="009707EF"/>
    <w:rsid w:val="00970A6B"/>
    <w:rsid w:val="00970CD1"/>
    <w:rsid w:val="00971124"/>
    <w:rsid w:val="00971267"/>
    <w:rsid w:val="0097132A"/>
    <w:rsid w:val="00971474"/>
    <w:rsid w:val="009714C1"/>
    <w:rsid w:val="0097175C"/>
    <w:rsid w:val="009717C4"/>
    <w:rsid w:val="00971AFD"/>
    <w:rsid w:val="009720D1"/>
    <w:rsid w:val="0097211D"/>
    <w:rsid w:val="0097217C"/>
    <w:rsid w:val="009721F9"/>
    <w:rsid w:val="00972278"/>
    <w:rsid w:val="009725A2"/>
    <w:rsid w:val="00972BE6"/>
    <w:rsid w:val="00972C19"/>
    <w:rsid w:val="009735C0"/>
    <w:rsid w:val="00973627"/>
    <w:rsid w:val="00973A98"/>
    <w:rsid w:val="00973AE3"/>
    <w:rsid w:val="00973AF7"/>
    <w:rsid w:val="00973B86"/>
    <w:rsid w:val="00973C58"/>
    <w:rsid w:val="00973D3C"/>
    <w:rsid w:val="0097410E"/>
    <w:rsid w:val="009741C3"/>
    <w:rsid w:val="00974313"/>
    <w:rsid w:val="009743B2"/>
    <w:rsid w:val="00974460"/>
    <w:rsid w:val="0097446E"/>
    <w:rsid w:val="009746FC"/>
    <w:rsid w:val="009748B2"/>
    <w:rsid w:val="00974BD0"/>
    <w:rsid w:val="00974E67"/>
    <w:rsid w:val="00974EED"/>
    <w:rsid w:val="009755F5"/>
    <w:rsid w:val="009757BC"/>
    <w:rsid w:val="009758E9"/>
    <w:rsid w:val="00975B34"/>
    <w:rsid w:val="00975C41"/>
    <w:rsid w:val="0097606A"/>
    <w:rsid w:val="0097635A"/>
    <w:rsid w:val="009763D6"/>
    <w:rsid w:val="00976460"/>
    <w:rsid w:val="009764DC"/>
    <w:rsid w:val="009765B1"/>
    <w:rsid w:val="009765BB"/>
    <w:rsid w:val="00976A04"/>
    <w:rsid w:val="00976A71"/>
    <w:rsid w:val="00976C8E"/>
    <w:rsid w:val="00976CF3"/>
    <w:rsid w:val="00976F7B"/>
    <w:rsid w:val="00976FF2"/>
    <w:rsid w:val="00977431"/>
    <w:rsid w:val="00977779"/>
    <w:rsid w:val="0097784F"/>
    <w:rsid w:val="009778AF"/>
    <w:rsid w:val="00977BEE"/>
    <w:rsid w:val="00977E3C"/>
    <w:rsid w:val="00977E98"/>
    <w:rsid w:val="00977FCD"/>
    <w:rsid w:val="00980243"/>
    <w:rsid w:val="00980509"/>
    <w:rsid w:val="009805EC"/>
    <w:rsid w:val="009806DA"/>
    <w:rsid w:val="009806F2"/>
    <w:rsid w:val="009807FF"/>
    <w:rsid w:val="0098097C"/>
    <w:rsid w:val="00980A37"/>
    <w:rsid w:val="00980BCD"/>
    <w:rsid w:val="00980CDB"/>
    <w:rsid w:val="00980DAB"/>
    <w:rsid w:val="00980F3B"/>
    <w:rsid w:val="00980FD3"/>
    <w:rsid w:val="0098112C"/>
    <w:rsid w:val="00981529"/>
    <w:rsid w:val="00981B60"/>
    <w:rsid w:val="009822D3"/>
    <w:rsid w:val="00982348"/>
    <w:rsid w:val="0098250C"/>
    <w:rsid w:val="0098287D"/>
    <w:rsid w:val="009829D7"/>
    <w:rsid w:val="009829F2"/>
    <w:rsid w:val="00982B35"/>
    <w:rsid w:val="00982BAA"/>
    <w:rsid w:val="00982FD0"/>
    <w:rsid w:val="0098313A"/>
    <w:rsid w:val="00983261"/>
    <w:rsid w:val="0098332F"/>
    <w:rsid w:val="009836E9"/>
    <w:rsid w:val="00983EE1"/>
    <w:rsid w:val="00983FE2"/>
    <w:rsid w:val="009841F5"/>
    <w:rsid w:val="00984506"/>
    <w:rsid w:val="0098452C"/>
    <w:rsid w:val="00984551"/>
    <w:rsid w:val="00984571"/>
    <w:rsid w:val="00984727"/>
    <w:rsid w:val="00984A0A"/>
    <w:rsid w:val="00984A91"/>
    <w:rsid w:val="00984BE9"/>
    <w:rsid w:val="00984D3D"/>
    <w:rsid w:val="00984D88"/>
    <w:rsid w:val="009850B4"/>
    <w:rsid w:val="00985120"/>
    <w:rsid w:val="0098512E"/>
    <w:rsid w:val="0098539C"/>
    <w:rsid w:val="009858A6"/>
    <w:rsid w:val="00985A58"/>
    <w:rsid w:val="00985B4D"/>
    <w:rsid w:val="00985CC5"/>
    <w:rsid w:val="009861D5"/>
    <w:rsid w:val="00986587"/>
    <w:rsid w:val="00986684"/>
    <w:rsid w:val="0098683F"/>
    <w:rsid w:val="009868CD"/>
    <w:rsid w:val="00986DAD"/>
    <w:rsid w:val="00986DF9"/>
    <w:rsid w:val="00987012"/>
    <w:rsid w:val="0098711D"/>
    <w:rsid w:val="009875EA"/>
    <w:rsid w:val="00987A7F"/>
    <w:rsid w:val="00987B13"/>
    <w:rsid w:val="00987B99"/>
    <w:rsid w:val="00987BDE"/>
    <w:rsid w:val="00987CCA"/>
    <w:rsid w:val="00987D67"/>
    <w:rsid w:val="00987E0E"/>
    <w:rsid w:val="00987F2A"/>
    <w:rsid w:val="009901DF"/>
    <w:rsid w:val="009904AC"/>
    <w:rsid w:val="009906DC"/>
    <w:rsid w:val="009906FA"/>
    <w:rsid w:val="009909DB"/>
    <w:rsid w:val="00990A50"/>
    <w:rsid w:val="00990EEF"/>
    <w:rsid w:val="00991178"/>
    <w:rsid w:val="00991321"/>
    <w:rsid w:val="0099134D"/>
    <w:rsid w:val="0099183E"/>
    <w:rsid w:val="00991C7E"/>
    <w:rsid w:val="00991C89"/>
    <w:rsid w:val="00991DFE"/>
    <w:rsid w:val="00991E39"/>
    <w:rsid w:val="0099231E"/>
    <w:rsid w:val="009923B3"/>
    <w:rsid w:val="009923ED"/>
    <w:rsid w:val="00992418"/>
    <w:rsid w:val="00992BBE"/>
    <w:rsid w:val="00992D27"/>
    <w:rsid w:val="00992DDB"/>
    <w:rsid w:val="00992DE9"/>
    <w:rsid w:val="00993603"/>
    <w:rsid w:val="00993647"/>
    <w:rsid w:val="009939BB"/>
    <w:rsid w:val="00993C26"/>
    <w:rsid w:val="00993D5C"/>
    <w:rsid w:val="00993E9F"/>
    <w:rsid w:val="009940CF"/>
    <w:rsid w:val="009940FD"/>
    <w:rsid w:val="009941C4"/>
    <w:rsid w:val="009941F0"/>
    <w:rsid w:val="00994666"/>
    <w:rsid w:val="009946B8"/>
    <w:rsid w:val="00994741"/>
    <w:rsid w:val="00994831"/>
    <w:rsid w:val="00994ADA"/>
    <w:rsid w:val="00994C44"/>
    <w:rsid w:val="00994E56"/>
    <w:rsid w:val="00994F18"/>
    <w:rsid w:val="009951CD"/>
    <w:rsid w:val="009953F4"/>
    <w:rsid w:val="009954B5"/>
    <w:rsid w:val="00995810"/>
    <w:rsid w:val="00995D22"/>
    <w:rsid w:val="00995F3C"/>
    <w:rsid w:val="00995F78"/>
    <w:rsid w:val="00995FC6"/>
    <w:rsid w:val="00996062"/>
    <w:rsid w:val="00996114"/>
    <w:rsid w:val="0099612F"/>
    <w:rsid w:val="00996255"/>
    <w:rsid w:val="00996942"/>
    <w:rsid w:val="0099698B"/>
    <w:rsid w:val="009969FC"/>
    <w:rsid w:val="00996AC7"/>
    <w:rsid w:val="00996B0A"/>
    <w:rsid w:val="00996BE0"/>
    <w:rsid w:val="00996CD7"/>
    <w:rsid w:val="00996EAE"/>
    <w:rsid w:val="00996F06"/>
    <w:rsid w:val="00997017"/>
    <w:rsid w:val="009971FA"/>
    <w:rsid w:val="0099736D"/>
    <w:rsid w:val="00997396"/>
    <w:rsid w:val="00997D01"/>
    <w:rsid w:val="00997D72"/>
    <w:rsid w:val="00997F14"/>
    <w:rsid w:val="00997F66"/>
    <w:rsid w:val="009A002B"/>
    <w:rsid w:val="009A0401"/>
    <w:rsid w:val="009A04DF"/>
    <w:rsid w:val="009A0862"/>
    <w:rsid w:val="009A0867"/>
    <w:rsid w:val="009A16E5"/>
    <w:rsid w:val="009A1786"/>
    <w:rsid w:val="009A1999"/>
    <w:rsid w:val="009A1A28"/>
    <w:rsid w:val="009A1A5F"/>
    <w:rsid w:val="009A1A70"/>
    <w:rsid w:val="009A1E0B"/>
    <w:rsid w:val="009A2245"/>
    <w:rsid w:val="009A26AB"/>
    <w:rsid w:val="009A293F"/>
    <w:rsid w:val="009A2C72"/>
    <w:rsid w:val="009A2E1C"/>
    <w:rsid w:val="009A2EBC"/>
    <w:rsid w:val="009A3125"/>
    <w:rsid w:val="009A3709"/>
    <w:rsid w:val="009A3813"/>
    <w:rsid w:val="009A39DE"/>
    <w:rsid w:val="009A3A8E"/>
    <w:rsid w:val="009A3B77"/>
    <w:rsid w:val="009A3EEF"/>
    <w:rsid w:val="009A3FF1"/>
    <w:rsid w:val="009A4197"/>
    <w:rsid w:val="009A42C0"/>
    <w:rsid w:val="009A43AB"/>
    <w:rsid w:val="009A456F"/>
    <w:rsid w:val="009A4838"/>
    <w:rsid w:val="009A4972"/>
    <w:rsid w:val="009A4C01"/>
    <w:rsid w:val="009A4D62"/>
    <w:rsid w:val="009A4DA5"/>
    <w:rsid w:val="009A4E5E"/>
    <w:rsid w:val="009A4F67"/>
    <w:rsid w:val="009A5183"/>
    <w:rsid w:val="009A5375"/>
    <w:rsid w:val="009A5404"/>
    <w:rsid w:val="009A5B96"/>
    <w:rsid w:val="009A5B9E"/>
    <w:rsid w:val="009A5EC1"/>
    <w:rsid w:val="009A5F8E"/>
    <w:rsid w:val="009A6077"/>
    <w:rsid w:val="009A64B5"/>
    <w:rsid w:val="009A652D"/>
    <w:rsid w:val="009A6608"/>
    <w:rsid w:val="009A6BE8"/>
    <w:rsid w:val="009A71B4"/>
    <w:rsid w:val="009A721B"/>
    <w:rsid w:val="009A7329"/>
    <w:rsid w:val="009A7383"/>
    <w:rsid w:val="009A7C94"/>
    <w:rsid w:val="009A7D24"/>
    <w:rsid w:val="009A7D68"/>
    <w:rsid w:val="009B039F"/>
    <w:rsid w:val="009B0609"/>
    <w:rsid w:val="009B078F"/>
    <w:rsid w:val="009B0975"/>
    <w:rsid w:val="009B09EF"/>
    <w:rsid w:val="009B0B09"/>
    <w:rsid w:val="009B0B24"/>
    <w:rsid w:val="009B0B8E"/>
    <w:rsid w:val="009B0D00"/>
    <w:rsid w:val="009B0DA7"/>
    <w:rsid w:val="009B0FA2"/>
    <w:rsid w:val="009B1274"/>
    <w:rsid w:val="009B1457"/>
    <w:rsid w:val="009B172E"/>
    <w:rsid w:val="009B1A9A"/>
    <w:rsid w:val="009B1F58"/>
    <w:rsid w:val="009B1FC6"/>
    <w:rsid w:val="009B205C"/>
    <w:rsid w:val="009B24A2"/>
    <w:rsid w:val="009B2689"/>
    <w:rsid w:val="009B2850"/>
    <w:rsid w:val="009B2B9B"/>
    <w:rsid w:val="009B2FE2"/>
    <w:rsid w:val="009B3260"/>
    <w:rsid w:val="009B32BD"/>
    <w:rsid w:val="009B35F2"/>
    <w:rsid w:val="009B38AA"/>
    <w:rsid w:val="009B39CC"/>
    <w:rsid w:val="009B3A45"/>
    <w:rsid w:val="009B3A4B"/>
    <w:rsid w:val="009B3DBD"/>
    <w:rsid w:val="009B470D"/>
    <w:rsid w:val="009B477E"/>
    <w:rsid w:val="009B49F1"/>
    <w:rsid w:val="009B4D5B"/>
    <w:rsid w:val="009B4E32"/>
    <w:rsid w:val="009B4E89"/>
    <w:rsid w:val="009B4ED8"/>
    <w:rsid w:val="009B4F82"/>
    <w:rsid w:val="009B5076"/>
    <w:rsid w:val="009B5337"/>
    <w:rsid w:val="009B57B3"/>
    <w:rsid w:val="009B57F8"/>
    <w:rsid w:val="009B5A29"/>
    <w:rsid w:val="009B5B18"/>
    <w:rsid w:val="009B5D39"/>
    <w:rsid w:val="009B5E0B"/>
    <w:rsid w:val="009B6395"/>
    <w:rsid w:val="009B658E"/>
    <w:rsid w:val="009B67EF"/>
    <w:rsid w:val="009B6D84"/>
    <w:rsid w:val="009B6EA8"/>
    <w:rsid w:val="009B6F11"/>
    <w:rsid w:val="009B708E"/>
    <w:rsid w:val="009B7558"/>
    <w:rsid w:val="009B76B6"/>
    <w:rsid w:val="009B779C"/>
    <w:rsid w:val="009B7AE4"/>
    <w:rsid w:val="009B7BA7"/>
    <w:rsid w:val="009B7E49"/>
    <w:rsid w:val="009C00ED"/>
    <w:rsid w:val="009C0133"/>
    <w:rsid w:val="009C050F"/>
    <w:rsid w:val="009C0557"/>
    <w:rsid w:val="009C0608"/>
    <w:rsid w:val="009C069D"/>
    <w:rsid w:val="009C06EF"/>
    <w:rsid w:val="009C0B31"/>
    <w:rsid w:val="009C0BE7"/>
    <w:rsid w:val="009C0E98"/>
    <w:rsid w:val="009C0F81"/>
    <w:rsid w:val="009C0FAF"/>
    <w:rsid w:val="009C0FBC"/>
    <w:rsid w:val="009C1342"/>
    <w:rsid w:val="009C1364"/>
    <w:rsid w:val="009C1BBE"/>
    <w:rsid w:val="009C1BC9"/>
    <w:rsid w:val="009C1C7D"/>
    <w:rsid w:val="009C1D66"/>
    <w:rsid w:val="009C1E2D"/>
    <w:rsid w:val="009C2099"/>
    <w:rsid w:val="009C20AC"/>
    <w:rsid w:val="009C2282"/>
    <w:rsid w:val="009C232A"/>
    <w:rsid w:val="009C258A"/>
    <w:rsid w:val="009C25B1"/>
    <w:rsid w:val="009C27F5"/>
    <w:rsid w:val="009C2A0D"/>
    <w:rsid w:val="009C2C4C"/>
    <w:rsid w:val="009C2C5B"/>
    <w:rsid w:val="009C3108"/>
    <w:rsid w:val="009C323A"/>
    <w:rsid w:val="009C32FE"/>
    <w:rsid w:val="009C33A1"/>
    <w:rsid w:val="009C3407"/>
    <w:rsid w:val="009C3581"/>
    <w:rsid w:val="009C36E5"/>
    <w:rsid w:val="009C37E3"/>
    <w:rsid w:val="009C389E"/>
    <w:rsid w:val="009C3BB4"/>
    <w:rsid w:val="009C3C28"/>
    <w:rsid w:val="009C3F23"/>
    <w:rsid w:val="009C4007"/>
    <w:rsid w:val="009C4522"/>
    <w:rsid w:val="009C4628"/>
    <w:rsid w:val="009C4686"/>
    <w:rsid w:val="009C481B"/>
    <w:rsid w:val="009C49A3"/>
    <w:rsid w:val="009C49F2"/>
    <w:rsid w:val="009C4B7B"/>
    <w:rsid w:val="009C4DEC"/>
    <w:rsid w:val="009C4E3F"/>
    <w:rsid w:val="009C4F9D"/>
    <w:rsid w:val="009C4FA5"/>
    <w:rsid w:val="009C5179"/>
    <w:rsid w:val="009C539A"/>
    <w:rsid w:val="009C53EF"/>
    <w:rsid w:val="009C54A9"/>
    <w:rsid w:val="009C560F"/>
    <w:rsid w:val="009C5631"/>
    <w:rsid w:val="009C5733"/>
    <w:rsid w:val="009C5B44"/>
    <w:rsid w:val="009C5B7C"/>
    <w:rsid w:val="009C5C8E"/>
    <w:rsid w:val="009C5CCC"/>
    <w:rsid w:val="009C5EAE"/>
    <w:rsid w:val="009C5F30"/>
    <w:rsid w:val="009C5F4C"/>
    <w:rsid w:val="009C5FB4"/>
    <w:rsid w:val="009C60F0"/>
    <w:rsid w:val="009C63DE"/>
    <w:rsid w:val="009C6468"/>
    <w:rsid w:val="009C64EA"/>
    <w:rsid w:val="009C6513"/>
    <w:rsid w:val="009C6C3D"/>
    <w:rsid w:val="009C6D33"/>
    <w:rsid w:val="009C6DBA"/>
    <w:rsid w:val="009C6EB6"/>
    <w:rsid w:val="009C6EEB"/>
    <w:rsid w:val="009C73CD"/>
    <w:rsid w:val="009C758B"/>
    <w:rsid w:val="009C786D"/>
    <w:rsid w:val="009C79F3"/>
    <w:rsid w:val="009C7B6C"/>
    <w:rsid w:val="009C7CCE"/>
    <w:rsid w:val="009C7DD0"/>
    <w:rsid w:val="009C7F1D"/>
    <w:rsid w:val="009D0118"/>
    <w:rsid w:val="009D01F5"/>
    <w:rsid w:val="009D01FA"/>
    <w:rsid w:val="009D02DA"/>
    <w:rsid w:val="009D0A3C"/>
    <w:rsid w:val="009D0C85"/>
    <w:rsid w:val="009D0CAD"/>
    <w:rsid w:val="009D0CAE"/>
    <w:rsid w:val="009D0D8A"/>
    <w:rsid w:val="009D0EA2"/>
    <w:rsid w:val="009D1098"/>
    <w:rsid w:val="009D10AA"/>
    <w:rsid w:val="009D10F4"/>
    <w:rsid w:val="009D1194"/>
    <w:rsid w:val="009D1458"/>
    <w:rsid w:val="009D1562"/>
    <w:rsid w:val="009D1571"/>
    <w:rsid w:val="009D1862"/>
    <w:rsid w:val="009D1A57"/>
    <w:rsid w:val="009D1B19"/>
    <w:rsid w:val="009D1D1C"/>
    <w:rsid w:val="009D1F26"/>
    <w:rsid w:val="009D1FBA"/>
    <w:rsid w:val="009D2096"/>
    <w:rsid w:val="009D2268"/>
    <w:rsid w:val="009D22DB"/>
    <w:rsid w:val="009D23DE"/>
    <w:rsid w:val="009D241D"/>
    <w:rsid w:val="009D26C5"/>
    <w:rsid w:val="009D2B3E"/>
    <w:rsid w:val="009D2BF0"/>
    <w:rsid w:val="009D2DC7"/>
    <w:rsid w:val="009D2F59"/>
    <w:rsid w:val="009D310D"/>
    <w:rsid w:val="009D347E"/>
    <w:rsid w:val="009D36B6"/>
    <w:rsid w:val="009D3861"/>
    <w:rsid w:val="009D3882"/>
    <w:rsid w:val="009D3883"/>
    <w:rsid w:val="009D39A3"/>
    <w:rsid w:val="009D3ADB"/>
    <w:rsid w:val="009D40A1"/>
    <w:rsid w:val="009D4408"/>
    <w:rsid w:val="009D444A"/>
    <w:rsid w:val="009D4785"/>
    <w:rsid w:val="009D48E5"/>
    <w:rsid w:val="009D4D04"/>
    <w:rsid w:val="009D4D43"/>
    <w:rsid w:val="009D4E89"/>
    <w:rsid w:val="009D5294"/>
    <w:rsid w:val="009D53BA"/>
    <w:rsid w:val="009D56B1"/>
    <w:rsid w:val="009D575C"/>
    <w:rsid w:val="009D58AD"/>
    <w:rsid w:val="009D5A04"/>
    <w:rsid w:val="009D5C09"/>
    <w:rsid w:val="009D5D85"/>
    <w:rsid w:val="009D5DD2"/>
    <w:rsid w:val="009D5E70"/>
    <w:rsid w:val="009D5F1E"/>
    <w:rsid w:val="009D6088"/>
    <w:rsid w:val="009D6510"/>
    <w:rsid w:val="009D651D"/>
    <w:rsid w:val="009D6526"/>
    <w:rsid w:val="009D6706"/>
    <w:rsid w:val="009D6BC3"/>
    <w:rsid w:val="009D6BDC"/>
    <w:rsid w:val="009D6BED"/>
    <w:rsid w:val="009D6E90"/>
    <w:rsid w:val="009D73AB"/>
    <w:rsid w:val="009D7483"/>
    <w:rsid w:val="009D749F"/>
    <w:rsid w:val="009D75BC"/>
    <w:rsid w:val="009D7693"/>
    <w:rsid w:val="009D7729"/>
    <w:rsid w:val="009D79FD"/>
    <w:rsid w:val="009D7AE6"/>
    <w:rsid w:val="009D7AFF"/>
    <w:rsid w:val="009D7E3B"/>
    <w:rsid w:val="009E0094"/>
    <w:rsid w:val="009E0248"/>
    <w:rsid w:val="009E0474"/>
    <w:rsid w:val="009E05AB"/>
    <w:rsid w:val="009E0E26"/>
    <w:rsid w:val="009E1050"/>
    <w:rsid w:val="009E1105"/>
    <w:rsid w:val="009E122F"/>
    <w:rsid w:val="009E1365"/>
    <w:rsid w:val="009E145F"/>
    <w:rsid w:val="009E14C6"/>
    <w:rsid w:val="009E1531"/>
    <w:rsid w:val="009E1697"/>
    <w:rsid w:val="009E1790"/>
    <w:rsid w:val="009E18C7"/>
    <w:rsid w:val="009E1C97"/>
    <w:rsid w:val="009E1D7C"/>
    <w:rsid w:val="009E1F2D"/>
    <w:rsid w:val="009E1F50"/>
    <w:rsid w:val="009E1FBB"/>
    <w:rsid w:val="009E1FE8"/>
    <w:rsid w:val="009E214E"/>
    <w:rsid w:val="009E2532"/>
    <w:rsid w:val="009E259A"/>
    <w:rsid w:val="009E281A"/>
    <w:rsid w:val="009E282E"/>
    <w:rsid w:val="009E2868"/>
    <w:rsid w:val="009E29D5"/>
    <w:rsid w:val="009E2C30"/>
    <w:rsid w:val="009E2D58"/>
    <w:rsid w:val="009E35C8"/>
    <w:rsid w:val="009E366E"/>
    <w:rsid w:val="009E38BB"/>
    <w:rsid w:val="009E392E"/>
    <w:rsid w:val="009E394B"/>
    <w:rsid w:val="009E3BEE"/>
    <w:rsid w:val="009E3C2F"/>
    <w:rsid w:val="009E3E21"/>
    <w:rsid w:val="009E40AB"/>
    <w:rsid w:val="009E438F"/>
    <w:rsid w:val="009E4415"/>
    <w:rsid w:val="009E454B"/>
    <w:rsid w:val="009E4940"/>
    <w:rsid w:val="009E4CB5"/>
    <w:rsid w:val="009E4D5A"/>
    <w:rsid w:val="009E4F21"/>
    <w:rsid w:val="009E4FE5"/>
    <w:rsid w:val="009E53DF"/>
    <w:rsid w:val="009E541E"/>
    <w:rsid w:val="009E54C5"/>
    <w:rsid w:val="009E5544"/>
    <w:rsid w:val="009E5695"/>
    <w:rsid w:val="009E599E"/>
    <w:rsid w:val="009E5B16"/>
    <w:rsid w:val="009E5FC3"/>
    <w:rsid w:val="009E5FFD"/>
    <w:rsid w:val="009E612D"/>
    <w:rsid w:val="009E6274"/>
    <w:rsid w:val="009E62B1"/>
    <w:rsid w:val="009E6599"/>
    <w:rsid w:val="009E67C3"/>
    <w:rsid w:val="009E6A88"/>
    <w:rsid w:val="009E6BDB"/>
    <w:rsid w:val="009E6C23"/>
    <w:rsid w:val="009E6ED6"/>
    <w:rsid w:val="009E7114"/>
    <w:rsid w:val="009E781A"/>
    <w:rsid w:val="009E7A19"/>
    <w:rsid w:val="009E7C96"/>
    <w:rsid w:val="009E7D33"/>
    <w:rsid w:val="009F00B4"/>
    <w:rsid w:val="009F00CD"/>
    <w:rsid w:val="009F00FE"/>
    <w:rsid w:val="009F0343"/>
    <w:rsid w:val="009F0635"/>
    <w:rsid w:val="009F0768"/>
    <w:rsid w:val="009F08A1"/>
    <w:rsid w:val="009F08CA"/>
    <w:rsid w:val="009F0B38"/>
    <w:rsid w:val="009F103F"/>
    <w:rsid w:val="009F1085"/>
    <w:rsid w:val="009F1159"/>
    <w:rsid w:val="009F122C"/>
    <w:rsid w:val="009F12A2"/>
    <w:rsid w:val="009F1420"/>
    <w:rsid w:val="009F157E"/>
    <w:rsid w:val="009F16AE"/>
    <w:rsid w:val="009F1A73"/>
    <w:rsid w:val="009F1D13"/>
    <w:rsid w:val="009F1E8E"/>
    <w:rsid w:val="009F1F0E"/>
    <w:rsid w:val="009F1F7E"/>
    <w:rsid w:val="009F2226"/>
    <w:rsid w:val="009F2571"/>
    <w:rsid w:val="009F261C"/>
    <w:rsid w:val="009F2B98"/>
    <w:rsid w:val="009F2E4A"/>
    <w:rsid w:val="009F30B4"/>
    <w:rsid w:val="009F3130"/>
    <w:rsid w:val="009F3359"/>
    <w:rsid w:val="009F345C"/>
    <w:rsid w:val="009F34B5"/>
    <w:rsid w:val="009F3637"/>
    <w:rsid w:val="009F375A"/>
    <w:rsid w:val="009F3994"/>
    <w:rsid w:val="009F3A2C"/>
    <w:rsid w:val="009F3C18"/>
    <w:rsid w:val="009F3C1B"/>
    <w:rsid w:val="009F3C2F"/>
    <w:rsid w:val="009F3C68"/>
    <w:rsid w:val="009F3DB2"/>
    <w:rsid w:val="009F3EB6"/>
    <w:rsid w:val="009F4367"/>
    <w:rsid w:val="009F4543"/>
    <w:rsid w:val="009F46B0"/>
    <w:rsid w:val="009F47CE"/>
    <w:rsid w:val="009F4866"/>
    <w:rsid w:val="009F4E37"/>
    <w:rsid w:val="009F502C"/>
    <w:rsid w:val="009F5067"/>
    <w:rsid w:val="009F516B"/>
    <w:rsid w:val="009F557B"/>
    <w:rsid w:val="009F57EA"/>
    <w:rsid w:val="009F5A0E"/>
    <w:rsid w:val="009F5E2D"/>
    <w:rsid w:val="009F5F3B"/>
    <w:rsid w:val="009F5F70"/>
    <w:rsid w:val="009F64FF"/>
    <w:rsid w:val="009F68B1"/>
    <w:rsid w:val="009F6BEE"/>
    <w:rsid w:val="009F6E0A"/>
    <w:rsid w:val="009F6E55"/>
    <w:rsid w:val="009F70D7"/>
    <w:rsid w:val="009F7109"/>
    <w:rsid w:val="009F7259"/>
    <w:rsid w:val="009F72A3"/>
    <w:rsid w:val="009F777B"/>
    <w:rsid w:val="009F788B"/>
    <w:rsid w:val="009F7DF9"/>
    <w:rsid w:val="009F7F85"/>
    <w:rsid w:val="00A00093"/>
    <w:rsid w:val="00A0015B"/>
    <w:rsid w:val="00A00241"/>
    <w:rsid w:val="00A00424"/>
    <w:rsid w:val="00A00495"/>
    <w:rsid w:val="00A00542"/>
    <w:rsid w:val="00A0073F"/>
    <w:rsid w:val="00A007E5"/>
    <w:rsid w:val="00A008E6"/>
    <w:rsid w:val="00A00ACE"/>
    <w:rsid w:val="00A00E17"/>
    <w:rsid w:val="00A00E95"/>
    <w:rsid w:val="00A00ECA"/>
    <w:rsid w:val="00A00F46"/>
    <w:rsid w:val="00A01077"/>
    <w:rsid w:val="00A0175F"/>
    <w:rsid w:val="00A017C1"/>
    <w:rsid w:val="00A01835"/>
    <w:rsid w:val="00A018E6"/>
    <w:rsid w:val="00A01A81"/>
    <w:rsid w:val="00A01AC7"/>
    <w:rsid w:val="00A01AEF"/>
    <w:rsid w:val="00A024A3"/>
    <w:rsid w:val="00A02993"/>
    <w:rsid w:val="00A02A0C"/>
    <w:rsid w:val="00A02AAF"/>
    <w:rsid w:val="00A02C80"/>
    <w:rsid w:val="00A02C9F"/>
    <w:rsid w:val="00A02DEF"/>
    <w:rsid w:val="00A02E45"/>
    <w:rsid w:val="00A03046"/>
    <w:rsid w:val="00A0346F"/>
    <w:rsid w:val="00A035DB"/>
    <w:rsid w:val="00A035DC"/>
    <w:rsid w:val="00A038FA"/>
    <w:rsid w:val="00A0391A"/>
    <w:rsid w:val="00A041B2"/>
    <w:rsid w:val="00A04708"/>
    <w:rsid w:val="00A04745"/>
    <w:rsid w:val="00A04D58"/>
    <w:rsid w:val="00A04D6F"/>
    <w:rsid w:val="00A04E14"/>
    <w:rsid w:val="00A04FE5"/>
    <w:rsid w:val="00A0553F"/>
    <w:rsid w:val="00A056A4"/>
    <w:rsid w:val="00A058B4"/>
    <w:rsid w:val="00A05CA3"/>
    <w:rsid w:val="00A05CCA"/>
    <w:rsid w:val="00A060B2"/>
    <w:rsid w:val="00A06138"/>
    <w:rsid w:val="00A061AA"/>
    <w:rsid w:val="00A061D6"/>
    <w:rsid w:val="00A06482"/>
    <w:rsid w:val="00A0657F"/>
    <w:rsid w:val="00A06677"/>
    <w:rsid w:val="00A06716"/>
    <w:rsid w:val="00A06C42"/>
    <w:rsid w:val="00A06DB7"/>
    <w:rsid w:val="00A06DEE"/>
    <w:rsid w:val="00A06E82"/>
    <w:rsid w:val="00A06FC3"/>
    <w:rsid w:val="00A0702E"/>
    <w:rsid w:val="00A07109"/>
    <w:rsid w:val="00A07122"/>
    <w:rsid w:val="00A07293"/>
    <w:rsid w:val="00A072A2"/>
    <w:rsid w:val="00A0745B"/>
    <w:rsid w:val="00A07FF2"/>
    <w:rsid w:val="00A1055A"/>
    <w:rsid w:val="00A105B9"/>
    <w:rsid w:val="00A10786"/>
    <w:rsid w:val="00A107F5"/>
    <w:rsid w:val="00A10AA2"/>
    <w:rsid w:val="00A10AE8"/>
    <w:rsid w:val="00A10CA4"/>
    <w:rsid w:val="00A114D1"/>
    <w:rsid w:val="00A11C53"/>
    <w:rsid w:val="00A11D77"/>
    <w:rsid w:val="00A11F87"/>
    <w:rsid w:val="00A1204B"/>
    <w:rsid w:val="00A121BA"/>
    <w:rsid w:val="00A123C5"/>
    <w:rsid w:val="00A124D2"/>
    <w:rsid w:val="00A124FE"/>
    <w:rsid w:val="00A12A07"/>
    <w:rsid w:val="00A12EBF"/>
    <w:rsid w:val="00A12F65"/>
    <w:rsid w:val="00A1312E"/>
    <w:rsid w:val="00A13237"/>
    <w:rsid w:val="00A1325B"/>
    <w:rsid w:val="00A1329F"/>
    <w:rsid w:val="00A132F1"/>
    <w:rsid w:val="00A136B3"/>
    <w:rsid w:val="00A13949"/>
    <w:rsid w:val="00A139CF"/>
    <w:rsid w:val="00A13AA9"/>
    <w:rsid w:val="00A14375"/>
    <w:rsid w:val="00A144F7"/>
    <w:rsid w:val="00A14501"/>
    <w:rsid w:val="00A1474B"/>
    <w:rsid w:val="00A14BCC"/>
    <w:rsid w:val="00A14CFD"/>
    <w:rsid w:val="00A15119"/>
    <w:rsid w:val="00A15875"/>
    <w:rsid w:val="00A15970"/>
    <w:rsid w:val="00A15C1C"/>
    <w:rsid w:val="00A15D2F"/>
    <w:rsid w:val="00A16334"/>
    <w:rsid w:val="00A1668C"/>
    <w:rsid w:val="00A166B9"/>
    <w:rsid w:val="00A166E3"/>
    <w:rsid w:val="00A16795"/>
    <w:rsid w:val="00A1679E"/>
    <w:rsid w:val="00A16878"/>
    <w:rsid w:val="00A16A43"/>
    <w:rsid w:val="00A16BCB"/>
    <w:rsid w:val="00A16D6A"/>
    <w:rsid w:val="00A16E6B"/>
    <w:rsid w:val="00A17409"/>
    <w:rsid w:val="00A174B8"/>
    <w:rsid w:val="00A179B7"/>
    <w:rsid w:val="00A179BD"/>
    <w:rsid w:val="00A17A4A"/>
    <w:rsid w:val="00A17D3A"/>
    <w:rsid w:val="00A17DF0"/>
    <w:rsid w:val="00A17EF1"/>
    <w:rsid w:val="00A17F46"/>
    <w:rsid w:val="00A17F8D"/>
    <w:rsid w:val="00A20030"/>
    <w:rsid w:val="00A20047"/>
    <w:rsid w:val="00A201CF"/>
    <w:rsid w:val="00A20521"/>
    <w:rsid w:val="00A209C9"/>
    <w:rsid w:val="00A20B39"/>
    <w:rsid w:val="00A20B3C"/>
    <w:rsid w:val="00A20DF3"/>
    <w:rsid w:val="00A20EDA"/>
    <w:rsid w:val="00A21100"/>
    <w:rsid w:val="00A2138D"/>
    <w:rsid w:val="00A219F0"/>
    <w:rsid w:val="00A21B5F"/>
    <w:rsid w:val="00A21D15"/>
    <w:rsid w:val="00A22167"/>
    <w:rsid w:val="00A22448"/>
    <w:rsid w:val="00A2262A"/>
    <w:rsid w:val="00A22801"/>
    <w:rsid w:val="00A228BB"/>
    <w:rsid w:val="00A22B1E"/>
    <w:rsid w:val="00A22BEF"/>
    <w:rsid w:val="00A22C6A"/>
    <w:rsid w:val="00A22C9A"/>
    <w:rsid w:val="00A22D2E"/>
    <w:rsid w:val="00A22F24"/>
    <w:rsid w:val="00A22FBA"/>
    <w:rsid w:val="00A230FB"/>
    <w:rsid w:val="00A2328D"/>
    <w:rsid w:val="00A2358F"/>
    <w:rsid w:val="00A238C6"/>
    <w:rsid w:val="00A23946"/>
    <w:rsid w:val="00A23B84"/>
    <w:rsid w:val="00A23CAB"/>
    <w:rsid w:val="00A23F6F"/>
    <w:rsid w:val="00A2414A"/>
    <w:rsid w:val="00A24243"/>
    <w:rsid w:val="00A2437B"/>
    <w:rsid w:val="00A24573"/>
    <w:rsid w:val="00A245E6"/>
    <w:rsid w:val="00A24C46"/>
    <w:rsid w:val="00A24D89"/>
    <w:rsid w:val="00A24E95"/>
    <w:rsid w:val="00A252FE"/>
    <w:rsid w:val="00A254CF"/>
    <w:rsid w:val="00A2553C"/>
    <w:rsid w:val="00A2579B"/>
    <w:rsid w:val="00A25CBC"/>
    <w:rsid w:val="00A25CEA"/>
    <w:rsid w:val="00A25DBB"/>
    <w:rsid w:val="00A2605D"/>
    <w:rsid w:val="00A26531"/>
    <w:rsid w:val="00A265E1"/>
    <w:rsid w:val="00A26636"/>
    <w:rsid w:val="00A26C41"/>
    <w:rsid w:val="00A2711C"/>
    <w:rsid w:val="00A27250"/>
    <w:rsid w:val="00A27330"/>
    <w:rsid w:val="00A27360"/>
    <w:rsid w:val="00A273F9"/>
    <w:rsid w:val="00A274DB"/>
    <w:rsid w:val="00A278CC"/>
    <w:rsid w:val="00A27AF0"/>
    <w:rsid w:val="00A27CEE"/>
    <w:rsid w:val="00A27D2F"/>
    <w:rsid w:val="00A30937"/>
    <w:rsid w:val="00A309BA"/>
    <w:rsid w:val="00A30A18"/>
    <w:rsid w:val="00A30F8C"/>
    <w:rsid w:val="00A311F3"/>
    <w:rsid w:val="00A3144D"/>
    <w:rsid w:val="00A314F8"/>
    <w:rsid w:val="00A31DEB"/>
    <w:rsid w:val="00A31E5C"/>
    <w:rsid w:val="00A320DD"/>
    <w:rsid w:val="00A32791"/>
    <w:rsid w:val="00A32B66"/>
    <w:rsid w:val="00A32E6C"/>
    <w:rsid w:val="00A32F8A"/>
    <w:rsid w:val="00A334E1"/>
    <w:rsid w:val="00A3363F"/>
    <w:rsid w:val="00A33CAB"/>
    <w:rsid w:val="00A340C7"/>
    <w:rsid w:val="00A341A5"/>
    <w:rsid w:val="00A34665"/>
    <w:rsid w:val="00A348A4"/>
    <w:rsid w:val="00A349CF"/>
    <w:rsid w:val="00A34DAE"/>
    <w:rsid w:val="00A34E1D"/>
    <w:rsid w:val="00A35073"/>
    <w:rsid w:val="00A3508B"/>
    <w:rsid w:val="00A3522D"/>
    <w:rsid w:val="00A356AD"/>
    <w:rsid w:val="00A35CA1"/>
    <w:rsid w:val="00A35D44"/>
    <w:rsid w:val="00A35F37"/>
    <w:rsid w:val="00A36029"/>
    <w:rsid w:val="00A360C3"/>
    <w:rsid w:val="00A36265"/>
    <w:rsid w:val="00A36308"/>
    <w:rsid w:val="00A366C3"/>
    <w:rsid w:val="00A3675E"/>
    <w:rsid w:val="00A367FB"/>
    <w:rsid w:val="00A36A33"/>
    <w:rsid w:val="00A36A96"/>
    <w:rsid w:val="00A36BDB"/>
    <w:rsid w:val="00A36DA3"/>
    <w:rsid w:val="00A36EB8"/>
    <w:rsid w:val="00A37146"/>
    <w:rsid w:val="00A374A6"/>
    <w:rsid w:val="00A37BA4"/>
    <w:rsid w:val="00A37C18"/>
    <w:rsid w:val="00A37C33"/>
    <w:rsid w:val="00A37F5D"/>
    <w:rsid w:val="00A40215"/>
    <w:rsid w:val="00A402A2"/>
    <w:rsid w:val="00A4041C"/>
    <w:rsid w:val="00A40687"/>
    <w:rsid w:val="00A40757"/>
    <w:rsid w:val="00A408F8"/>
    <w:rsid w:val="00A40A25"/>
    <w:rsid w:val="00A40B94"/>
    <w:rsid w:val="00A40D33"/>
    <w:rsid w:val="00A40D91"/>
    <w:rsid w:val="00A40ED1"/>
    <w:rsid w:val="00A41184"/>
    <w:rsid w:val="00A414C8"/>
    <w:rsid w:val="00A415FC"/>
    <w:rsid w:val="00A418BB"/>
    <w:rsid w:val="00A41955"/>
    <w:rsid w:val="00A41A44"/>
    <w:rsid w:val="00A41D65"/>
    <w:rsid w:val="00A41EA0"/>
    <w:rsid w:val="00A42631"/>
    <w:rsid w:val="00A42761"/>
    <w:rsid w:val="00A427FE"/>
    <w:rsid w:val="00A42B45"/>
    <w:rsid w:val="00A42BEB"/>
    <w:rsid w:val="00A42E04"/>
    <w:rsid w:val="00A4309A"/>
    <w:rsid w:val="00A435CE"/>
    <w:rsid w:val="00A4371B"/>
    <w:rsid w:val="00A4372F"/>
    <w:rsid w:val="00A43845"/>
    <w:rsid w:val="00A440A5"/>
    <w:rsid w:val="00A440BE"/>
    <w:rsid w:val="00A440DF"/>
    <w:rsid w:val="00A44134"/>
    <w:rsid w:val="00A44199"/>
    <w:rsid w:val="00A441EC"/>
    <w:rsid w:val="00A44364"/>
    <w:rsid w:val="00A4436B"/>
    <w:rsid w:val="00A44371"/>
    <w:rsid w:val="00A4468B"/>
    <w:rsid w:val="00A447A6"/>
    <w:rsid w:val="00A448A4"/>
    <w:rsid w:val="00A44964"/>
    <w:rsid w:val="00A449C1"/>
    <w:rsid w:val="00A450A4"/>
    <w:rsid w:val="00A453AE"/>
    <w:rsid w:val="00A45683"/>
    <w:rsid w:val="00A45AF6"/>
    <w:rsid w:val="00A45E1B"/>
    <w:rsid w:val="00A45FAA"/>
    <w:rsid w:val="00A46080"/>
    <w:rsid w:val="00A460ED"/>
    <w:rsid w:val="00A461FD"/>
    <w:rsid w:val="00A4631E"/>
    <w:rsid w:val="00A465AD"/>
    <w:rsid w:val="00A46705"/>
    <w:rsid w:val="00A46766"/>
    <w:rsid w:val="00A469DC"/>
    <w:rsid w:val="00A469EC"/>
    <w:rsid w:val="00A46A0C"/>
    <w:rsid w:val="00A4767A"/>
    <w:rsid w:val="00A47A9E"/>
    <w:rsid w:val="00A50084"/>
    <w:rsid w:val="00A50145"/>
    <w:rsid w:val="00A501B3"/>
    <w:rsid w:val="00A504D9"/>
    <w:rsid w:val="00A504DD"/>
    <w:rsid w:val="00A505B4"/>
    <w:rsid w:val="00A5061F"/>
    <w:rsid w:val="00A50621"/>
    <w:rsid w:val="00A50945"/>
    <w:rsid w:val="00A50ACA"/>
    <w:rsid w:val="00A50B63"/>
    <w:rsid w:val="00A50F69"/>
    <w:rsid w:val="00A50FFB"/>
    <w:rsid w:val="00A514D2"/>
    <w:rsid w:val="00A515F1"/>
    <w:rsid w:val="00A518E3"/>
    <w:rsid w:val="00A518F1"/>
    <w:rsid w:val="00A5194A"/>
    <w:rsid w:val="00A51A0B"/>
    <w:rsid w:val="00A51AF2"/>
    <w:rsid w:val="00A51D19"/>
    <w:rsid w:val="00A51DA3"/>
    <w:rsid w:val="00A521A7"/>
    <w:rsid w:val="00A52656"/>
    <w:rsid w:val="00A5279A"/>
    <w:rsid w:val="00A52A5A"/>
    <w:rsid w:val="00A52FA3"/>
    <w:rsid w:val="00A5302C"/>
    <w:rsid w:val="00A530E7"/>
    <w:rsid w:val="00A530ED"/>
    <w:rsid w:val="00A535C4"/>
    <w:rsid w:val="00A5363A"/>
    <w:rsid w:val="00A5364C"/>
    <w:rsid w:val="00A53775"/>
    <w:rsid w:val="00A53AA5"/>
    <w:rsid w:val="00A53DB0"/>
    <w:rsid w:val="00A53E15"/>
    <w:rsid w:val="00A5420D"/>
    <w:rsid w:val="00A54640"/>
    <w:rsid w:val="00A54BC1"/>
    <w:rsid w:val="00A54C5B"/>
    <w:rsid w:val="00A54EF7"/>
    <w:rsid w:val="00A5576C"/>
    <w:rsid w:val="00A55B4B"/>
    <w:rsid w:val="00A56148"/>
    <w:rsid w:val="00A5618B"/>
    <w:rsid w:val="00A56372"/>
    <w:rsid w:val="00A5639C"/>
    <w:rsid w:val="00A563D7"/>
    <w:rsid w:val="00A5652B"/>
    <w:rsid w:val="00A565EE"/>
    <w:rsid w:val="00A566D4"/>
    <w:rsid w:val="00A569F5"/>
    <w:rsid w:val="00A56A78"/>
    <w:rsid w:val="00A56ACB"/>
    <w:rsid w:val="00A56D83"/>
    <w:rsid w:val="00A56F3A"/>
    <w:rsid w:val="00A56F3E"/>
    <w:rsid w:val="00A570DF"/>
    <w:rsid w:val="00A5725D"/>
    <w:rsid w:val="00A57308"/>
    <w:rsid w:val="00A57498"/>
    <w:rsid w:val="00A57707"/>
    <w:rsid w:val="00A57A23"/>
    <w:rsid w:val="00A57B5D"/>
    <w:rsid w:val="00A57C4B"/>
    <w:rsid w:val="00A57E66"/>
    <w:rsid w:val="00A603E2"/>
    <w:rsid w:val="00A6070A"/>
    <w:rsid w:val="00A60877"/>
    <w:rsid w:val="00A60883"/>
    <w:rsid w:val="00A60A35"/>
    <w:rsid w:val="00A60A69"/>
    <w:rsid w:val="00A60AC2"/>
    <w:rsid w:val="00A60B9E"/>
    <w:rsid w:val="00A60C4D"/>
    <w:rsid w:val="00A60E6A"/>
    <w:rsid w:val="00A60FAF"/>
    <w:rsid w:val="00A61366"/>
    <w:rsid w:val="00A613EF"/>
    <w:rsid w:val="00A6159B"/>
    <w:rsid w:val="00A61716"/>
    <w:rsid w:val="00A618C8"/>
    <w:rsid w:val="00A619F0"/>
    <w:rsid w:val="00A61B68"/>
    <w:rsid w:val="00A61D0E"/>
    <w:rsid w:val="00A61D8E"/>
    <w:rsid w:val="00A621E1"/>
    <w:rsid w:val="00A6250F"/>
    <w:rsid w:val="00A6262A"/>
    <w:rsid w:val="00A62766"/>
    <w:rsid w:val="00A629AA"/>
    <w:rsid w:val="00A62B7E"/>
    <w:rsid w:val="00A62D9C"/>
    <w:rsid w:val="00A62F83"/>
    <w:rsid w:val="00A6301A"/>
    <w:rsid w:val="00A63088"/>
    <w:rsid w:val="00A6311D"/>
    <w:rsid w:val="00A63215"/>
    <w:rsid w:val="00A63312"/>
    <w:rsid w:val="00A6337B"/>
    <w:rsid w:val="00A63394"/>
    <w:rsid w:val="00A63524"/>
    <w:rsid w:val="00A635E7"/>
    <w:rsid w:val="00A636D2"/>
    <w:rsid w:val="00A638B9"/>
    <w:rsid w:val="00A63953"/>
    <w:rsid w:val="00A63B27"/>
    <w:rsid w:val="00A63C4A"/>
    <w:rsid w:val="00A63CD2"/>
    <w:rsid w:val="00A63D1F"/>
    <w:rsid w:val="00A64599"/>
    <w:rsid w:val="00A64923"/>
    <w:rsid w:val="00A64D26"/>
    <w:rsid w:val="00A64F75"/>
    <w:rsid w:val="00A65261"/>
    <w:rsid w:val="00A653ED"/>
    <w:rsid w:val="00A6540C"/>
    <w:rsid w:val="00A658F0"/>
    <w:rsid w:val="00A65A28"/>
    <w:rsid w:val="00A65A3A"/>
    <w:rsid w:val="00A65C5A"/>
    <w:rsid w:val="00A65C9B"/>
    <w:rsid w:val="00A65D32"/>
    <w:rsid w:val="00A663A0"/>
    <w:rsid w:val="00A66587"/>
    <w:rsid w:val="00A6676D"/>
    <w:rsid w:val="00A66B29"/>
    <w:rsid w:val="00A66B3E"/>
    <w:rsid w:val="00A66B40"/>
    <w:rsid w:val="00A66C47"/>
    <w:rsid w:val="00A66CED"/>
    <w:rsid w:val="00A66F34"/>
    <w:rsid w:val="00A671EE"/>
    <w:rsid w:val="00A674C9"/>
    <w:rsid w:val="00A674D0"/>
    <w:rsid w:val="00A6779A"/>
    <w:rsid w:val="00A6782A"/>
    <w:rsid w:val="00A679E1"/>
    <w:rsid w:val="00A67DCF"/>
    <w:rsid w:val="00A67FA9"/>
    <w:rsid w:val="00A70110"/>
    <w:rsid w:val="00A701BD"/>
    <w:rsid w:val="00A704EE"/>
    <w:rsid w:val="00A70578"/>
    <w:rsid w:val="00A7076C"/>
    <w:rsid w:val="00A70796"/>
    <w:rsid w:val="00A70831"/>
    <w:rsid w:val="00A70832"/>
    <w:rsid w:val="00A70B65"/>
    <w:rsid w:val="00A70D0F"/>
    <w:rsid w:val="00A70E90"/>
    <w:rsid w:val="00A7117D"/>
    <w:rsid w:val="00A719C8"/>
    <w:rsid w:val="00A71B05"/>
    <w:rsid w:val="00A71B9A"/>
    <w:rsid w:val="00A71C25"/>
    <w:rsid w:val="00A71DE6"/>
    <w:rsid w:val="00A71E64"/>
    <w:rsid w:val="00A72044"/>
    <w:rsid w:val="00A7247E"/>
    <w:rsid w:val="00A7261F"/>
    <w:rsid w:val="00A72DDC"/>
    <w:rsid w:val="00A72E27"/>
    <w:rsid w:val="00A73107"/>
    <w:rsid w:val="00A732BE"/>
    <w:rsid w:val="00A732EB"/>
    <w:rsid w:val="00A73527"/>
    <w:rsid w:val="00A735EA"/>
    <w:rsid w:val="00A7361A"/>
    <w:rsid w:val="00A73AF0"/>
    <w:rsid w:val="00A73B79"/>
    <w:rsid w:val="00A73E3B"/>
    <w:rsid w:val="00A7432C"/>
    <w:rsid w:val="00A74665"/>
    <w:rsid w:val="00A748B4"/>
    <w:rsid w:val="00A7497A"/>
    <w:rsid w:val="00A749BE"/>
    <w:rsid w:val="00A74AF3"/>
    <w:rsid w:val="00A74BA8"/>
    <w:rsid w:val="00A750DD"/>
    <w:rsid w:val="00A751C2"/>
    <w:rsid w:val="00A7562E"/>
    <w:rsid w:val="00A7577B"/>
    <w:rsid w:val="00A75786"/>
    <w:rsid w:val="00A75908"/>
    <w:rsid w:val="00A75CB5"/>
    <w:rsid w:val="00A76195"/>
    <w:rsid w:val="00A76401"/>
    <w:rsid w:val="00A7688A"/>
    <w:rsid w:val="00A76AEB"/>
    <w:rsid w:val="00A76B63"/>
    <w:rsid w:val="00A76F83"/>
    <w:rsid w:val="00A770BB"/>
    <w:rsid w:val="00A7735F"/>
    <w:rsid w:val="00A77393"/>
    <w:rsid w:val="00A77394"/>
    <w:rsid w:val="00A7739B"/>
    <w:rsid w:val="00A77429"/>
    <w:rsid w:val="00A7749B"/>
    <w:rsid w:val="00A77621"/>
    <w:rsid w:val="00A776D9"/>
    <w:rsid w:val="00A77921"/>
    <w:rsid w:val="00A77BC9"/>
    <w:rsid w:val="00A77E1D"/>
    <w:rsid w:val="00A77FBE"/>
    <w:rsid w:val="00A803B0"/>
    <w:rsid w:val="00A803FB"/>
    <w:rsid w:val="00A80B01"/>
    <w:rsid w:val="00A80B99"/>
    <w:rsid w:val="00A80E3B"/>
    <w:rsid w:val="00A80EE4"/>
    <w:rsid w:val="00A80EE7"/>
    <w:rsid w:val="00A8109C"/>
    <w:rsid w:val="00A810AC"/>
    <w:rsid w:val="00A8116B"/>
    <w:rsid w:val="00A8136E"/>
    <w:rsid w:val="00A8141C"/>
    <w:rsid w:val="00A81857"/>
    <w:rsid w:val="00A819DC"/>
    <w:rsid w:val="00A81B3E"/>
    <w:rsid w:val="00A81D8D"/>
    <w:rsid w:val="00A81DA5"/>
    <w:rsid w:val="00A81E2B"/>
    <w:rsid w:val="00A8201C"/>
    <w:rsid w:val="00A8242E"/>
    <w:rsid w:val="00A82828"/>
    <w:rsid w:val="00A8291D"/>
    <w:rsid w:val="00A8296E"/>
    <w:rsid w:val="00A82A81"/>
    <w:rsid w:val="00A82B66"/>
    <w:rsid w:val="00A82BA6"/>
    <w:rsid w:val="00A82D21"/>
    <w:rsid w:val="00A82E92"/>
    <w:rsid w:val="00A8325F"/>
    <w:rsid w:val="00A834D0"/>
    <w:rsid w:val="00A836E8"/>
    <w:rsid w:val="00A837C5"/>
    <w:rsid w:val="00A83B88"/>
    <w:rsid w:val="00A83DA3"/>
    <w:rsid w:val="00A84241"/>
    <w:rsid w:val="00A84298"/>
    <w:rsid w:val="00A845CD"/>
    <w:rsid w:val="00A84810"/>
    <w:rsid w:val="00A8541C"/>
    <w:rsid w:val="00A85960"/>
    <w:rsid w:val="00A85A04"/>
    <w:rsid w:val="00A85CA9"/>
    <w:rsid w:val="00A86A24"/>
    <w:rsid w:val="00A86AC0"/>
    <w:rsid w:val="00A8710D"/>
    <w:rsid w:val="00A87265"/>
    <w:rsid w:val="00A8733B"/>
    <w:rsid w:val="00A87A80"/>
    <w:rsid w:val="00A87B1A"/>
    <w:rsid w:val="00A87B8F"/>
    <w:rsid w:val="00A900BF"/>
    <w:rsid w:val="00A904A5"/>
    <w:rsid w:val="00A90704"/>
    <w:rsid w:val="00A908D5"/>
    <w:rsid w:val="00A9098C"/>
    <w:rsid w:val="00A90B08"/>
    <w:rsid w:val="00A90D94"/>
    <w:rsid w:val="00A90EDB"/>
    <w:rsid w:val="00A90F78"/>
    <w:rsid w:val="00A910E7"/>
    <w:rsid w:val="00A91197"/>
    <w:rsid w:val="00A914AD"/>
    <w:rsid w:val="00A9162F"/>
    <w:rsid w:val="00A916F7"/>
    <w:rsid w:val="00A917D6"/>
    <w:rsid w:val="00A91EC8"/>
    <w:rsid w:val="00A91FB9"/>
    <w:rsid w:val="00A92140"/>
    <w:rsid w:val="00A92528"/>
    <w:rsid w:val="00A92DE3"/>
    <w:rsid w:val="00A93191"/>
    <w:rsid w:val="00A931A6"/>
    <w:rsid w:val="00A93406"/>
    <w:rsid w:val="00A934B4"/>
    <w:rsid w:val="00A9354C"/>
    <w:rsid w:val="00A93578"/>
    <w:rsid w:val="00A9363D"/>
    <w:rsid w:val="00A93659"/>
    <w:rsid w:val="00A93A5C"/>
    <w:rsid w:val="00A93B27"/>
    <w:rsid w:val="00A93C94"/>
    <w:rsid w:val="00A93D96"/>
    <w:rsid w:val="00A93E93"/>
    <w:rsid w:val="00A93EA2"/>
    <w:rsid w:val="00A93F0D"/>
    <w:rsid w:val="00A93F2D"/>
    <w:rsid w:val="00A93F55"/>
    <w:rsid w:val="00A93FE4"/>
    <w:rsid w:val="00A9402C"/>
    <w:rsid w:val="00A94148"/>
    <w:rsid w:val="00A94207"/>
    <w:rsid w:val="00A9478D"/>
    <w:rsid w:val="00A947DA"/>
    <w:rsid w:val="00A94B16"/>
    <w:rsid w:val="00A94BF1"/>
    <w:rsid w:val="00A94C26"/>
    <w:rsid w:val="00A94C83"/>
    <w:rsid w:val="00A95234"/>
    <w:rsid w:val="00A952E1"/>
    <w:rsid w:val="00A95365"/>
    <w:rsid w:val="00A95399"/>
    <w:rsid w:val="00A953C6"/>
    <w:rsid w:val="00A95422"/>
    <w:rsid w:val="00A9595F"/>
    <w:rsid w:val="00A95ACB"/>
    <w:rsid w:val="00A95E56"/>
    <w:rsid w:val="00A95E76"/>
    <w:rsid w:val="00A95F95"/>
    <w:rsid w:val="00A96356"/>
    <w:rsid w:val="00A9655B"/>
    <w:rsid w:val="00A967AA"/>
    <w:rsid w:val="00A968C6"/>
    <w:rsid w:val="00A96B71"/>
    <w:rsid w:val="00A96E0D"/>
    <w:rsid w:val="00A97034"/>
    <w:rsid w:val="00A97599"/>
    <w:rsid w:val="00A97A3C"/>
    <w:rsid w:val="00A97BD5"/>
    <w:rsid w:val="00A97F0C"/>
    <w:rsid w:val="00AA0248"/>
    <w:rsid w:val="00AA0354"/>
    <w:rsid w:val="00AA0398"/>
    <w:rsid w:val="00AA0496"/>
    <w:rsid w:val="00AA0903"/>
    <w:rsid w:val="00AA09F7"/>
    <w:rsid w:val="00AA0CEB"/>
    <w:rsid w:val="00AA0EAC"/>
    <w:rsid w:val="00AA0F0C"/>
    <w:rsid w:val="00AA10BB"/>
    <w:rsid w:val="00AA133D"/>
    <w:rsid w:val="00AA1381"/>
    <w:rsid w:val="00AA1595"/>
    <w:rsid w:val="00AA1A82"/>
    <w:rsid w:val="00AA1F3D"/>
    <w:rsid w:val="00AA2158"/>
    <w:rsid w:val="00AA21CA"/>
    <w:rsid w:val="00AA2412"/>
    <w:rsid w:val="00AA2566"/>
    <w:rsid w:val="00AA256B"/>
    <w:rsid w:val="00AA2615"/>
    <w:rsid w:val="00AA26CB"/>
    <w:rsid w:val="00AA28C6"/>
    <w:rsid w:val="00AA2A1E"/>
    <w:rsid w:val="00AA2A68"/>
    <w:rsid w:val="00AA2AA9"/>
    <w:rsid w:val="00AA2C29"/>
    <w:rsid w:val="00AA2C9A"/>
    <w:rsid w:val="00AA2F34"/>
    <w:rsid w:val="00AA2FD1"/>
    <w:rsid w:val="00AA2FD8"/>
    <w:rsid w:val="00AA3014"/>
    <w:rsid w:val="00AA3057"/>
    <w:rsid w:val="00AA33D8"/>
    <w:rsid w:val="00AA3729"/>
    <w:rsid w:val="00AA372A"/>
    <w:rsid w:val="00AA3807"/>
    <w:rsid w:val="00AA38DE"/>
    <w:rsid w:val="00AA39CD"/>
    <w:rsid w:val="00AA3AFC"/>
    <w:rsid w:val="00AA3BF4"/>
    <w:rsid w:val="00AA3C58"/>
    <w:rsid w:val="00AA3C8F"/>
    <w:rsid w:val="00AA3D8E"/>
    <w:rsid w:val="00AA3E68"/>
    <w:rsid w:val="00AA418E"/>
    <w:rsid w:val="00AA41A8"/>
    <w:rsid w:val="00AA43A0"/>
    <w:rsid w:val="00AA47DF"/>
    <w:rsid w:val="00AA4838"/>
    <w:rsid w:val="00AA49BF"/>
    <w:rsid w:val="00AA4C8B"/>
    <w:rsid w:val="00AA4D34"/>
    <w:rsid w:val="00AA502C"/>
    <w:rsid w:val="00AA508E"/>
    <w:rsid w:val="00AA509B"/>
    <w:rsid w:val="00AA512D"/>
    <w:rsid w:val="00AA569F"/>
    <w:rsid w:val="00AA5987"/>
    <w:rsid w:val="00AA59AC"/>
    <w:rsid w:val="00AA59CD"/>
    <w:rsid w:val="00AA632F"/>
    <w:rsid w:val="00AA64A3"/>
    <w:rsid w:val="00AA65D1"/>
    <w:rsid w:val="00AA6952"/>
    <w:rsid w:val="00AA6B91"/>
    <w:rsid w:val="00AA6D52"/>
    <w:rsid w:val="00AA6F2F"/>
    <w:rsid w:val="00AA7027"/>
    <w:rsid w:val="00AA7376"/>
    <w:rsid w:val="00AA747C"/>
    <w:rsid w:val="00AA782B"/>
    <w:rsid w:val="00AA79D9"/>
    <w:rsid w:val="00AA7A62"/>
    <w:rsid w:val="00AA7ADC"/>
    <w:rsid w:val="00AA7C4A"/>
    <w:rsid w:val="00AA7C71"/>
    <w:rsid w:val="00AA7E29"/>
    <w:rsid w:val="00AB0190"/>
    <w:rsid w:val="00AB0232"/>
    <w:rsid w:val="00AB0A16"/>
    <w:rsid w:val="00AB0B6A"/>
    <w:rsid w:val="00AB0BF6"/>
    <w:rsid w:val="00AB0EF3"/>
    <w:rsid w:val="00AB0FD2"/>
    <w:rsid w:val="00AB10E8"/>
    <w:rsid w:val="00AB10FF"/>
    <w:rsid w:val="00AB116A"/>
    <w:rsid w:val="00AB11BD"/>
    <w:rsid w:val="00AB1444"/>
    <w:rsid w:val="00AB1516"/>
    <w:rsid w:val="00AB16A3"/>
    <w:rsid w:val="00AB171A"/>
    <w:rsid w:val="00AB1B07"/>
    <w:rsid w:val="00AB1B28"/>
    <w:rsid w:val="00AB1BB8"/>
    <w:rsid w:val="00AB1BD7"/>
    <w:rsid w:val="00AB1E57"/>
    <w:rsid w:val="00AB1E7E"/>
    <w:rsid w:val="00AB1F12"/>
    <w:rsid w:val="00AB1F47"/>
    <w:rsid w:val="00AB2236"/>
    <w:rsid w:val="00AB2510"/>
    <w:rsid w:val="00AB2575"/>
    <w:rsid w:val="00AB25B3"/>
    <w:rsid w:val="00AB25BE"/>
    <w:rsid w:val="00AB27BE"/>
    <w:rsid w:val="00AB2E83"/>
    <w:rsid w:val="00AB2E8B"/>
    <w:rsid w:val="00AB33F6"/>
    <w:rsid w:val="00AB34F6"/>
    <w:rsid w:val="00AB3548"/>
    <w:rsid w:val="00AB359D"/>
    <w:rsid w:val="00AB35A1"/>
    <w:rsid w:val="00AB387D"/>
    <w:rsid w:val="00AB3B13"/>
    <w:rsid w:val="00AB3F8F"/>
    <w:rsid w:val="00AB4217"/>
    <w:rsid w:val="00AB4756"/>
    <w:rsid w:val="00AB4C85"/>
    <w:rsid w:val="00AB520F"/>
    <w:rsid w:val="00AB522D"/>
    <w:rsid w:val="00AB53B8"/>
    <w:rsid w:val="00AB53E5"/>
    <w:rsid w:val="00AB5581"/>
    <w:rsid w:val="00AB569D"/>
    <w:rsid w:val="00AB56AA"/>
    <w:rsid w:val="00AB56EE"/>
    <w:rsid w:val="00AB592D"/>
    <w:rsid w:val="00AB5D79"/>
    <w:rsid w:val="00AB5F23"/>
    <w:rsid w:val="00AB6252"/>
    <w:rsid w:val="00AB6677"/>
    <w:rsid w:val="00AB69B9"/>
    <w:rsid w:val="00AB6B17"/>
    <w:rsid w:val="00AB6C81"/>
    <w:rsid w:val="00AB724E"/>
    <w:rsid w:val="00AB7908"/>
    <w:rsid w:val="00AB7E4D"/>
    <w:rsid w:val="00AB7F08"/>
    <w:rsid w:val="00AC00E4"/>
    <w:rsid w:val="00AC0344"/>
    <w:rsid w:val="00AC0473"/>
    <w:rsid w:val="00AC050A"/>
    <w:rsid w:val="00AC06AE"/>
    <w:rsid w:val="00AC077B"/>
    <w:rsid w:val="00AC0D15"/>
    <w:rsid w:val="00AC0F31"/>
    <w:rsid w:val="00AC110E"/>
    <w:rsid w:val="00AC131E"/>
    <w:rsid w:val="00AC1525"/>
    <w:rsid w:val="00AC161B"/>
    <w:rsid w:val="00AC1C3A"/>
    <w:rsid w:val="00AC1DAA"/>
    <w:rsid w:val="00AC1F50"/>
    <w:rsid w:val="00AC2092"/>
    <w:rsid w:val="00AC20D7"/>
    <w:rsid w:val="00AC2365"/>
    <w:rsid w:val="00AC23EB"/>
    <w:rsid w:val="00AC2656"/>
    <w:rsid w:val="00AC2794"/>
    <w:rsid w:val="00AC2897"/>
    <w:rsid w:val="00AC2CED"/>
    <w:rsid w:val="00AC2E0B"/>
    <w:rsid w:val="00AC2F85"/>
    <w:rsid w:val="00AC3383"/>
    <w:rsid w:val="00AC3396"/>
    <w:rsid w:val="00AC342F"/>
    <w:rsid w:val="00AC3568"/>
    <w:rsid w:val="00AC3589"/>
    <w:rsid w:val="00AC372B"/>
    <w:rsid w:val="00AC3A07"/>
    <w:rsid w:val="00AC3A98"/>
    <w:rsid w:val="00AC3BDD"/>
    <w:rsid w:val="00AC3CB7"/>
    <w:rsid w:val="00AC3DAC"/>
    <w:rsid w:val="00AC4389"/>
    <w:rsid w:val="00AC4777"/>
    <w:rsid w:val="00AC4815"/>
    <w:rsid w:val="00AC4AD8"/>
    <w:rsid w:val="00AC4EF2"/>
    <w:rsid w:val="00AC4F85"/>
    <w:rsid w:val="00AC513C"/>
    <w:rsid w:val="00AC51EF"/>
    <w:rsid w:val="00AC5325"/>
    <w:rsid w:val="00AC54D7"/>
    <w:rsid w:val="00AC554A"/>
    <w:rsid w:val="00AC56BE"/>
    <w:rsid w:val="00AC5863"/>
    <w:rsid w:val="00AC586B"/>
    <w:rsid w:val="00AC5974"/>
    <w:rsid w:val="00AC5B70"/>
    <w:rsid w:val="00AC5E6C"/>
    <w:rsid w:val="00AC5EA6"/>
    <w:rsid w:val="00AC6553"/>
    <w:rsid w:val="00AC669C"/>
    <w:rsid w:val="00AC6711"/>
    <w:rsid w:val="00AC67CC"/>
    <w:rsid w:val="00AC69DF"/>
    <w:rsid w:val="00AC6A78"/>
    <w:rsid w:val="00AC6D75"/>
    <w:rsid w:val="00AC705E"/>
    <w:rsid w:val="00AC7155"/>
    <w:rsid w:val="00AC724C"/>
    <w:rsid w:val="00AC724E"/>
    <w:rsid w:val="00AC72BC"/>
    <w:rsid w:val="00AC7340"/>
    <w:rsid w:val="00AC74C9"/>
    <w:rsid w:val="00AC793D"/>
    <w:rsid w:val="00AC7A1F"/>
    <w:rsid w:val="00AC7B85"/>
    <w:rsid w:val="00AC7EBB"/>
    <w:rsid w:val="00AC7EBC"/>
    <w:rsid w:val="00AD0123"/>
    <w:rsid w:val="00AD04E3"/>
    <w:rsid w:val="00AD07F6"/>
    <w:rsid w:val="00AD08AE"/>
    <w:rsid w:val="00AD08E4"/>
    <w:rsid w:val="00AD099B"/>
    <w:rsid w:val="00AD0DF3"/>
    <w:rsid w:val="00AD0E82"/>
    <w:rsid w:val="00AD0FE5"/>
    <w:rsid w:val="00AD0FF4"/>
    <w:rsid w:val="00AD1099"/>
    <w:rsid w:val="00AD1587"/>
    <w:rsid w:val="00AD15FE"/>
    <w:rsid w:val="00AD17D6"/>
    <w:rsid w:val="00AD181B"/>
    <w:rsid w:val="00AD1B30"/>
    <w:rsid w:val="00AD1C0B"/>
    <w:rsid w:val="00AD1C49"/>
    <w:rsid w:val="00AD1D35"/>
    <w:rsid w:val="00AD1D8F"/>
    <w:rsid w:val="00AD2330"/>
    <w:rsid w:val="00AD240B"/>
    <w:rsid w:val="00AD25EA"/>
    <w:rsid w:val="00AD282C"/>
    <w:rsid w:val="00AD29C9"/>
    <w:rsid w:val="00AD2A74"/>
    <w:rsid w:val="00AD2CB2"/>
    <w:rsid w:val="00AD2DFC"/>
    <w:rsid w:val="00AD3227"/>
    <w:rsid w:val="00AD3299"/>
    <w:rsid w:val="00AD33C3"/>
    <w:rsid w:val="00AD3461"/>
    <w:rsid w:val="00AD34CB"/>
    <w:rsid w:val="00AD34EE"/>
    <w:rsid w:val="00AD35C1"/>
    <w:rsid w:val="00AD3604"/>
    <w:rsid w:val="00AD3A83"/>
    <w:rsid w:val="00AD3BB5"/>
    <w:rsid w:val="00AD3E17"/>
    <w:rsid w:val="00AD42BA"/>
    <w:rsid w:val="00AD43D1"/>
    <w:rsid w:val="00AD4436"/>
    <w:rsid w:val="00AD4580"/>
    <w:rsid w:val="00AD4658"/>
    <w:rsid w:val="00AD4A8C"/>
    <w:rsid w:val="00AD4D8C"/>
    <w:rsid w:val="00AD4EF2"/>
    <w:rsid w:val="00AD4F5A"/>
    <w:rsid w:val="00AD5385"/>
    <w:rsid w:val="00AD5514"/>
    <w:rsid w:val="00AD55C0"/>
    <w:rsid w:val="00AD57D6"/>
    <w:rsid w:val="00AD585F"/>
    <w:rsid w:val="00AD5A58"/>
    <w:rsid w:val="00AD5DD9"/>
    <w:rsid w:val="00AD60F1"/>
    <w:rsid w:val="00AD635F"/>
    <w:rsid w:val="00AD64E0"/>
    <w:rsid w:val="00AD66AA"/>
    <w:rsid w:val="00AD6757"/>
    <w:rsid w:val="00AD675F"/>
    <w:rsid w:val="00AD6A1F"/>
    <w:rsid w:val="00AD6ED5"/>
    <w:rsid w:val="00AD70E8"/>
    <w:rsid w:val="00AD731A"/>
    <w:rsid w:val="00AD75ED"/>
    <w:rsid w:val="00AD7640"/>
    <w:rsid w:val="00AD779E"/>
    <w:rsid w:val="00AD7A23"/>
    <w:rsid w:val="00AE025D"/>
    <w:rsid w:val="00AE0D82"/>
    <w:rsid w:val="00AE0EC0"/>
    <w:rsid w:val="00AE1285"/>
    <w:rsid w:val="00AE18C4"/>
    <w:rsid w:val="00AE1C4E"/>
    <w:rsid w:val="00AE1E5D"/>
    <w:rsid w:val="00AE22BC"/>
    <w:rsid w:val="00AE242F"/>
    <w:rsid w:val="00AE264E"/>
    <w:rsid w:val="00AE28BC"/>
    <w:rsid w:val="00AE29E2"/>
    <w:rsid w:val="00AE2B6A"/>
    <w:rsid w:val="00AE2BF7"/>
    <w:rsid w:val="00AE30E6"/>
    <w:rsid w:val="00AE3163"/>
    <w:rsid w:val="00AE3426"/>
    <w:rsid w:val="00AE350E"/>
    <w:rsid w:val="00AE3569"/>
    <w:rsid w:val="00AE3652"/>
    <w:rsid w:val="00AE36C4"/>
    <w:rsid w:val="00AE380A"/>
    <w:rsid w:val="00AE3BCC"/>
    <w:rsid w:val="00AE3CD2"/>
    <w:rsid w:val="00AE3E58"/>
    <w:rsid w:val="00AE4258"/>
    <w:rsid w:val="00AE43AA"/>
    <w:rsid w:val="00AE45D5"/>
    <w:rsid w:val="00AE45EA"/>
    <w:rsid w:val="00AE4740"/>
    <w:rsid w:val="00AE4849"/>
    <w:rsid w:val="00AE48E5"/>
    <w:rsid w:val="00AE4E83"/>
    <w:rsid w:val="00AE4E94"/>
    <w:rsid w:val="00AE5780"/>
    <w:rsid w:val="00AE5950"/>
    <w:rsid w:val="00AE5D3E"/>
    <w:rsid w:val="00AE6029"/>
    <w:rsid w:val="00AE63C0"/>
    <w:rsid w:val="00AE64FE"/>
    <w:rsid w:val="00AE65E1"/>
    <w:rsid w:val="00AE6966"/>
    <w:rsid w:val="00AE6988"/>
    <w:rsid w:val="00AE6B60"/>
    <w:rsid w:val="00AE71EE"/>
    <w:rsid w:val="00AE72D7"/>
    <w:rsid w:val="00AE7433"/>
    <w:rsid w:val="00AE7463"/>
    <w:rsid w:val="00AE75C7"/>
    <w:rsid w:val="00AE78FA"/>
    <w:rsid w:val="00AE7A8B"/>
    <w:rsid w:val="00AE7D19"/>
    <w:rsid w:val="00AE7E26"/>
    <w:rsid w:val="00AE7E3F"/>
    <w:rsid w:val="00AE7E45"/>
    <w:rsid w:val="00AF005C"/>
    <w:rsid w:val="00AF01B0"/>
    <w:rsid w:val="00AF01F0"/>
    <w:rsid w:val="00AF028D"/>
    <w:rsid w:val="00AF0337"/>
    <w:rsid w:val="00AF0393"/>
    <w:rsid w:val="00AF03D6"/>
    <w:rsid w:val="00AF0648"/>
    <w:rsid w:val="00AF099F"/>
    <w:rsid w:val="00AF0B67"/>
    <w:rsid w:val="00AF0BC5"/>
    <w:rsid w:val="00AF11B0"/>
    <w:rsid w:val="00AF1372"/>
    <w:rsid w:val="00AF1379"/>
    <w:rsid w:val="00AF146C"/>
    <w:rsid w:val="00AF14FD"/>
    <w:rsid w:val="00AF1607"/>
    <w:rsid w:val="00AF16B0"/>
    <w:rsid w:val="00AF1A03"/>
    <w:rsid w:val="00AF1BE3"/>
    <w:rsid w:val="00AF1CB9"/>
    <w:rsid w:val="00AF1E55"/>
    <w:rsid w:val="00AF1FD1"/>
    <w:rsid w:val="00AF2043"/>
    <w:rsid w:val="00AF2191"/>
    <w:rsid w:val="00AF2807"/>
    <w:rsid w:val="00AF2E61"/>
    <w:rsid w:val="00AF2E7A"/>
    <w:rsid w:val="00AF3249"/>
    <w:rsid w:val="00AF326A"/>
    <w:rsid w:val="00AF32D6"/>
    <w:rsid w:val="00AF3377"/>
    <w:rsid w:val="00AF3489"/>
    <w:rsid w:val="00AF3697"/>
    <w:rsid w:val="00AF3757"/>
    <w:rsid w:val="00AF3B1A"/>
    <w:rsid w:val="00AF3B54"/>
    <w:rsid w:val="00AF3CD8"/>
    <w:rsid w:val="00AF3D85"/>
    <w:rsid w:val="00AF3E67"/>
    <w:rsid w:val="00AF3EF3"/>
    <w:rsid w:val="00AF407A"/>
    <w:rsid w:val="00AF411C"/>
    <w:rsid w:val="00AF41F6"/>
    <w:rsid w:val="00AF43C3"/>
    <w:rsid w:val="00AF4553"/>
    <w:rsid w:val="00AF4C77"/>
    <w:rsid w:val="00AF5004"/>
    <w:rsid w:val="00AF500B"/>
    <w:rsid w:val="00AF53C6"/>
    <w:rsid w:val="00AF53DD"/>
    <w:rsid w:val="00AF57F0"/>
    <w:rsid w:val="00AF5984"/>
    <w:rsid w:val="00AF5AFD"/>
    <w:rsid w:val="00AF5BB3"/>
    <w:rsid w:val="00AF5EBA"/>
    <w:rsid w:val="00AF5FA9"/>
    <w:rsid w:val="00AF6103"/>
    <w:rsid w:val="00AF6157"/>
    <w:rsid w:val="00AF631C"/>
    <w:rsid w:val="00AF641C"/>
    <w:rsid w:val="00AF6B39"/>
    <w:rsid w:val="00AF72B1"/>
    <w:rsid w:val="00AF72CB"/>
    <w:rsid w:val="00AF72CD"/>
    <w:rsid w:val="00AF77B8"/>
    <w:rsid w:val="00AF78F2"/>
    <w:rsid w:val="00AF79D1"/>
    <w:rsid w:val="00AF7ADA"/>
    <w:rsid w:val="00AF7B0A"/>
    <w:rsid w:val="00AF7D45"/>
    <w:rsid w:val="00AF7D51"/>
    <w:rsid w:val="00AF7F95"/>
    <w:rsid w:val="00B0004D"/>
    <w:rsid w:val="00B0034C"/>
    <w:rsid w:val="00B00624"/>
    <w:rsid w:val="00B0063F"/>
    <w:rsid w:val="00B00A8E"/>
    <w:rsid w:val="00B00B5D"/>
    <w:rsid w:val="00B00C44"/>
    <w:rsid w:val="00B00F2B"/>
    <w:rsid w:val="00B00FC2"/>
    <w:rsid w:val="00B0123A"/>
    <w:rsid w:val="00B0143E"/>
    <w:rsid w:val="00B01467"/>
    <w:rsid w:val="00B0148C"/>
    <w:rsid w:val="00B01652"/>
    <w:rsid w:val="00B01A9D"/>
    <w:rsid w:val="00B01AFE"/>
    <w:rsid w:val="00B01B3F"/>
    <w:rsid w:val="00B02206"/>
    <w:rsid w:val="00B022E9"/>
    <w:rsid w:val="00B0249D"/>
    <w:rsid w:val="00B0263B"/>
    <w:rsid w:val="00B02AC4"/>
    <w:rsid w:val="00B02DE9"/>
    <w:rsid w:val="00B032E4"/>
    <w:rsid w:val="00B0332F"/>
    <w:rsid w:val="00B03382"/>
    <w:rsid w:val="00B03545"/>
    <w:rsid w:val="00B0364C"/>
    <w:rsid w:val="00B03743"/>
    <w:rsid w:val="00B03AD0"/>
    <w:rsid w:val="00B03AD1"/>
    <w:rsid w:val="00B03C5B"/>
    <w:rsid w:val="00B03CF1"/>
    <w:rsid w:val="00B03FB8"/>
    <w:rsid w:val="00B040F5"/>
    <w:rsid w:val="00B04247"/>
    <w:rsid w:val="00B042D7"/>
    <w:rsid w:val="00B044E7"/>
    <w:rsid w:val="00B04897"/>
    <w:rsid w:val="00B04A40"/>
    <w:rsid w:val="00B04B35"/>
    <w:rsid w:val="00B04DA7"/>
    <w:rsid w:val="00B0545D"/>
    <w:rsid w:val="00B0579F"/>
    <w:rsid w:val="00B0585A"/>
    <w:rsid w:val="00B059CD"/>
    <w:rsid w:val="00B05EE2"/>
    <w:rsid w:val="00B05F90"/>
    <w:rsid w:val="00B0610C"/>
    <w:rsid w:val="00B062C4"/>
    <w:rsid w:val="00B0660A"/>
    <w:rsid w:val="00B068C7"/>
    <w:rsid w:val="00B06A7A"/>
    <w:rsid w:val="00B06CD7"/>
    <w:rsid w:val="00B06D7B"/>
    <w:rsid w:val="00B06EBC"/>
    <w:rsid w:val="00B07009"/>
    <w:rsid w:val="00B070B7"/>
    <w:rsid w:val="00B07153"/>
    <w:rsid w:val="00B071E8"/>
    <w:rsid w:val="00B07569"/>
    <w:rsid w:val="00B075AD"/>
    <w:rsid w:val="00B076AE"/>
    <w:rsid w:val="00B076B1"/>
    <w:rsid w:val="00B07780"/>
    <w:rsid w:val="00B07C4B"/>
    <w:rsid w:val="00B07D18"/>
    <w:rsid w:val="00B07DE9"/>
    <w:rsid w:val="00B07E0D"/>
    <w:rsid w:val="00B07E25"/>
    <w:rsid w:val="00B07E38"/>
    <w:rsid w:val="00B07E82"/>
    <w:rsid w:val="00B1015D"/>
    <w:rsid w:val="00B10494"/>
    <w:rsid w:val="00B107F5"/>
    <w:rsid w:val="00B10878"/>
    <w:rsid w:val="00B108AA"/>
    <w:rsid w:val="00B108EF"/>
    <w:rsid w:val="00B109B7"/>
    <w:rsid w:val="00B10ACC"/>
    <w:rsid w:val="00B10C11"/>
    <w:rsid w:val="00B10C5E"/>
    <w:rsid w:val="00B10DC8"/>
    <w:rsid w:val="00B10E25"/>
    <w:rsid w:val="00B11179"/>
    <w:rsid w:val="00B1127D"/>
    <w:rsid w:val="00B11322"/>
    <w:rsid w:val="00B11803"/>
    <w:rsid w:val="00B1191A"/>
    <w:rsid w:val="00B11922"/>
    <w:rsid w:val="00B11ADC"/>
    <w:rsid w:val="00B11B2B"/>
    <w:rsid w:val="00B11B30"/>
    <w:rsid w:val="00B11E06"/>
    <w:rsid w:val="00B121CA"/>
    <w:rsid w:val="00B12505"/>
    <w:rsid w:val="00B127E4"/>
    <w:rsid w:val="00B12880"/>
    <w:rsid w:val="00B12B5A"/>
    <w:rsid w:val="00B12E47"/>
    <w:rsid w:val="00B13251"/>
    <w:rsid w:val="00B134DB"/>
    <w:rsid w:val="00B13600"/>
    <w:rsid w:val="00B1398F"/>
    <w:rsid w:val="00B13ABB"/>
    <w:rsid w:val="00B13BF9"/>
    <w:rsid w:val="00B13C5A"/>
    <w:rsid w:val="00B140BC"/>
    <w:rsid w:val="00B14195"/>
    <w:rsid w:val="00B14217"/>
    <w:rsid w:val="00B14367"/>
    <w:rsid w:val="00B14713"/>
    <w:rsid w:val="00B149A2"/>
    <w:rsid w:val="00B14BF5"/>
    <w:rsid w:val="00B14C8F"/>
    <w:rsid w:val="00B1523C"/>
    <w:rsid w:val="00B15736"/>
    <w:rsid w:val="00B15AEA"/>
    <w:rsid w:val="00B15AFA"/>
    <w:rsid w:val="00B15C94"/>
    <w:rsid w:val="00B15E7B"/>
    <w:rsid w:val="00B16210"/>
    <w:rsid w:val="00B1679F"/>
    <w:rsid w:val="00B167B0"/>
    <w:rsid w:val="00B16805"/>
    <w:rsid w:val="00B16AD1"/>
    <w:rsid w:val="00B171F6"/>
    <w:rsid w:val="00B173FD"/>
    <w:rsid w:val="00B175A0"/>
    <w:rsid w:val="00B17701"/>
    <w:rsid w:val="00B17880"/>
    <w:rsid w:val="00B17925"/>
    <w:rsid w:val="00B17E03"/>
    <w:rsid w:val="00B20643"/>
    <w:rsid w:val="00B20AE0"/>
    <w:rsid w:val="00B20B3A"/>
    <w:rsid w:val="00B216EF"/>
    <w:rsid w:val="00B21912"/>
    <w:rsid w:val="00B2198D"/>
    <w:rsid w:val="00B21AA9"/>
    <w:rsid w:val="00B22084"/>
    <w:rsid w:val="00B2245B"/>
    <w:rsid w:val="00B226EB"/>
    <w:rsid w:val="00B22708"/>
    <w:rsid w:val="00B22812"/>
    <w:rsid w:val="00B22897"/>
    <w:rsid w:val="00B229EB"/>
    <w:rsid w:val="00B22EA3"/>
    <w:rsid w:val="00B22FC2"/>
    <w:rsid w:val="00B230BE"/>
    <w:rsid w:val="00B234C2"/>
    <w:rsid w:val="00B234ED"/>
    <w:rsid w:val="00B23906"/>
    <w:rsid w:val="00B23BD5"/>
    <w:rsid w:val="00B23D50"/>
    <w:rsid w:val="00B23D94"/>
    <w:rsid w:val="00B23E3C"/>
    <w:rsid w:val="00B23ECF"/>
    <w:rsid w:val="00B23FA6"/>
    <w:rsid w:val="00B241E3"/>
    <w:rsid w:val="00B2443A"/>
    <w:rsid w:val="00B2461F"/>
    <w:rsid w:val="00B2471C"/>
    <w:rsid w:val="00B24763"/>
    <w:rsid w:val="00B24C21"/>
    <w:rsid w:val="00B24E6A"/>
    <w:rsid w:val="00B24F7B"/>
    <w:rsid w:val="00B25125"/>
    <w:rsid w:val="00B25149"/>
    <w:rsid w:val="00B25248"/>
    <w:rsid w:val="00B2537C"/>
    <w:rsid w:val="00B25462"/>
    <w:rsid w:val="00B254B8"/>
    <w:rsid w:val="00B2550A"/>
    <w:rsid w:val="00B25611"/>
    <w:rsid w:val="00B25653"/>
    <w:rsid w:val="00B256A6"/>
    <w:rsid w:val="00B256C8"/>
    <w:rsid w:val="00B25951"/>
    <w:rsid w:val="00B25D97"/>
    <w:rsid w:val="00B26187"/>
    <w:rsid w:val="00B26467"/>
    <w:rsid w:val="00B266D0"/>
    <w:rsid w:val="00B26A7F"/>
    <w:rsid w:val="00B26C74"/>
    <w:rsid w:val="00B26D32"/>
    <w:rsid w:val="00B26E8A"/>
    <w:rsid w:val="00B27001"/>
    <w:rsid w:val="00B274B1"/>
    <w:rsid w:val="00B2789E"/>
    <w:rsid w:val="00B2792A"/>
    <w:rsid w:val="00B27BF5"/>
    <w:rsid w:val="00B27E52"/>
    <w:rsid w:val="00B303BD"/>
    <w:rsid w:val="00B30BA6"/>
    <w:rsid w:val="00B30CBD"/>
    <w:rsid w:val="00B31192"/>
    <w:rsid w:val="00B3119E"/>
    <w:rsid w:val="00B31457"/>
    <w:rsid w:val="00B31647"/>
    <w:rsid w:val="00B316B1"/>
    <w:rsid w:val="00B31761"/>
    <w:rsid w:val="00B318D0"/>
    <w:rsid w:val="00B31A85"/>
    <w:rsid w:val="00B31C7B"/>
    <w:rsid w:val="00B31D7E"/>
    <w:rsid w:val="00B31FD4"/>
    <w:rsid w:val="00B32175"/>
    <w:rsid w:val="00B324C5"/>
    <w:rsid w:val="00B32A0C"/>
    <w:rsid w:val="00B32F28"/>
    <w:rsid w:val="00B32F83"/>
    <w:rsid w:val="00B33257"/>
    <w:rsid w:val="00B33296"/>
    <w:rsid w:val="00B336A2"/>
    <w:rsid w:val="00B3393C"/>
    <w:rsid w:val="00B33CEB"/>
    <w:rsid w:val="00B33D2D"/>
    <w:rsid w:val="00B3407D"/>
    <w:rsid w:val="00B340AA"/>
    <w:rsid w:val="00B3417B"/>
    <w:rsid w:val="00B341F4"/>
    <w:rsid w:val="00B34280"/>
    <w:rsid w:val="00B34898"/>
    <w:rsid w:val="00B349D2"/>
    <w:rsid w:val="00B34A66"/>
    <w:rsid w:val="00B34ACB"/>
    <w:rsid w:val="00B35272"/>
    <w:rsid w:val="00B355BA"/>
    <w:rsid w:val="00B357F2"/>
    <w:rsid w:val="00B357F3"/>
    <w:rsid w:val="00B35952"/>
    <w:rsid w:val="00B35A89"/>
    <w:rsid w:val="00B35A8B"/>
    <w:rsid w:val="00B3632E"/>
    <w:rsid w:val="00B364DB"/>
    <w:rsid w:val="00B36635"/>
    <w:rsid w:val="00B36672"/>
    <w:rsid w:val="00B36696"/>
    <w:rsid w:val="00B36796"/>
    <w:rsid w:val="00B36894"/>
    <w:rsid w:val="00B36943"/>
    <w:rsid w:val="00B36B75"/>
    <w:rsid w:val="00B36D17"/>
    <w:rsid w:val="00B36FEE"/>
    <w:rsid w:val="00B370CA"/>
    <w:rsid w:val="00B3713D"/>
    <w:rsid w:val="00B371CC"/>
    <w:rsid w:val="00B37257"/>
    <w:rsid w:val="00B3731F"/>
    <w:rsid w:val="00B37568"/>
    <w:rsid w:val="00B3762D"/>
    <w:rsid w:val="00B37686"/>
    <w:rsid w:val="00B37763"/>
    <w:rsid w:val="00B3782F"/>
    <w:rsid w:val="00B37945"/>
    <w:rsid w:val="00B37997"/>
    <w:rsid w:val="00B379A8"/>
    <w:rsid w:val="00B37A1D"/>
    <w:rsid w:val="00B37A80"/>
    <w:rsid w:val="00B37CA8"/>
    <w:rsid w:val="00B37DCF"/>
    <w:rsid w:val="00B40034"/>
    <w:rsid w:val="00B40514"/>
    <w:rsid w:val="00B40555"/>
    <w:rsid w:val="00B405A3"/>
    <w:rsid w:val="00B408ED"/>
    <w:rsid w:val="00B409D8"/>
    <w:rsid w:val="00B40B30"/>
    <w:rsid w:val="00B41060"/>
    <w:rsid w:val="00B411BC"/>
    <w:rsid w:val="00B4154B"/>
    <w:rsid w:val="00B41558"/>
    <w:rsid w:val="00B41568"/>
    <w:rsid w:val="00B415BC"/>
    <w:rsid w:val="00B419AA"/>
    <w:rsid w:val="00B41D2F"/>
    <w:rsid w:val="00B41D40"/>
    <w:rsid w:val="00B420DC"/>
    <w:rsid w:val="00B421B5"/>
    <w:rsid w:val="00B4227A"/>
    <w:rsid w:val="00B423D2"/>
    <w:rsid w:val="00B42457"/>
    <w:rsid w:val="00B4252A"/>
    <w:rsid w:val="00B42560"/>
    <w:rsid w:val="00B427BD"/>
    <w:rsid w:val="00B4280F"/>
    <w:rsid w:val="00B42E31"/>
    <w:rsid w:val="00B42E5C"/>
    <w:rsid w:val="00B42F5E"/>
    <w:rsid w:val="00B43042"/>
    <w:rsid w:val="00B4306B"/>
    <w:rsid w:val="00B4306F"/>
    <w:rsid w:val="00B430D0"/>
    <w:rsid w:val="00B437A1"/>
    <w:rsid w:val="00B43B85"/>
    <w:rsid w:val="00B43DDB"/>
    <w:rsid w:val="00B43F99"/>
    <w:rsid w:val="00B43FEE"/>
    <w:rsid w:val="00B44124"/>
    <w:rsid w:val="00B44715"/>
    <w:rsid w:val="00B44932"/>
    <w:rsid w:val="00B44C6C"/>
    <w:rsid w:val="00B44D2F"/>
    <w:rsid w:val="00B4529A"/>
    <w:rsid w:val="00B45389"/>
    <w:rsid w:val="00B456FA"/>
    <w:rsid w:val="00B45A12"/>
    <w:rsid w:val="00B45C44"/>
    <w:rsid w:val="00B45F26"/>
    <w:rsid w:val="00B4613D"/>
    <w:rsid w:val="00B4661D"/>
    <w:rsid w:val="00B466CB"/>
    <w:rsid w:val="00B468C8"/>
    <w:rsid w:val="00B46CD7"/>
    <w:rsid w:val="00B46FE6"/>
    <w:rsid w:val="00B47017"/>
    <w:rsid w:val="00B472BB"/>
    <w:rsid w:val="00B47423"/>
    <w:rsid w:val="00B47595"/>
    <w:rsid w:val="00B47BB7"/>
    <w:rsid w:val="00B47C6A"/>
    <w:rsid w:val="00B50023"/>
    <w:rsid w:val="00B500C1"/>
    <w:rsid w:val="00B50134"/>
    <w:rsid w:val="00B50220"/>
    <w:rsid w:val="00B505B4"/>
    <w:rsid w:val="00B50734"/>
    <w:rsid w:val="00B50BCA"/>
    <w:rsid w:val="00B50CB8"/>
    <w:rsid w:val="00B50DE6"/>
    <w:rsid w:val="00B50F07"/>
    <w:rsid w:val="00B511BA"/>
    <w:rsid w:val="00B513D6"/>
    <w:rsid w:val="00B515B0"/>
    <w:rsid w:val="00B51AEF"/>
    <w:rsid w:val="00B51CD0"/>
    <w:rsid w:val="00B51E5D"/>
    <w:rsid w:val="00B51FCC"/>
    <w:rsid w:val="00B52132"/>
    <w:rsid w:val="00B52EFA"/>
    <w:rsid w:val="00B52F57"/>
    <w:rsid w:val="00B531EB"/>
    <w:rsid w:val="00B532CB"/>
    <w:rsid w:val="00B53365"/>
    <w:rsid w:val="00B53366"/>
    <w:rsid w:val="00B53611"/>
    <w:rsid w:val="00B53659"/>
    <w:rsid w:val="00B53B76"/>
    <w:rsid w:val="00B53E5C"/>
    <w:rsid w:val="00B53E64"/>
    <w:rsid w:val="00B54102"/>
    <w:rsid w:val="00B54598"/>
    <w:rsid w:val="00B54688"/>
    <w:rsid w:val="00B54866"/>
    <w:rsid w:val="00B5491E"/>
    <w:rsid w:val="00B54B67"/>
    <w:rsid w:val="00B54B6D"/>
    <w:rsid w:val="00B54B90"/>
    <w:rsid w:val="00B54B99"/>
    <w:rsid w:val="00B54C01"/>
    <w:rsid w:val="00B54E2D"/>
    <w:rsid w:val="00B5504B"/>
    <w:rsid w:val="00B555CB"/>
    <w:rsid w:val="00B5571A"/>
    <w:rsid w:val="00B5572D"/>
    <w:rsid w:val="00B55793"/>
    <w:rsid w:val="00B55BC2"/>
    <w:rsid w:val="00B55CD3"/>
    <w:rsid w:val="00B55E72"/>
    <w:rsid w:val="00B56079"/>
    <w:rsid w:val="00B56153"/>
    <w:rsid w:val="00B563CC"/>
    <w:rsid w:val="00B5653D"/>
    <w:rsid w:val="00B56A07"/>
    <w:rsid w:val="00B56C31"/>
    <w:rsid w:val="00B56C37"/>
    <w:rsid w:val="00B56EF2"/>
    <w:rsid w:val="00B5733C"/>
    <w:rsid w:val="00B573A8"/>
    <w:rsid w:val="00B575D8"/>
    <w:rsid w:val="00B5762B"/>
    <w:rsid w:val="00B57899"/>
    <w:rsid w:val="00B57A7B"/>
    <w:rsid w:val="00B57F5B"/>
    <w:rsid w:val="00B6005B"/>
    <w:rsid w:val="00B60087"/>
    <w:rsid w:val="00B60296"/>
    <w:rsid w:val="00B605D8"/>
    <w:rsid w:val="00B60633"/>
    <w:rsid w:val="00B606E4"/>
    <w:rsid w:val="00B607F7"/>
    <w:rsid w:val="00B60927"/>
    <w:rsid w:val="00B60A0F"/>
    <w:rsid w:val="00B60B6B"/>
    <w:rsid w:val="00B60BA5"/>
    <w:rsid w:val="00B60C13"/>
    <w:rsid w:val="00B60D11"/>
    <w:rsid w:val="00B6109E"/>
    <w:rsid w:val="00B61101"/>
    <w:rsid w:val="00B61917"/>
    <w:rsid w:val="00B61DF1"/>
    <w:rsid w:val="00B62235"/>
    <w:rsid w:val="00B628F6"/>
    <w:rsid w:val="00B62A58"/>
    <w:rsid w:val="00B62A9D"/>
    <w:rsid w:val="00B62AEF"/>
    <w:rsid w:val="00B62E78"/>
    <w:rsid w:val="00B62EB5"/>
    <w:rsid w:val="00B62F58"/>
    <w:rsid w:val="00B63105"/>
    <w:rsid w:val="00B6340A"/>
    <w:rsid w:val="00B635CB"/>
    <w:rsid w:val="00B6368C"/>
    <w:rsid w:val="00B636EC"/>
    <w:rsid w:val="00B637C5"/>
    <w:rsid w:val="00B63C06"/>
    <w:rsid w:val="00B63C1D"/>
    <w:rsid w:val="00B63C87"/>
    <w:rsid w:val="00B63CC9"/>
    <w:rsid w:val="00B63FDA"/>
    <w:rsid w:val="00B642A0"/>
    <w:rsid w:val="00B64463"/>
    <w:rsid w:val="00B6450F"/>
    <w:rsid w:val="00B64907"/>
    <w:rsid w:val="00B64950"/>
    <w:rsid w:val="00B64CA3"/>
    <w:rsid w:val="00B64EBB"/>
    <w:rsid w:val="00B6506A"/>
    <w:rsid w:val="00B6533C"/>
    <w:rsid w:val="00B653E9"/>
    <w:rsid w:val="00B656CD"/>
    <w:rsid w:val="00B65B88"/>
    <w:rsid w:val="00B65C35"/>
    <w:rsid w:val="00B66002"/>
    <w:rsid w:val="00B66203"/>
    <w:rsid w:val="00B662C1"/>
    <w:rsid w:val="00B66347"/>
    <w:rsid w:val="00B66372"/>
    <w:rsid w:val="00B663C5"/>
    <w:rsid w:val="00B66406"/>
    <w:rsid w:val="00B66409"/>
    <w:rsid w:val="00B6660E"/>
    <w:rsid w:val="00B6664E"/>
    <w:rsid w:val="00B668E2"/>
    <w:rsid w:val="00B6694D"/>
    <w:rsid w:val="00B66E6D"/>
    <w:rsid w:val="00B66E9F"/>
    <w:rsid w:val="00B66F7B"/>
    <w:rsid w:val="00B67181"/>
    <w:rsid w:val="00B6731E"/>
    <w:rsid w:val="00B67431"/>
    <w:rsid w:val="00B67881"/>
    <w:rsid w:val="00B67B81"/>
    <w:rsid w:val="00B67DC7"/>
    <w:rsid w:val="00B708F3"/>
    <w:rsid w:val="00B70F0A"/>
    <w:rsid w:val="00B710AE"/>
    <w:rsid w:val="00B71109"/>
    <w:rsid w:val="00B71331"/>
    <w:rsid w:val="00B71446"/>
    <w:rsid w:val="00B71572"/>
    <w:rsid w:val="00B71850"/>
    <w:rsid w:val="00B71856"/>
    <w:rsid w:val="00B71F89"/>
    <w:rsid w:val="00B721C8"/>
    <w:rsid w:val="00B72611"/>
    <w:rsid w:val="00B7263E"/>
    <w:rsid w:val="00B72897"/>
    <w:rsid w:val="00B728C2"/>
    <w:rsid w:val="00B72B4B"/>
    <w:rsid w:val="00B7311C"/>
    <w:rsid w:val="00B731C0"/>
    <w:rsid w:val="00B733E9"/>
    <w:rsid w:val="00B734C0"/>
    <w:rsid w:val="00B73517"/>
    <w:rsid w:val="00B73832"/>
    <w:rsid w:val="00B738FA"/>
    <w:rsid w:val="00B73B81"/>
    <w:rsid w:val="00B73BB2"/>
    <w:rsid w:val="00B745A9"/>
    <w:rsid w:val="00B745FC"/>
    <w:rsid w:val="00B74688"/>
    <w:rsid w:val="00B747A9"/>
    <w:rsid w:val="00B74993"/>
    <w:rsid w:val="00B74BEE"/>
    <w:rsid w:val="00B74D68"/>
    <w:rsid w:val="00B7504C"/>
    <w:rsid w:val="00B7526E"/>
    <w:rsid w:val="00B7533E"/>
    <w:rsid w:val="00B75828"/>
    <w:rsid w:val="00B75A51"/>
    <w:rsid w:val="00B75E4D"/>
    <w:rsid w:val="00B75EF2"/>
    <w:rsid w:val="00B7642B"/>
    <w:rsid w:val="00B76454"/>
    <w:rsid w:val="00B7654D"/>
    <w:rsid w:val="00B76711"/>
    <w:rsid w:val="00B767AF"/>
    <w:rsid w:val="00B767FC"/>
    <w:rsid w:val="00B76B18"/>
    <w:rsid w:val="00B76C52"/>
    <w:rsid w:val="00B76F48"/>
    <w:rsid w:val="00B76F7E"/>
    <w:rsid w:val="00B77065"/>
    <w:rsid w:val="00B77094"/>
    <w:rsid w:val="00B77674"/>
    <w:rsid w:val="00B7778F"/>
    <w:rsid w:val="00B77791"/>
    <w:rsid w:val="00B77921"/>
    <w:rsid w:val="00B77922"/>
    <w:rsid w:val="00B77A29"/>
    <w:rsid w:val="00B77A35"/>
    <w:rsid w:val="00B77A6D"/>
    <w:rsid w:val="00B77B70"/>
    <w:rsid w:val="00B77E5B"/>
    <w:rsid w:val="00B80211"/>
    <w:rsid w:val="00B80901"/>
    <w:rsid w:val="00B80C8A"/>
    <w:rsid w:val="00B8103F"/>
    <w:rsid w:val="00B81186"/>
    <w:rsid w:val="00B811C7"/>
    <w:rsid w:val="00B8159F"/>
    <w:rsid w:val="00B817B7"/>
    <w:rsid w:val="00B817BC"/>
    <w:rsid w:val="00B8180D"/>
    <w:rsid w:val="00B819FF"/>
    <w:rsid w:val="00B81C75"/>
    <w:rsid w:val="00B823A5"/>
    <w:rsid w:val="00B824E0"/>
    <w:rsid w:val="00B825BD"/>
    <w:rsid w:val="00B8263B"/>
    <w:rsid w:val="00B82A33"/>
    <w:rsid w:val="00B82BDB"/>
    <w:rsid w:val="00B82C7B"/>
    <w:rsid w:val="00B83167"/>
    <w:rsid w:val="00B83201"/>
    <w:rsid w:val="00B83307"/>
    <w:rsid w:val="00B8338F"/>
    <w:rsid w:val="00B83457"/>
    <w:rsid w:val="00B835CA"/>
    <w:rsid w:val="00B83C5E"/>
    <w:rsid w:val="00B83EE7"/>
    <w:rsid w:val="00B8416A"/>
    <w:rsid w:val="00B842A8"/>
    <w:rsid w:val="00B844AC"/>
    <w:rsid w:val="00B84634"/>
    <w:rsid w:val="00B846E1"/>
    <w:rsid w:val="00B846F4"/>
    <w:rsid w:val="00B848A8"/>
    <w:rsid w:val="00B848CD"/>
    <w:rsid w:val="00B84BD2"/>
    <w:rsid w:val="00B84CFE"/>
    <w:rsid w:val="00B84FE7"/>
    <w:rsid w:val="00B8502B"/>
    <w:rsid w:val="00B853E8"/>
    <w:rsid w:val="00B854BC"/>
    <w:rsid w:val="00B857E6"/>
    <w:rsid w:val="00B858F4"/>
    <w:rsid w:val="00B85CB7"/>
    <w:rsid w:val="00B86016"/>
    <w:rsid w:val="00B8602D"/>
    <w:rsid w:val="00B86ABD"/>
    <w:rsid w:val="00B86BFE"/>
    <w:rsid w:val="00B86D91"/>
    <w:rsid w:val="00B86F8E"/>
    <w:rsid w:val="00B87058"/>
    <w:rsid w:val="00B870B5"/>
    <w:rsid w:val="00B87771"/>
    <w:rsid w:val="00B877AB"/>
    <w:rsid w:val="00B878BB"/>
    <w:rsid w:val="00B878FD"/>
    <w:rsid w:val="00B87936"/>
    <w:rsid w:val="00B87A64"/>
    <w:rsid w:val="00B87B38"/>
    <w:rsid w:val="00B87E0E"/>
    <w:rsid w:val="00B901D6"/>
    <w:rsid w:val="00B90550"/>
    <w:rsid w:val="00B906D4"/>
    <w:rsid w:val="00B90913"/>
    <w:rsid w:val="00B909B3"/>
    <w:rsid w:val="00B90F0D"/>
    <w:rsid w:val="00B90FDA"/>
    <w:rsid w:val="00B910F0"/>
    <w:rsid w:val="00B911A6"/>
    <w:rsid w:val="00B91521"/>
    <w:rsid w:val="00B916AB"/>
    <w:rsid w:val="00B9171F"/>
    <w:rsid w:val="00B9186A"/>
    <w:rsid w:val="00B91B64"/>
    <w:rsid w:val="00B92369"/>
    <w:rsid w:val="00B928EC"/>
    <w:rsid w:val="00B92A1B"/>
    <w:rsid w:val="00B92EE4"/>
    <w:rsid w:val="00B92FF0"/>
    <w:rsid w:val="00B9303D"/>
    <w:rsid w:val="00B9354D"/>
    <w:rsid w:val="00B9356D"/>
    <w:rsid w:val="00B93908"/>
    <w:rsid w:val="00B93C44"/>
    <w:rsid w:val="00B93D36"/>
    <w:rsid w:val="00B93D54"/>
    <w:rsid w:val="00B93EA1"/>
    <w:rsid w:val="00B9447C"/>
    <w:rsid w:val="00B946A6"/>
    <w:rsid w:val="00B94784"/>
    <w:rsid w:val="00B94819"/>
    <w:rsid w:val="00B94848"/>
    <w:rsid w:val="00B94CE6"/>
    <w:rsid w:val="00B94D07"/>
    <w:rsid w:val="00B94E80"/>
    <w:rsid w:val="00B94FAD"/>
    <w:rsid w:val="00B954BB"/>
    <w:rsid w:val="00B954EC"/>
    <w:rsid w:val="00B9553D"/>
    <w:rsid w:val="00B9554F"/>
    <w:rsid w:val="00B9558E"/>
    <w:rsid w:val="00B957CC"/>
    <w:rsid w:val="00B95941"/>
    <w:rsid w:val="00B959AF"/>
    <w:rsid w:val="00B96423"/>
    <w:rsid w:val="00B96474"/>
    <w:rsid w:val="00B96518"/>
    <w:rsid w:val="00B966F6"/>
    <w:rsid w:val="00B96754"/>
    <w:rsid w:val="00B9676C"/>
    <w:rsid w:val="00B9697E"/>
    <w:rsid w:val="00B969A5"/>
    <w:rsid w:val="00B96B66"/>
    <w:rsid w:val="00B96B79"/>
    <w:rsid w:val="00B96BED"/>
    <w:rsid w:val="00B96E16"/>
    <w:rsid w:val="00B9700C"/>
    <w:rsid w:val="00B97146"/>
    <w:rsid w:val="00B971BB"/>
    <w:rsid w:val="00B972B3"/>
    <w:rsid w:val="00B975CA"/>
    <w:rsid w:val="00B975FC"/>
    <w:rsid w:val="00B9760B"/>
    <w:rsid w:val="00B976A1"/>
    <w:rsid w:val="00B97DE5"/>
    <w:rsid w:val="00B97E30"/>
    <w:rsid w:val="00B97F87"/>
    <w:rsid w:val="00BA0098"/>
    <w:rsid w:val="00BA0331"/>
    <w:rsid w:val="00BA046F"/>
    <w:rsid w:val="00BA048A"/>
    <w:rsid w:val="00BA086F"/>
    <w:rsid w:val="00BA0874"/>
    <w:rsid w:val="00BA09D7"/>
    <w:rsid w:val="00BA0B7C"/>
    <w:rsid w:val="00BA1047"/>
    <w:rsid w:val="00BA1131"/>
    <w:rsid w:val="00BA12B5"/>
    <w:rsid w:val="00BA1318"/>
    <w:rsid w:val="00BA1615"/>
    <w:rsid w:val="00BA16FE"/>
    <w:rsid w:val="00BA1A54"/>
    <w:rsid w:val="00BA1C2A"/>
    <w:rsid w:val="00BA1D5E"/>
    <w:rsid w:val="00BA2085"/>
    <w:rsid w:val="00BA2606"/>
    <w:rsid w:val="00BA27FF"/>
    <w:rsid w:val="00BA2860"/>
    <w:rsid w:val="00BA2EDF"/>
    <w:rsid w:val="00BA30E8"/>
    <w:rsid w:val="00BA3173"/>
    <w:rsid w:val="00BA323B"/>
    <w:rsid w:val="00BA3CF2"/>
    <w:rsid w:val="00BA41DB"/>
    <w:rsid w:val="00BA4247"/>
    <w:rsid w:val="00BA433A"/>
    <w:rsid w:val="00BA4645"/>
    <w:rsid w:val="00BA46AC"/>
    <w:rsid w:val="00BA49BD"/>
    <w:rsid w:val="00BA4BCA"/>
    <w:rsid w:val="00BA4FC4"/>
    <w:rsid w:val="00BA5385"/>
    <w:rsid w:val="00BA5393"/>
    <w:rsid w:val="00BA54B3"/>
    <w:rsid w:val="00BA5849"/>
    <w:rsid w:val="00BA5B09"/>
    <w:rsid w:val="00BA5F1D"/>
    <w:rsid w:val="00BA6022"/>
    <w:rsid w:val="00BA63BF"/>
    <w:rsid w:val="00BA66AB"/>
    <w:rsid w:val="00BA67A3"/>
    <w:rsid w:val="00BA6F7A"/>
    <w:rsid w:val="00BA6FA4"/>
    <w:rsid w:val="00BA7270"/>
    <w:rsid w:val="00BA72DD"/>
    <w:rsid w:val="00BA7352"/>
    <w:rsid w:val="00BA7415"/>
    <w:rsid w:val="00BA7614"/>
    <w:rsid w:val="00BA7676"/>
    <w:rsid w:val="00BA7745"/>
    <w:rsid w:val="00BA7D16"/>
    <w:rsid w:val="00BA7D57"/>
    <w:rsid w:val="00BA7E6E"/>
    <w:rsid w:val="00BB0086"/>
    <w:rsid w:val="00BB008C"/>
    <w:rsid w:val="00BB00F8"/>
    <w:rsid w:val="00BB0169"/>
    <w:rsid w:val="00BB0C2F"/>
    <w:rsid w:val="00BB0E3C"/>
    <w:rsid w:val="00BB11F0"/>
    <w:rsid w:val="00BB1243"/>
    <w:rsid w:val="00BB143E"/>
    <w:rsid w:val="00BB164C"/>
    <w:rsid w:val="00BB1746"/>
    <w:rsid w:val="00BB175C"/>
    <w:rsid w:val="00BB18EE"/>
    <w:rsid w:val="00BB1995"/>
    <w:rsid w:val="00BB1A06"/>
    <w:rsid w:val="00BB1DC1"/>
    <w:rsid w:val="00BB204D"/>
    <w:rsid w:val="00BB2078"/>
    <w:rsid w:val="00BB29A3"/>
    <w:rsid w:val="00BB2BC8"/>
    <w:rsid w:val="00BB2BE7"/>
    <w:rsid w:val="00BB2D13"/>
    <w:rsid w:val="00BB2EDC"/>
    <w:rsid w:val="00BB301B"/>
    <w:rsid w:val="00BB315D"/>
    <w:rsid w:val="00BB3290"/>
    <w:rsid w:val="00BB33C2"/>
    <w:rsid w:val="00BB3779"/>
    <w:rsid w:val="00BB37AC"/>
    <w:rsid w:val="00BB38F9"/>
    <w:rsid w:val="00BB3FFA"/>
    <w:rsid w:val="00BB44DD"/>
    <w:rsid w:val="00BB459D"/>
    <w:rsid w:val="00BB4822"/>
    <w:rsid w:val="00BB4B4F"/>
    <w:rsid w:val="00BB4B8C"/>
    <w:rsid w:val="00BB4BCF"/>
    <w:rsid w:val="00BB4E6B"/>
    <w:rsid w:val="00BB4E71"/>
    <w:rsid w:val="00BB4F17"/>
    <w:rsid w:val="00BB52C5"/>
    <w:rsid w:val="00BB53AF"/>
    <w:rsid w:val="00BB579F"/>
    <w:rsid w:val="00BB57FE"/>
    <w:rsid w:val="00BB58E7"/>
    <w:rsid w:val="00BB59BA"/>
    <w:rsid w:val="00BB5B31"/>
    <w:rsid w:val="00BB5BBE"/>
    <w:rsid w:val="00BB6206"/>
    <w:rsid w:val="00BB6483"/>
    <w:rsid w:val="00BB67E7"/>
    <w:rsid w:val="00BB6849"/>
    <w:rsid w:val="00BB6A23"/>
    <w:rsid w:val="00BB6B45"/>
    <w:rsid w:val="00BB6CD6"/>
    <w:rsid w:val="00BB6F62"/>
    <w:rsid w:val="00BB7139"/>
    <w:rsid w:val="00BB727E"/>
    <w:rsid w:val="00BB72CB"/>
    <w:rsid w:val="00BB7323"/>
    <w:rsid w:val="00BB73CB"/>
    <w:rsid w:val="00BB74C9"/>
    <w:rsid w:val="00BB7582"/>
    <w:rsid w:val="00BB7BCC"/>
    <w:rsid w:val="00BB7F28"/>
    <w:rsid w:val="00BC038C"/>
    <w:rsid w:val="00BC041B"/>
    <w:rsid w:val="00BC055F"/>
    <w:rsid w:val="00BC0562"/>
    <w:rsid w:val="00BC0812"/>
    <w:rsid w:val="00BC085D"/>
    <w:rsid w:val="00BC0A91"/>
    <w:rsid w:val="00BC0EF3"/>
    <w:rsid w:val="00BC10A2"/>
    <w:rsid w:val="00BC14B7"/>
    <w:rsid w:val="00BC18C7"/>
    <w:rsid w:val="00BC191C"/>
    <w:rsid w:val="00BC1AB4"/>
    <w:rsid w:val="00BC1B0E"/>
    <w:rsid w:val="00BC1BA3"/>
    <w:rsid w:val="00BC1DAD"/>
    <w:rsid w:val="00BC21A8"/>
    <w:rsid w:val="00BC2A7E"/>
    <w:rsid w:val="00BC2B7F"/>
    <w:rsid w:val="00BC2C18"/>
    <w:rsid w:val="00BC321E"/>
    <w:rsid w:val="00BC329D"/>
    <w:rsid w:val="00BC35D4"/>
    <w:rsid w:val="00BC35E1"/>
    <w:rsid w:val="00BC37A4"/>
    <w:rsid w:val="00BC3851"/>
    <w:rsid w:val="00BC385F"/>
    <w:rsid w:val="00BC3ACC"/>
    <w:rsid w:val="00BC40DE"/>
    <w:rsid w:val="00BC415C"/>
    <w:rsid w:val="00BC43E5"/>
    <w:rsid w:val="00BC498D"/>
    <w:rsid w:val="00BC4A90"/>
    <w:rsid w:val="00BC4F04"/>
    <w:rsid w:val="00BC5007"/>
    <w:rsid w:val="00BC53BE"/>
    <w:rsid w:val="00BC540A"/>
    <w:rsid w:val="00BC5A4D"/>
    <w:rsid w:val="00BC5ACB"/>
    <w:rsid w:val="00BC5BD8"/>
    <w:rsid w:val="00BC5C96"/>
    <w:rsid w:val="00BC5F6C"/>
    <w:rsid w:val="00BC5F96"/>
    <w:rsid w:val="00BC605E"/>
    <w:rsid w:val="00BC6229"/>
    <w:rsid w:val="00BC6308"/>
    <w:rsid w:val="00BC64B2"/>
    <w:rsid w:val="00BC6514"/>
    <w:rsid w:val="00BC678C"/>
    <w:rsid w:val="00BC68D6"/>
    <w:rsid w:val="00BC695C"/>
    <w:rsid w:val="00BC69B8"/>
    <w:rsid w:val="00BC69F0"/>
    <w:rsid w:val="00BC6A59"/>
    <w:rsid w:val="00BC6C2E"/>
    <w:rsid w:val="00BC712C"/>
    <w:rsid w:val="00BC7166"/>
    <w:rsid w:val="00BC76B4"/>
    <w:rsid w:val="00BC7A16"/>
    <w:rsid w:val="00BC7B2E"/>
    <w:rsid w:val="00BC7E00"/>
    <w:rsid w:val="00BC7FA7"/>
    <w:rsid w:val="00BC7FE4"/>
    <w:rsid w:val="00BD0191"/>
    <w:rsid w:val="00BD022B"/>
    <w:rsid w:val="00BD0400"/>
    <w:rsid w:val="00BD0588"/>
    <w:rsid w:val="00BD0BD1"/>
    <w:rsid w:val="00BD0CCB"/>
    <w:rsid w:val="00BD0F61"/>
    <w:rsid w:val="00BD10AF"/>
    <w:rsid w:val="00BD13F2"/>
    <w:rsid w:val="00BD1741"/>
    <w:rsid w:val="00BD18AB"/>
    <w:rsid w:val="00BD1B07"/>
    <w:rsid w:val="00BD1BBE"/>
    <w:rsid w:val="00BD1CA7"/>
    <w:rsid w:val="00BD20F6"/>
    <w:rsid w:val="00BD2202"/>
    <w:rsid w:val="00BD276A"/>
    <w:rsid w:val="00BD27B9"/>
    <w:rsid w:val="00BD27D8"/>
    <w:rsid w:val="00BD2810"/>
    <w:rsid w:val="00BD2862"/>
    <w:rsid w:val="00BD2CB6"/>
    <w:rsid w:val="00BD2DB9"/>
    <w:rsid w:val="00BD2EC8"/>
    <w:rsid w:val="00BD338B"/>
    <w:rsid w:val="00BD343A"/>
    <w:rsid w:val="00BD349F"/>
    <w:rsid w:val="00BD37F9"/>
    <w:rsid w:val="00BD3873"/>
    <w:rsid w:val="00BD38B6"/>
    <w:rsid w:val="00BD3A43"/>
    <w:rsid w:val="00BD4208"/>
    <w:rsid w:val="00BD423A"/>
    <w:rsid w:val="00BD4336"/>
    <w:rsid w:val="00BD4430"/>
    <w:rsid w:val="00BD457A"/>
    <w:rsid w:val="00BD4620"/>
    <w:rsid w:val="00BD47F8"/>
    <w:rsid w:val="00BD4836"/>
    <w:rsid w:val="00BD4958"/>
    <w:rsid w:val="00BD4C28"/>
    <w:rsid w:val="00BD4CCB"/>
    <w:rsid w:val="00BD4E31"/>
    <w:rsid w:val="00BD4F79"/>
    <w:rsid w:val="00BD5329"/>
    <w:rsid w:val="00BD551C"/>
    <w:rsid w:val="00BD58EF"/>
    <w:rsid w:val="00BD5A52"/>
    <w:rsid w:val="00BD5DEF"/>
    <w:rsid w:val="00BD5F05"/>
    <w:rsid w:val="00BD5F68"/>
    <w:rsid w:val="00BD6287"/>
    <w:rsid w:val="00BD6532"/>
    <w:rsid w:val="00BD6B93"/>
    <w:rsid w:val="00BD6BE7"/>
    <w:rsid w:val="00BD6FCD"/>
    <w:rsid w:val="00BD712D"/>
    <w:rsid w:val="00BD7316"/>
    <w:rsid w:val="00BD7343"/>
    <w:rsid w:val="00BD76C2"/>
    <w:rsid w:val="00BD78B3"/>
    <w:rsid w:val="00BD79D9"/>
    <w:rsid w:val="00BD7A24"/>
    <w:rsid w:val="00BD7CD8"/>
    <w:rsid w:val="00BE0025"/>
    <w:rsid w:val="00BE019C"/>
    <w:rsid w:val="00BE0221"/>
    <w:rsid w:val="00BE0363"/>
    <w:rsid w:val="00BE03E7"/>
    <w:rsid w:val="00BE0A37"/>
    <w:rsid w:val="00BE0B17"/>
    <w:rsid w:val="00BE0CD4"/>
    <w:rsid w:val="00BE0E14"/>
    <w:rsid w:val="00BE0E2A"/>
    <w:rsid w:val="00BE0E70"/>
    <w:rsid w:val="00BE11C0"/>
    <w:rsid w:val="00BE12BA"/>
    <w:rsid w:val="00BE1426"/>
    <w:rsid w:val="00BE1692"/>
    <w:rsid w:val="00BE1848"/>
    <w:rsid w:val="00BE18E8"/>
    <w:rsid w:val="00BE1927"/>
    <w:rsid w:val="00BE19C8"/>
    <w:rsid w:val="00BE2145"/>
    <w:rsid w:val="00BE22DA"/>
    <w:rsid w:val="00BE2872"/>
    <w:rsid w:val="00BE2BCA"/>
    <w:rsid w:val="00BE2BDF"/>
    <w:rsid w:val="00BE2E4B"/>
    <w:rsid w:val="00BE3055"/>
    <w:rsid w:val="00BE3488"/>
    <w:rsid w:val="00BE366C"/>
    <w:rsid w:val="00BE38CC"/>
    <w:rsid w:val="00BE38EB"/>
    <w:rsid w:val="00BE3A68"/>
    <w:rsid w:val="00BE3BD0"/>
    <w:rsid w:val="00BE3F89"/>
    <w:rsid w:val="00BE4168"/>
    <w:rsid w:val="00BE450E"/>
    <w:rsid w:val="00BE45E6"/>
    <w:rsid w:val="00BE469A"/>
    <w:rsid w:val="00BE4755"/>
    <w:rsid w:val="00BE4948"/>
    <w:rsid w:val="00BE50E6"/>
    <w:rsid w:val="00BE5145"/>
    <w:rsid w:val="00BE540B"/>
    <w:rsid w:val="00BE5766"/>
    <w:rsid w:val="00BE57F3"/>
    <w:rsid w:val="00BE582D"/>
    <w:rsid w:val="00BE5CB2"/>
    <w:rsid w:val="00BE5D91"/>
    <w:rsid w:val="00BE5DC8"/>
    <w:rsid w:val="00BE618E"/>
    <w:rsid w:val="00BE62ED"/>
    <w:rsid w:val="00BE64A2"/>
    <w:rsid w:val="00BE66F1"/>
    <w:rsid w:val="00BE6735"/>
    <w:rsid w:val="00BE68A9"/>
    <w:rsid w:val="00BE6945"/>
    <w:rsid w:val="00BE6A2D"/>
    <w:rsid w:val="00BE6B24"/>
    <w:rsid w:val="00BE70EC"/>
    <w:rsid w:val="00BE713E"/>
    <w:rsid w:val="00BE75D9"/>
    <w:rsid w:val="00BE7F71"/>
    <w:rsid w:val="00BEE912"/>
    <w:rsid w:val="00BF03C3"/>
    <w:rsid w:val="00BF0487"/>
    <w:rsid w:val="00BF04D9"/>
    <w:rsid w:val="00BF0564"/>
    <w:rsid w:val="00BF07E0"/>
    <w:rsid w:val="00BF0939"/>
    <w:rsid w:val="00BF0941"/>
    <w:rsid w:val="00BF0A05"/>
    <w:rsid w:val="00BF0A5A"/>
    <w:rsid w:val="00BF0B99"/>
    <w:rsid w:val="00BF0D0E"/>
    <w:rsid w:val="00BF10AC"/>
    <w:rsid w:val="00BF10DB"/>
    <w:rsid w:val="00BF15B8"/>
    <w:rsid w:val="00BF1614"/>
    <w:rsid w:val="00BF1AAC"/>
    <w:rsid w:val="00BF1DC5"/>
    <w:rsid w:val="00BF1E4A"/>
    <w:rsid w:val="00BF1EB1"/>
    <w:rsid w:val="00BF202C"/>
    <w:rsid w:val="00BF2217"/>
    <w:rsid w:val="00BF23DB"/>
    <w:rsid w:val="00BF28C4"/>
    <w:rsid w:val="00BF2926"/>
    <w:rsid w:val="00BF2B7B"/>
    <w:rsid w:val="00BF2C74"/>
    <w:rsid w:val="00BF2E00"/>
    <w:rsid w:val="00BF2F46"/>
    <w:rsid w:val="00BF32FF"/>
    <w:rsid w:val="00BF3450"/>
    <w:rsid w:val="00BF37FE"/>
    <w:rsid w:val="00BF3808"/>
    <w:rsid w:val="00BF3A7F"/>
    <w:rsid w:val="00BF3A96"/>
    <w:rsid w:val="00BF3BEF"/>
    <w:rsid w:val="00BF3CE6"/>
    <w:rsid w:val="00BF40AA"/>
    <w:rsid w:val="00BF4861"/>
    <w:rsid w:val="00BF489B"/>
    <w:rsid w:val="00BF4AC2"/>
    <w:rsid w:val="00BF5404"/>
    <w:rsid w:val="00BF56F0"/>
    <w:rsid w:val="00BF5A27"/>
    <w:rsid w:val="00BF605C"/>
    <w:rsid w:val="00BF630F"/>
    <w:rsid w:val="00BF646B"/>
    <w:rsid w:val="00BF663C"/>
    <w:rsid w:val="00BF66D7"/>
    <w:rsid w:val="00BF6794"/>
    <w:rsid w:val="00BF67D4"/>
    <w:rsid w:val="00BF695C"/>
    <w:rsid w:val="00BF6D62"/>
    <w:rsid w:val="00BF70CE"/>
    <w:rsid w:val="00BF71DD"/>
    <w:rsid w:val="00BF746B"/>
    <w:rsid w:val="00BF74BA"/>
    <w:rsid w:val="00BF757C"/>
    <w:rsid w:val="00BF7C0C"/>
    <w:rsid w:val="00BF7D16"/>
    <w:rsid w:val="00BF7DB7"/>
    <w:rsid w:val="00BF7DB9"/>
    <w:rsid w:val="00C001C6"/>
    <w:rsid w:val="00C00406"/>
    <w:rsid w:val="00C00474"/>
    <w:rsid w:val="00C00549"/>
    <w:rsid w:val="00C0054D"/>
    <w:rsid w:val="00C005AD"/>
    <w:rsid w:val="00C008E7"/>
    <w:rsid w:val="00C00A52"/>
    <w:rsid w:val="00C00C1D"/>
    <w:rsid w:val="00C01035"/>
    <w:rsid w:val="00C01055"/>
    <w:rsid w:val="00C013A8"/>
    <w:rsid w:val="00C0164E"/>
    <w:rsid w:val="00C01803"/>
    <w:rsid w:val="00C01881"/>
    <w:rsid w:val="00C01D18"/>
    <w:rsid w:val="00C01D92"/>
    <w:rsid w:val="00C01E14"/>
    <w:rsid w:val="00C02031"/>
    <w:rsid w:val="00C02180"/>
    <w:rsid w:val="00C024B6"/>
    <w:rsid w:val="00C02BA4"/>
    <w:rsid w:val="00C03051"/>
    <w:rsid w:val="00C03746"/>
    <w:rsid w:val="00C03849"/>
    <w:rsid w:val="00C0384B"/>
    <w:rsid w:val="00C03D2A"/>
    <w:rsid w:val="00C03D38"/>
    <w:rsid w:val="00C03E74"/>
    <w:rsid w:val="00C040BF"/>
    <w:rsid w:val="00C0410D"/>
    <w:rsid w:val="00C041ED"/>
    <w:rsid w:val="00C047C1"/>
    <w:rsid w:val="00C04958"/>
    <w:rsid w:val="00C04D76"/>
    <w:rsid w:val="00C04F21"/>
    <w:rsid w:val="00C04F3C"/>
    <w:rsid w:val="00C04FB6"/>
    <w:rsid w:val="00C05105"/>
    <w:rsid w:val="00C05173"/>
    <w:rsid w:val="00C05528"/>
    <w:rsid w:val="00C055B6"/>
    <w:rsid w:val="00C0597D"/>
    <w:rsid w:val="00C0598F"/>
    <w:rsid w:val="00C05A19"/>
    <w:rsid w:val="00C05A53"/>
    <w:rsid w:val="00C05B5B"/>
    <w:rsid w:val="00C05C4F"/>
    <w:rsid w:val="00C05DA2"/>
    <w:rsid w:val="00C05DA4"/>
    <w:rsid w:val="00C05F58"/>
    <w:rsid w:val="00C05F61"/>
    <w:rsid w:val="00C05F97"/>
    <w:rsid w:val="00C06315"/>
    <w:rsid w:val="00C06774"/>
    <w:rsid w:val="00C068C3"/>
    <w:rsid w:val="00C069A5"/>
    <w:rsid w:val="00C06A80"/>
    <w:rsid w:val="00C06D7E"/>
    <w:rsid w:val="00C07254"/>
    <w:rsid w:val="00C07413"/>
    <w:rsid w:val="00C07618"/>
    <w:rsid w:val="00C076BC"/>
    <w:rsid w:val="00C079F7"/>
    <w:rsid w:val="00C07B43"/>
    <w:rsid w:val="00C07EB5"/>
    <w:rsid w:val="00C07F4D"/>
    <w:rsid w:val="00C10395"/>
    <w:rsid w:val="00C105BA"/>
    <w:rsid w:val="00C106D5"/>
    <w:rsid w:val="00C10B34"/>
    <w:rsid w:val="00C10BB2"/>
    <w:rsid w:val="00C11133"/>
    <w:rsid w:val="00C114E4"/>
    <w:rsid w:val="00C115DB"/>
    <w:rsid w:val="00C118D9"/>
    <w:rsid w:val="00C11E37"/>
    <w:rsid w:val="00C11F01"/>
    <w:rsid w:val="00C121C3"/>
    <w:rsid w:val="00C122B5"/>
    <w:rsid w:val="00C1230D"/>
    <w:rsid w:val="00C12805"/>
    <w:rsid w:val="00C12832"/>
    <w:rsid w:val="00C12B2F"/>
    <w:rsid w:val="00C1312B"/>
    <w:rsid w:val="00C132B8"/>
    <w:rsid w:val="00C134F1"/>
    <w:rsid w:val="00C134FE"/>
    <w:rsid w:val="00C135A4"/>
    <w:rsid w:val="00C13A29"/>
    <w:rsid w:val="00C13DC5"/>
    <w:rsid w:val="00C14300"/>
    <w:rsid w:val="00C143E7"/>
    <w:rsid w:val="00C14673"/>
    <w:rsid w:val="00C14699"/>
    <w:rsid w:val="00C14709"/>
    <w:rsid w:val="00C14987"/>
    <w:rsid w:val="00C14E22"/>
    <w:rsid w:val="00C14E42"/>
    <w:rsid w:val="00C153E2"/>
    <w:rsid w:val="00C15742"/>
    <w:rsid w:val="00C15AAE"/>
    <w:rsid w:val="00C15D5B"/>
    <w:rsid w:val="00C161EB"/>
    <w:rsid w:val="00C16500"/>
    <w:rsid w:val="00C16975"/>
    <w:rsid w:val="00C169D1"/>
    <w:rsid w:val="00C16BD4"/>
    <w:rsid w:val="00C16E73"/>
    <w:rsid w:val="00C17136"/>
    <w:rsid w:val="00C1730E"/>
    <w:rsid w:val="00C176F2"/>
    <w:rsid w:val="00C17826"/>
    <w:rsid w:val="00C17B28"/>
    <w:rsid w:val="00C17B63"/>
    <w:rsid w:val="00C17EC4"/>
    <w:rsid w:val="00C202D6"/>
    <w:rsid w:val="00C2052D"/>
    <w:rsid w:val="00C20532"/>
    <w:rsid w:val="00C205A0"/>
    <w:rsid w:val="00C206C1"/>
    <w:rsid w:val="00C20A33"/>
    <w:rsid w:val="00C20CB1"/>
    <w:rsid w:val="00C20D01"/>
    <w:rsid w:val="00C20D56"/>
    <w:rsid w:val="00C20DD4"/>
    <w:rsid w:val="00C2124E"/>
    <w:rsid w:val="00C215F4"/>
    <w:rsid w:val="00C21895"/>
    <w:rsid w:val="00C218ED"/>
    <w:rsid w:val="00C21D2A"/>
    <w:rsid w:val="00C22696"/>
    <w:rsid w:val="00C22B67"/>
    <w:rsid w:val="00C22BBB"/>
    <w:rsid w:val="00C22CCC"/>
    <w:rsid w:val="00C22E45"/>
    <w:rsid w:val="00C233B2"/>
    <w:rsid w:val="00C2368D"/>
    <w:rsid w:val="00C236A4"/>
    <w:rsid w:val="00C23A1D"/>
    <w:rsid w:val="00C23A90"/>
    <w:rsid w:val="00C23E04"/>
    <w:rsid w:val="00C23F66"/>
    <w:rsid w:val="00C244F2"/>
    <w:rsid w:val="00C245F4"/>
    <w:rsid w:val="00C2468E"/>
    <w:rsid w:val="00C24A86"/>
    <w:rsid w:val="00C24BD2"/>
    <w:rsid w:val="00C24BE7"/>
    <w:rsid w:val="00C24D34"/>
    <w:rsid w:val="00C24D6F"/>
    <w:rsid w:val="00C24F05"/>
    <w:rsid w:val="00C254E8"/>
    <w:rsid w:val="00C2583D"/>
    <w:rsid w:val="00C25B25"/>
    <w:rsid w:val="00C25CDC"/>
    <w:rsid w:val="00C25D35"/>
    <w:rsid w:val="00C263EF"/>
    <w:rsid w:val="00C26845"/>
    <w:rsid w:val="00C26B6B"/>
    <w:rsid w:val="00C26DAF"/>
    <w:rsid w:val="00C270B6"/>
    <w:rsid w:val="00C2766B"/>
    <w:rsid w:val="00C277FD"/>
    <w:rsid w:val="00C278C1"/>
    <w:rsid w:val="00C27ADE"/>
    <w:rsid w:val="00C27BBC"/>
    <w:rsid w:val="00C27CB5"/>
    <w:rsid w:val="00C27E10"/>
    <w:rsid w:val="00C27EC3"/>
    <w:rsid w:val="00C301FB"/>
    <w:rsid w:val="00C302D8"/>
    <w:rsid w:val="00C30362"/>
    <w:rsid w:val="00C3047A"/>
    <w:rsid w:val="00C30657"/>
    <w:rsid w:val="00C30884"/>
    <w:rsid w:val="00C30906"/>
    <w:rsid w:val="00C30A59"/>
    <w:rsid w:val="00C30C04"/>
    <w:rsid w:val="00C30E87"/>
    <w:rsid w:val="00C30E96"/>
    <w:rsid w:val="00C310B5"/>
    <w:rsid w:val="00C31361"/>
    <w:rsid w:val="00C314A7"/>
    <w:rsid w:val="00C31504"/>
    <w:rsid w:val="00C31679"/>
    <w:rsid w:val="00C31850"/>
    <w:rsid w:val="00C318EF"/>
    <w:rsid w:val="00C31A68"/>
    <w:rsid w:val="00C31CFD"/>
    <w:rsid w:val="00C31F26"/>
    <w:rsid w:val="00C31FAC"/>
    <w:rsid w:val="00C320EF"/>
    <w:rsid w:val="00C321CB"/>
    <w:rsid w:val="00C32534"/>
    <w:rsid w:val="00C3264E"/>
    <w:rsid w:val="00C327CA"/>
    <w:rsid w:val="00C32943"/>
    <w:rsid w:val="00C32DAC"/>
    <w:rsid w:val="00C32EB8"/>
    <w:rsid w:val="00C32FD9"/>
    <w:rsid w:val="00C332D5"/>
    <w:rsid w:val="00C335E6"/>
    <w:rsid w:val="00C33688"/>
    <w:rsid w:val="00C3389D"/>
    <w:rsid w:val="00C33998"/>
    <w:rsid w:val="00C33D7C"/>
    <w:rsid w:val="00C33F0F"/>
    <w:rsid w:val="00C33F7A"/>
    <w:rsid w:val="00C34040"/>
    <w:rsid w:val="00C341DA"/>
    <w:rsid w:val="00C342B7"/>
    <w:rsid w:val="00C346EB"/>
    <w:rsid w:val="00C348D3"/>
    <w:rsid w:val="00C34A5F"/>
    <w:rsid w:val="00C34AD4"/>
    <w:rsid w:val="00C34B11"/>
    <w:rsid w:val="00C34C39"/>
    <w:rsid w:val="00C34D97"/>
    <w:rsid w:val="00C352E7"/>
    <w:rsid w:val="00C35449"/>
    <w:rsid w:val="00C3558C"/>
    <w:rsid w:val="00C3577F"/>
    <w:rsid w:val="00C35793"/>
    <w:rsid w:val="00C357A2"/>
    <w:rsid w:val="00C357F3"/>
    <w:rsid w:val="00C357F9"/>
    <w:rsid w:val="00C35F95"/>
    <w:rsid w:val="00C3626C"/>
    <w:rsid w:val="00C363CD"/>
    <w:rsid w:val="00C3649F"/>
    <w:rsid w:val="00C364AD"/>
    <w:rsid w:val="00C36B87"/>
    <w:rsid w:val="00C36D4A"/>
    <w:rsid w:val="00C37504"/>
    <w:rsid w:val="00C376A6"/>
    <w:rsid w:val="00C3779F"/>
    <w:rsid w:val="00C37BF4"/>
    <w:rsid w:val="00C37CD2"/>
    <w:rsid w:val="00C4052B"/>
    <w:rsid w:val="00C4054E"/>
    <w:rsid w:val="00C405AF"/>
    <w:rsid w:val="00C4074F"/>
    <w:rsid w:val="00C40AFA"/>
    <w:rsid w:val="00C40B2E"/>
    <w:rsid w:val="00C40C60"/>
    <w:rsid w:val="00C40C8E"/>
    <w:rsid w:val="00C41923"/>
    <w:rsid w:val="00C41947"/>
    <w:rsid w:val="00C41A07"/>
    <w:rsid w:val="00C42053"/>
    <w:rsid w:val="00C4207D"/>
    <w:rsid w:val="00C421FB"/>
    <w:rsid w:val="00C424DA"/>
    <w:rsid w:val="00C42674"/>
    <w:rsid w:val="00C42795"/>
    <w:rsid w:val="00C427D3"/>
    <w:rsid w:val="00C42B5E"/>
    <w:rsid w:val="00C42DC7"/>
    <w:rsid w:val="00C42E85"/>
    <w:rsid w:val="00C42F0A"/>
    <w:rsid w:val="00C42F50"/>
    <w:rsid w:val="00C4307F"/>
    <w:rsid w:val="00C431C8"/>
    <w:rsid w:val="00C43239"/>
    <w:rsid w:val="00C4333F"/>
    <w:rsid w:val="00C435AD"/>
    <w:rsid w:val="00C435C2"/>
    <w:rsid w:val="00C436B8"/>
    <w:rsid w:val="00C4399B"/>
    <w:rsid w:val="00C43B44"/>
    <w:rsid w:val="00C43D29"/>
    <w:rsid w:val="00C43E2F"/>
    <w:rsid w:val="00C43FF5"/>
    <w:rsid w:val="00C4404B"/>
    <w:rsid w:val="00C44115"/>
    <w:rsid w:val="00C4438E"/>
    <w:rsid w:val="00C443C2"/>
    <w:rsid w:val="00C4441F"/>
    <w:rsid w:val="00C44555"/>
    <w:rsid w:val="00C44661"/>
    <w:rsid w:val="00C44B93"/>
    <w:rsid w:val="00C450EF"/>
    <w:rsid w:val="00C4554B"/>
    <w:rsid w:val="00C4584E"/>
    <w:rsid w:val="00C458F4"/>
    <w:rsid w:val="00C45A2B"/>
    <w:rsid w:val="00C45AC3"/>
    <w:rsid w:val="00C45B15"/>
    <w:rsid w:val="00C45B6F"/>
    <w:rsid w:val="00C45D6D"/>
    <w:rsid w:val="00C46136"/>
    <w:rsid w:val="00C464F6"/>
    <w:rsid w:val="00C46514"/>
    <w:rsid w:val="00C46538"/>
    <w:rsid w:val="00C46608"/>
    <w:rsid w:val="00C46681"/>
    <w:rsid w:val="00C4676C"/>
    <w:rsid w:val="00C467CC"/>
    <w:rsid w:val="00C4686B"/>
    <w:rsid w:val="00C46CCE"/>
    <w:rsid w:val="00C46E3B"/>
    <w:rsid w:val="00C472B8"/>
    <w:rsid w:val="00C474E9"/>
    <w:rsid w:val="00C4788B"/>
    <w:rsid w:val="00C47931"/>
    <w:rsid w:val="00C47942"/>
    <w:rsid w:val="00C47990"/>
    <w:rsid w:val="00C47E56"/>
    <w:rsid w:val="00C50AA4"/>
    <w:rsid w:val="00C50C38"/>
    <w:rsid w:val="00C50D2D"/>
    <w:rsid w:val="00C50E6C"/>
    <w:rsid w:val="00C50EFA"/>
    <w:rsid w:val="00C50FE2"/>
    <w:rsid w:val="00C510E1"/>
    <w:rsid w:val="00C510F5"/>
    <w:rsid w:val="00C5121E"/>
    <w:rsid w:val="00C513A2"/>
    <w:rsid w:val="00C51569"/>
    <w:rsid w:val="00C515D5"/>
    <w:rsid w:val="00C51623"/>
    <w:rsid w:val="00C5177B"/>
    <w:rsid w:val="00C5199C"/>
    <w:rsid w:val="00C51C69"/>
    <w:rsid w:val="00C51E01"/>
    <w:rsid w:val="00C51EB7"/>
    <w:rsid w:val="00C51ED5"/>
    <w:rsid w:val="00C52139"/>
    <w:rsid w:val="00C521EE"/>
    <w:rsid w:val="00C52303"/>
    <w:rsid w:val="00C5247C"/>
    <w:rsid w:val="00C52820"/>
    <w:rsid w:val="00C52948"/>
    <w:rsid w:val="00C52A60"/>
    <w:rsid w:val="00C52CD9"/>
    <w:rsid w:val="00C52D1F"/>
    <w:rsid w:val="00C52F78"/>
    <w:rsid w:val="00C53087"/>
    <w:rsid w:val="00C53310"/>
    <w:rsid w:val="00C535DC"/>
    <w:rsid w:val="00C5387A"/>
    <w:rsid w:val="00C538EE"/>
    <w:rsid w:val="00C538F1"/>
    <w:rsid w:val="00C53CE9"/>
    <w:rsid w:val="00C53D35"/>
    <w:rsid w:val="00C53DE9"/>
    <w:rsid w:val="00C53E26"/>
    <w:rsid w:val="00C54054"/>
    <w:rsid w:val="00C54455"/>
    <w:rsid w:val="00C544FE"/>
    <w:rsid w:val="00C54613"/>
    <w:rsid w:val="00C5467A"/>
    <w:rsid w:val="00C546CE"/>
    <w:rsid w:val="00C5478B"/>
    <w:rsid w:val="00C547E5"/>
    <w:rsid w:val="00C548B5"/>
    <w:rsid w:val="00C5495E"/>
    <w:rsid w:val="00C54B80"/>
    <w:rsid w:val="00C54D04"/>
    <w:rsid w:val="00C54D88"/>
    <w:rsid w:val="00C54DBB"/>
    <w:rsid w:val="00C54FAD"/>
    <w:rsid w:val="00C54FF2"/>
    <w:rsid w:val="00C550BA"/>
    <w:rsid w:val="00C551DB"/>
    <w:rsid w:val="00C554D0"/>
    <w:rsid w:val="00C5558A"/>
    <w:rsid w:val="00C5572E"/>
    <w:rsid w:val="00C55974"/>
    <w:rsid w:val="00C559E1"/>
    <w:rsid w:val="00C55C88"/>
    <w:rsid w:val="00C55F15"/>
    <w:rsid w:val="00C560E2"/>
    <w:rsid w:val="00C562F1"/>
    <w:rsid w:val="00C56536"/>
    <w:rsid w:val="00C566E2"/>
    <w:rsid w:val="00C56779"/>
    <w:rsid w:val="00C56792"/>
    <w:rsid w:val="00C567F2"/>
    <w:rsid w:val="00C56A8E"/>
    <w:rsid w:val="00C56AA8"/>
    <w:rsid w:val="00C57283"/>
    <w:rsid w:val="00C57384"/>
    <w:rsid w:val="00C5740C"/>
    <w:rsid w:val="00C579D3"/>
    <w:rsid w:val="00C57C2F"/>
    <w:rsid w:val="00C57D5B"/>
    <w:rsid w:val="00C57D99"/>
    <w:rsid w:val="00C60578"/>
    <w:rsid w:val="00C60671"/>
    <w:rsid w:val="00C60DB6"/>
    <w:rsid w:val="00C60E98"/>
    <w:rsid w:val="00C61128"/>
    <w:rsid w:val="00C61439"/>
    <w:rsid w:val="00C6153E"/>
    <w:rsid w:val="00C6154E"/>
    <w:rsid w:val="00C615DB"/>
    <w:rsid w:val="00C617E9"/>
    <w:rsid w:val="00C61A86"/>
    <w:rsid w:val="00C61A87"/>
    <w:rsid w:val="00C61ABF"/>
    <w:rsid w:val="00C61C24"/>
    <w:rsid w:val="00C61E6D"/>
    <w:rsid w:val="00C62032"/>
    <w:rsid w:val="00C62161"/>
    <w:rsid w:val="00C6227E"/>
    <w:rsid w:val="00C62294"/>
    <w:rsid w:val="00C62409"/>
    <w:rsid w:val="00C62553"/>
    <w:rsid w:val="00C6282D"/>
    <w:rsid w:val="00C62B7C"/>
    <w:rsid w:val="00C62C52"/>
    <w:rsid w:val="00C62C9E"/>
    <w:rsid w:val="00C62CEC"/>
    <w:rsid w:val="00C62E87"/>
    <w:rsid w:val="00C631C7"/>
    <w:rsid w:val="00C6331B"/>
    <w:rsid w:val="00C63356"/>
    <w:rsid w:val="00C634D0"/>
    <w:rsid w:val="00C636AB"/>
    <w:rsid w:val="00C63CCE"/>
    <w:rsid w:val="00C63F18"/>
    <w:rsid w:val="00C6402D"/>
    <w:rsid w:val="00C6404E"/>
    <w:rsid w:val="00C6405F"/>
    <w:rsid w:val="00C64303"/>
    <w:rsid w:val="00C643DC"/>
    <w:rsid w:val="00C6458C"/>
    <w:rsid w:val="00C648CB"/>
    <w:rsid w:val="00C64971"/>
    <w:rsid w:val="00C649C7"/>
    <w:rsid w:val="00C64A00"/>
    <w:rsid w:val="00C64C8C"/>
    <w:rsid w:val="00C64CD0"/>
    <w:rsid w:val="00C64F2E"/>
    <w:rsid w:val="00C650B0"/>
    <w:rsid w:val="00C65692"/>
    <w:rsid w:val="00C65783"/>
    <w:rsid w:val="00C65933"/>
    <w:rsid w:val="00C65E11"/>
    <w:rsid w:val="00C6606B"/>
    <w:rsid w:val="00C664F9"/>
    <w:rsid w:val="00C668EC"/>
    <w:rsid w:val="00C669CD"/>
    <w:rsid w:val="00C66D16"/>
    <w:rsid w:val="00C66F11"/>
    <w:rsid w:val="00C66F42"/>
    <w:rsid w:val="00C670C5"/>
    <w:rsid w:val="00C671F1"/>
    <w:rsid w:val="00C67271"/>
    <w:rsid w:val="00C67527"/>
    <w:rsid w:val="00C678B6"/>
    <w:rsid w:val="00C67A28"/>
    <w:rsid w:val="00C67A42"/>
    <w:rsid w:val="00C67AB5"/>
    <w:rsid w:val="00C67E2B"/>
    <w:rsid w:val="00C7004F"/>
    <w:rsid w:val="00C701D9"/>
    <w:rsid w:val="00C7027E"/>
    <w:rsid w:val="00C70A98"/>
    <w:rsid w:val="00C70D60"/>
    <w:rsid w:val="00C712B9"/>
    <w:rsid w:val="00C7168E"/>
    <w:rsid w:val="00C71A43"/>
    <w:rsid w:val="00C71B11"/>
    <w:rsid w:val="00C71BA6"/>
    <w:rsid w:val="00C71C87"/>
    <w:rsid w:val="00C72053"/>
    <w:rsid w:val="00C7205C"/>
    <w:rsid w:val="00C7244E"/>
    <w:rsid w:val="00C72927"/>
    <w:rsid w:val="00C72B01"/>
    <w:rsid w:val="00C72EAF"/>
    <w:rsid w:val="00C7309E"/>
    <w:rsid w:val="00C73212"/>
    <w:rsid w:val="00C7354F"/>
    <w:rsid w:val="00C73590"/>
    <w:rsid w:val="00C735FF"/>
    <w:rsid w:val="00C73992"/>
    <w:rsid w:val="00C73CCF"/>
    <w:rsid w:val="00C73EF0"/>
    <w:rsid w:val="00C74349"/>
    <w:rsid w:val="00C74403"/>
    <w:rsid w:val="00C747CA"/>
    <w:rsid w:val="00C74AF9"/>
    <w:rsid w:val="00C7504E"/>
    <w:rsid w:val="00C75494"/>
    <w:rsid w:val="00C75A0C"/>
    <w:rsid w:val="00C75B36"/>
    <w:rsid w:val="00C75BF5"/>
    <w:rsid w:val="00C75C66"/>
    <w:rsid w:val="00C75FE8"/>
    <w:rsid w:val="00C7624B"/>
    <w:rsid w:val="00C76422"/>
    <w:rsid w:val="00C76711"/>
    <w:rsid w:val="00C7693D"/>
    <w:rsid w:val="00C769FE"/>
    <w:rsid w:val="00C76F53"/>
    <w:rsid w:val="00C76FF8"/>
    <w:rsid w:val="00C7700A"/>
    <w:rsid w:val="00C771B0"/>
    <w:rsid w:val="00C77245"/>
    <w:rsid w:val="00C77258"/>
    <w:rsid w:val="00C77394"/>
    <w:rsid w:val="00C77470"/>
    <w:rsid w:val="00C77615"/>
    <w:rsid w:val="00C77743"/>
    <w:rsid w:val="00C7784B"/>
    <w:rsid w:val="00C77863"/>
    <w:rsid w:val="00C7787D"/>
    <w:rsid w:val="00C77915"/>
    <w:rsid w:val="00C77974"/>
    <w:rsid w:val="00C77C23"/>
    <w:rsid w:val="00C77DA6"/>
    <w:rsid w:val="00C77F1C"/>
    <w:rsid w:val="00C77F3D"/>
    <w:rsid w:val="00C800A8"/>
    <w:rsid w:val="00C800ED"/>
    <w:rsid w:val="00C80512"/>
    <w:rsid w:val="00C80568"/>
    <w:rsid w:val="00C805ED"/>
    <w:rsid w:val="00C80BFF"/>
    <w:rsid w:val="00C80C2C"/>
    <w:rsid w:val="00C80D6F"/>
    <w:rsid w:val="00C81047"/>
    <w:rsid w:val="00C810B8"/>
    <w:rsid w:val="00C81186"/>
    <w:rsid w:val="00C812DD"/>
    <w:rsid w:val="00C81396"/>
    <w:rsid w:val="00C81526"/>
    <w:rsid w:val="00C81760"/>
    <w:rsid w:val="00C81C12"/>
    <w:rsid w:val="00C81DF7"/>
    <w:rsid w:val="00C81F1A"/>
    <w:rsid w:val="00C8223D"/>
    <w:rsid w:val="00C82271"/>
    <w:rsid w:val="00C82566"/>
    <w:rsid w:val="00C82619"/>
    <w:rsid w:val="00C826CC"/>
    <w:rsid w:val="00C82A08"/>
    <w:rsid w:val="00C82A3F"/>
    <w:rsid w:val="00C82B71"/>
    <w:rsid w:val="00C82C8C"/>
    <w:rsid w:val="00C82CCC"/>
    <w:rsid w:val="00C82F9A"/>
    <w:rsid w:val="00C83203"/>
    <w:rsid w:val="00C833E7"/>
    <w:rsid w:val="00C8352A"/>
    <w:rsid w:val="00C83919"/>
    <w:rsid w:val="00C83B31"/>
    <w:rsid w:val="00C842E1"/>
    <w:rsid w:val="00C846B2"/>
    <w:rsid w:val="00C849F6"/>
    <w:rsid w:val="00C84C94"/>
    <w:rsid w:val="00C85153"/>
    <w:rsid w:val="00C852D8"/>
    <w:rsid w:val="00C85374"/>
    <w:rsid w:val="00C853E0"/>
    <w:rsid w:val="00C85565"/>
    <w:rsid w:val="00C858A6"/>
    <w:rsid w:val="00C85944"/>
    <w:rsid w:val="00C85E7D"/>
    <w:rsid w:val="00C86027"/>
    <w:rsid w:val="00C860E7"/>
    <w:rsid w:val="00C8610B"/>
    <w:rsid w:val="00C86110"/>
    <w:rsid w:val="00C86659"/>
    <w:rsid w:val="00C866A0"/>
    <w:rsid w:val="00C86BBD"/>
    <w:rsid w:val="00C86DE4"/>
    <w:rsid w:val="00C87106"/>
    <w:rsid w:val="00C87353"/>
    <w:rsid w:val="00C874E7"/>
    <w:rsid w:val="00C8752D"/>
    <w:rsid w:val="00C87CD0"/>
    <w:rsid w:val="00C87E72"/>
    <w:rsid w:val="00C87F65"/>
    <w:rsid w:val="00C9007B"/>
    <w:rsid w:val="00C9021A"/>
    <w:rsid w:val="00C90371"/>
    <w:rsid w:val="00C90554"/>
    <w:rsid w:val="00C90849"/>
    <w:rsid w:val="00C90C4C"/>
    <w:rsid w:val="00C90C66"/>
    <w:rsid w:val="00C90CEB"/>
    <w:rsid w:val="00C90EF4"/>
    <w:rsid w:val="00C90F19"/>
    <w:rsid w:val="00C910E3"/>
    <w:rsid w:val="00C91154"/>
    <w:rsid w:val="00C9139E"/>
    <w:rsid w:val="00C9154A"/>
    <w:rsid w:val="00C915F8"/>
    <w:rsid w:val="00C9179E"/>
    <w:rsid w:val="00C918A3"/>
    <w:rsid w:val="00C91945"/>
    <w:rsid w:val="00C91BEE"/>
    <w:rsid w:val="00C91CAC"/>
    <w:rsid w:val="00C91F51"/>
    <w:rsid w:val="00C91FFA"/>
    <w:rsid w:val="00C92014"/>
    <w:rsid w:val="00C920E6"/>
    <w:rsid w:val="00C9225C"/>
    <w:rsid w:val="00C92322"/>
    <w:rsid w:val="00C924E6"/>
    <w:rsid w:val="00C925DC"/>
    <w:rsid w:val="00C92F26"/>
    <w:rsid w:val="00C932FF"/>
    <w:rsid w:val="00C93669"/>
    <w:rsid w:val="00C93753"/>
    <w:rsid w:val="00C937A0"/>
    <w:rsid w:val="00C93A65"/>
    <w:rsid w:val="00C93C37"/>
    <w:rsid w:val="00C93CB6"/>
    <w:rsid w:val="00C93DAB"/>
    <w:rsid w:val="00C93EC7"/>
    <w:rsid w:val="00C94048"/>
    <w:rsid w:val="00C94A97"/>
    <w:rsid w:val="00C94B6C"/>
    <w:rsid w:val="00C94D62"/>
    <w:rsid w:val="00C95397"/>
    <w:rsid w:val="00C955FD"/>
    <w:rsid w:val="00C956FB"/>
    <w:rsid w:val="00C957C9"/>
    <w:rsid w:val="00C957F1"/>
    <w:rsid w:val="00C95939"/>
    <w:rsid w:val="00C9596F"/>
    <w:rsid w:val="00C95A1F"/>
    <w:rsid w:val="00C95B08"/>
    <w:rsid w:val="00C96207"/>
    <w:rsid w:val="00C962C5"/>
    <w:rsid w:val="00C962F0"/>
    <w:rsid w:val="00C96516"/>
    <w:rsid w:val="00C96714"/>
    <w:rsid w:val="00C9674D"/>
    <w:rsid w:val="00C96895"/>
    <w:rsid w:val="00C96AF8"/>
    <w:rsid w:val="00C96C67"/>
    <w:rsid w:val="00C971EC"/>
    <w:rsid w:val="00C979A3"/>
    <w:rsid w:val="00C979FE"/>
    <w:rsid w:val="00C97C43"/>
    <w:rsid w:val="00C97E06"/>
    <w:rsid w:val="00C97E6D"/>
    <w:rsid w:val="00C97EBC"/>
    <w:rsid w:val="00CA0061"/>
    <w:rsid w:val="00CA0137"/>
    <w:rsid w:val="00CA02A1"/>
    <w:rsid w:val="00CA03FF"/>
    <w:rsid w:val="00CA041C"/>
    <w:rsid w:val="00CA0717"/>
    <w:rsid w:val="00CA0799"/>
    <w:rsid w:val="00CA08DA"/>
    <w:rsid w:val="00CA0D88"/>
    <w:rsid w:val="00CA0E97"/>
    <w:rsid w:val="00CA10C3"/>
    <w:rsid w:val="00CA167D"/>
    <w:rsid w:val="00CA17D3"/>
    <w:rsid w:val="00CA18D8"/>
    <w:rsid w:val="00CA1AF5"/>
    <w:rsid w:val="00CA1DA6"/>
    <w:rsid w:val="00CA1F77"/>
    <w:rsid w:val="00CA1FC4"/>
    <w:rsid w:val="00CA20B1"/>
    <w:rsid w:val="00CA26D9"/>
    <w:rsid w:val="00CA2711"/>
    <w:rsid w:val="00CA29AE"/>
    <w:rsid w:val="00CA2B9C"/>
    <w:rsid w:val="00CA2C3E"/>
    <w:rsid w:val="00CA2D2B"/>
    <w:rsid w:val="00CA2F26"/>
    <w:rsid w:val="00CA2F56"/>
    <w:rsid w:val="00CA2F69"/>
    <w:rsid w:val="00CA2F6C"/>
    <w:rsid w:val="00CA3196"/>
    <w:rsid w:val="00CA3406"/>
    <w:rsid w:val="00CA3955"/>
    <w:rsid w:val="00CA3970"/>
    <w:rsid w:val="00CA3AE3"/>
    <w:rsid w:val="00CA3D31"/>
    <w:rsid w:val="00CA441D"/>
    <w:rsid w:val="00CA4495"/>
    <w:rsid w:val="00CA4599"/>
    <w:rsid w:val="00CA46A9"/>
    <w:rsid w:val="00CA46F8"/>
    <w:rsid w:val="00CA4A9E"/>
    <w:rsid w:val="00CA4C56"/>
    <w:rsid w:val="00CA4D09"/>
    <w:rsid w:val="00CA5740"/>
    <w:rsid w:val="00CA5914"/>
    <w:rsid w:val="00CA5A9E"/>
    <w:rsid w:val="00CA5BAD"/>
    <w:rsid w:val="00CA5CC5"/>
    <w:rsid w:val="00CA5FD3"/>
    <w:rsid w:val="00CA606A"/>
    <w:rsid w:val="00CA6085"/>
    <w:rsid w:val="00CA60DD"/>
    <w:rsid w:val="00CA60E3"/>
    <w:rsid w:val="00CA66C8"/>
    <w:rsid w:val="00CA6AD1"/>
    <w:rsid w:val="00CA6B85"/>
    <w:rsid w:val="00CA6BA0"/>
    <w:rsid w:val="00CA7135"/>
    <w:rsid w:val="00CA736A"/>
    <w:rsid w:val="00CA77F3"/>
    <w:rsid w:val="00CA7958"/>
    <w:rsid w:val="00CA7C3E"/>
    <w:rsid w:val="00CA7E77"/>
    <w:rsid w:val="00CA7E78"/>
    <w:rsid w:val="00CB00DC"/>
    <w:rsid w:val="00CB01EA"/>
    <w:rsid w:val="00CB0BAD"/>
    <w:rsid w:val="00CB0C15"/>
    <w:rsid w:val="00CB10CA"/>
    <w:rsid w:val="00CB1270"/>
    <w:rsid w:val="00CB12A0"/>
    <w:rsid w:val="00CB13CB"/>
    <w:rsid w:val="00CB144A"/>
    <w:rsid w:val="00CB1DA0"/>
    <w:rsid w:val="00CB1E2C"/>
    <w:rsid w:val="00CB20B6"/>
    <w:rsid w:val="00CB2256"/>
    <w:rsid w:val="00CB2357"/>
    <w:rsid w:val="00CB2584"/>
    <w:rsid w:val="00CB2863"/>
    <w:rsid w:val="00CB2BFD"/>
    <w:rsid w:val="00CB2D03"/>
    <w:rsid w:val="00CB2F7F"/>
    <w:rsid w:val="00CB3037"/>
    <w:rsid w:val="00CB330F"/>
    <w:rsid w:val="00CB350D"/>
    <w:rsid w:val="00CB3C1A"/>
    <w:rsid w:val="00CB3C2A"/>
    <w:rsid w:val="00CB3FF7"/>
    <w:rsid w:val="00CB479B"/>
    <w:rsid w:val="00CB4E33"/>
    <w:rsid w:val="00CB4FB2"/>
    <w:rsid w:val="00CB554E"/>
    <w:rsid w:val="00CB5616"/>
    <w:rsid w:val="00CB5700"/>
    <w:rsid w:val="00CB57A5"/>
    <w:rsid w:val="00CB5958"/>
    <w:rsid w:val="00CB5C2B"/>
    <w:rsid w:val="00CB5CA0"/>
    <w:rsid w:val="00CB5E56"/>
    <w:rsid w:val="00CB607C"/>
    <w:rsid w:val="00CB634F"/>
    <w:rsid w:val="00CB655E"/>
    <w:rsid w:val="00CB670E"/>
    <w:rsid w:val="00CB6868"/>
    <w:rsid w:val="00CB6965"/>
    <w:rsid w:val="00CB6C56"/>
    <w:rsid w:val="00CB6C90"/>
    <w:rsid w:val="00CB6FC9"/>
    <w:rsid w:val="00CB706F"/>
    <w:rsid w:val="00CB74CA"/>
    <w:rsid w:val="00CB7698"/>
    <w:rsid w:val="00CB795A"/>
    <w:rsid w:val="00CB7D48"/>
    <w:rsid w:val="00CC01FA"/>
    <w:rsid w:val="00CC0311"/>
    <w:rsid w:val="00CC0604"/>
    <w:rsid w:val="00CC0698"/>
    <w:rsid w:val="00CC06C1"/>
    <w:rsid w:val="00CC0924"/>
    <w:rsid w:val="00CC09A1"/>
    <w:rsid w:val="00CC0C38"/>
    <w:rsid w:val="00CC1110"/>
    <w:rsid w:val="00CC1226"/>
    <w:rsid w:val="00CC1459"/>
    <w:rsid w:val="00CC165F"/>
    <w:rsid w:val="00CC16D3"/>
    <w:rsid w:val="00CC17C8"/>
    <w:rsid w:val="00CC18C4"/>
    <w:rsid w:val="00CC1991"/>
    <w:rsid w:val="00CC1AD5"/>
    <w:rsid w:val="00CC1ADA"/>
    <w:rsid w:val="00CC1B48"/>
    <w:rsid w:val="00CC1C2A"/>
    <w:rsid w:val="00CC1D4C"/>
    <w:rsid w:val="00CC1DB8"/>
    <w:rsid w:val="00CC2061"/>
    <w:rsid w:val="00CC22F6"/>
    <w:rsid w:val="00CC23A0"/>
    <w:rsid w:val="00CC24B7"/>
    <w:rsid w:val="00CC2570"/>
    <w:rsid w:val="00CC2690"/>
    <w:rsid w:val="00CC29C7"/>
    <w:rsid w:val="00CC2D9C"/>
    <w:rsid w:val="00CC2F27"/>
    <w:rsid w:val="00CC3006"/>
    <w:rsid w:val="00CC330B"/>
    <w:rsid w:val="00CC365D"/>
    <w:rsid w:val="00CC37D0"/>
    <w:rsid w:val="00CC380A"/>
    <w:rsid w:val="00CC394E"/>
    <w:rsid w:val="00CC3AFC"/>
    <w:rsid w:val="00CC3B30"/>
    <w:rsid w:val="00CC3C29"/>
    <w:rsid w:val="00CC3C76"/>
    <w:rsid w:val="00CC3CA4"/>
    <w:rsid w:val="00CC3CB6"/>
    <w:rsid w:val="00CC3DF6"/>
    <w:rsid w:val="00CC412F"/>
    <w:rsid w:val="00CC413E"/>
    <w:rsid w:val="00CC473E"/>
    <w:rsid w:val="00CC4956"/>
    <w:rsid w:val="00CC4AAF"/>
    <w:rsid w:val="00CC4C49"/>
    <w:rsid w:val="00CC4C5F"/>
    <w:rsid w:val="00CC558D"/>
    <w:rsid w:val="00CC55EF"/>
    <w:rsid w:val="00CC591A"/>
    <w:rsid w:val="00CC5EA4"/>
    <w:rsid w:val="00CC5F27"/>
    <w:rsid w:val="00CC699D"/>
    <w:rsid w:val="00CC6A98"/>
    <w:rsid w:val="00CC6C20"/>
    <w:rsid w:val="00CC6D57"/>
    <w:rsid w:val="00CC7172"/>
    <w:rsid w:val="00CC7189"/>
    <w:rsid w:val="00CC7245"/>
    <w:rsid w:val="00CC747C"/>
    <w:rsid w:val="00CC75F8"/>
    <w:rsid w:val="00CC76EA"/>
    <w:rsid w:val="00CC7AB7"/>
    <w:rsid w:val="00CC7B4F"/>
    <w:rsid w:val="00CC7FD5"/>
    <w:rsid w:val="00CD00CF"/>
    <w:rsid w:val="00CD0205"/>
    <w:rsid w:val="00CD0640"/>
    <w:rsid w:val="00CD092E"/>
    <w:rsid w:val="00CD0A74"/>
    <w:rsid w:val="00CD0BDA"/>
    <w:rsid w:val="00CD0E20"/>
    <w:rsid w:val="00CD1000"/>
    <w:rsid w:val="00CD1184"/>
    <w:rsid w:val="00CD139E"/>
    <w:rsid w:val="00CD140F"/>
    <w:rsid w:val="00CD159F"/>
    <w:rsid w:val="00CD16B2"/>
    <w:rsid w:val="00CD1E7D"/>
    <w:rsid w:val="00CD2082"/>
    <w:rsid w:val="00CD2600"/>
    <w:rsid w:val="00CD27A1"/>
    <w:rsid w:val="00CD3010"/>
    <w:rsid w:val="00CD318E"/>
    <w:rsid w:val="00CD33EF"/>
    <w:rsid w:val="00CD34BC"/>
    <w:rsid w:val="00CD34FE"/>
    <w:rsid w:val="00CD3504"/>
    <w:rsid w:val="00CD3712"/>
    <w:rsid w:val="00CD3AAF"/>
    <w:rsid w:val="00CD3B34"/>
    <w:rsid w:val="00CD3DE2"/>
    <w:rsid w:val="00CD41CC"/>
    <w:rsid w:val="00CD447C"/>
    <w:rsid w:val="00CD4481"/>
    <w:rsid w:val="00CD44D7"/>
    <w:rsid w:val="00CD44F4"/>
    <w:rsid w:val="00CD47E3"/>
    <w:rsid w:val="00CD494C"/>
    <w:rsid w:val="00CD4AE8"/>
    <w:rsid w:val="00CD4F39"/>
    <w:rsid w:val="00CD5038"/>
    <w:rsid w:val="00CD52F7"/>
    <w:rsid w:val="00CD533F"/>
    <w:rsid w:val="00CD5C1A"/>
    <w:rsid w:val="00CD5F68"/>
    <w:rsid w:val="00CD6196"/>
    <w:rsid w:val="00CD64D7"/>
    <w:rsid w:val="00CD6521"/>
    <w:rsid w:val="00CD6535"/>
    <w:rsid w:val="00CD68AD"/>
    <w:rsid w:val="00CD6AC7"/>
    <w:rsid w:val="00CD6F29"/>
    <w:rsid w:val="00CD7001"/>
    <w:rsid w:val="00CD71E3"/>
    <w:rsid w:val="00CD7281"/>
    <w:rsid w:val="00CD77E8"/>
    <w:rsid w:val="00CD7C07"/>
    <w:rsid w:val="00CD7FB7"/>
    <w:rsid w:val="00CE00BA"/>
    <w:rsid w:val="00CE0861"/>
    <w:rsid w:val="00CE0AD1"/>
    <w:rsid w:val="00CE0EEE"/>
    <w:rsid w:val="00CE1014"/>
    <w:rsid w:val="00CE1062"/>
    <w:rsid w:val="00CE11B6"/>
    <w:rsid w:val="00CE1237"/>
    <w:rsid w:val="00CE1327"/>
    <w:rsid w:val="00CE169A"/>
    <w:rsid w:val="00CE1772"/>
    <w:rsid w:val="00CE18B2"/>
    <w:rsid w:val="00CE18C4"/>
    <w:rsid w:val="00CE1D1B"/>
    <w:rsid w:val="00CE1D5A"/>
    <w:rsid w:val="00CE2495"/>
    <w:rsid w:val="00CE263A"/>
    <w:rsid w:val="00CE2F3D"/>
    <w:rsid w:val="00CE307C"/>
    <w:rsid w:val="00CE313A"/>
    <w:rsid w:val="00CE32C3"/>
    <w:rsid w:val="00CE32D3"/>
    <w:rsid w:val="00CE3427"/>
    <w:rsid w:val="00CE35C9"/>
    <w:rsid w:val="00CE3645"/>
    <w:rsid w:val="00CE37BF"/>
    <w:rsid w:val="00CE3A1F"/>
    <w:rsid w:val="00CE3C82"/>
    <w:rsid w:val="00CE3D30"/>
    <w:rsid w:val="00CE4083"/>
    <w:rsid w:val="00CE40A6"/>
    <w:rsid w:val="00CE41AE"/>
    <w:rsid w:val="00CE4984"/>
    <w:rsid w:val="00CE4A18"/>
    <w:rsid w:val="00CE4A4B"/>
    <w:rsid w:val="00CE4CFE"/>
    <w:rsid w:val="00CE4D26"/>
    <w:rsid w:val="00CE4E3D"/>
    <w:rsid w:val="00CE4EFA"/>
    <w:rsid w:val="00CE535F"/>
    <w:rsid w:val="00CE573E"/>
    <w:rsid w:val="00CE58BA"/>
    <w:rsid w:val="00CE5A06"/>
    <w:rsid w:val="00CE5C07"/>
    <w:rsid w:val="00CE6292"/>
    <w:rsid w:val="00CE6D6C"/>
    <w:rsid w:val="00CE6F9A"/>
    <w:rsid w:val="00CE7031"/>
    <w:rsid w:val="00CE74B9"/>
    <w:rsid w:val="00CE79D9"/>
    <w:rsid w:val="00CF0250"/>
    <w:rsid w:val="00CF0498"/>
    <w:rsid w:val="00CF09FA"/>
    <w:rsid w:val="00CF0B70"/>
    <w:rsid w:val="00CF0D0B"/>
    <w:rsid w:val="00CF0D1E"/>
    <w:rsid w:val="00CF0DDE"/>
    <w:rsid w:val="00CF1087"/>
    <w:rsid w:val="00CF124B"/>
    <w:rsid w:val="00CF1376"/>
    <w:rsid w:val="00CF13CE"/>
    <w:rsid w:val="00CF14F2"/>
    <w:rsid w:val="00CF19BA"/>
    <w:rsid w:val="00CF1A9D"/>
    <w:rsid w:val="00CF1B6E"/>
    <w:rsid w:val="00CF2196"/>
    <w:rsid w:val="00CF21F3"/>
    <w:rsid w:val="00CF238E"/>
    <w:rsid w:val="00CF2653"/>
    <w:rsid w:val="00CF268B"/>
    <w:rsid w:val="00CF279F"/>
    <w:rsid w:val="00CF297C"/>
    <w:rsid w:val="00CF2B97"/>
    <w:rsid w:val="00CF2F7F"/>
    <w:rsid w:val="00CF2F99"/>
    <w:rsid w:val="00CF3619"/>
    <w:rsid w:val="00CF365E"/>
    <w:rsid w:val="00CF3749"/>
    <w:rsid w:val="00CF39D8"/>
    <w:rsid w:val="00CF40B4"/>
    <w:rsid w:val="00CF40CB"/>
    <w:rsid w:val="00CF40FA"/>
    <w:rsid w:val="00CF4243"/>
    <w:rsid w:val="00CF44B6"/>
    <w:rsid w:val="00CF4611"/>
    <w:rsid w:val="00CF4C82"/>
    <w:rsid w:val="00CF4D09"/>
    <w:rsid w:val="00CF5555"/>
    <w:rsid w:val="00CF5788"/>
    <w:rsid w:val="00CF580D"/>
    <w:rsid w:val="00CF59EB"/>
    <w:rsid w:val="00CF5BCA"/>
    <w:rsid w:val="00CF661B"/>
    <w:rsid w:val="00CF6802"/>
    <w:rsid w:val="00CF68A3"/>
    <w:rsid w:val="00CF6BAE"/>
    <w:rsid w:val="00CF6BBB"/>
    <w:rsid w:val="00CF6CD2"/>
    <w:rsid w:val="00CF6DEB"/>
    <w:rsid w:val="00CF707E"/>
    <w:rsid w:val="00CF7308"/>
    <w:rsid w:val="00CF7659"/>
    <w:rsid w:val="00CF76EB"/>
    <w:rsid w:val="00CF78E3"/>
    <w:rsid w:val="00CF79D6"/>
    <w:rsid w:val="00CF7AE3"/>
    <w:rsid w:val="00CF7D39"/>
    <w:rsid w:val="00CF7DEE"/>
    <w:rsid w:val="00D00313"/>
    <w:rsid w:val="00D00388"/>
    <w:rsid w:val="00D00445"/>
    <w:rsid w:val="00D00695"/>
    <w:rsid w:val="00D00891"/>
    <w:rsid w:val="00D0092C"/>
    <w:rsid w:val="00D00B01"/>
    <w:rsid w:val="00D01112"/>
    <w:rsid w:val="00D01177"/>
    <w:rsid w:val="00D0131E"/>
    <w:rsid w:val="00D013A2"/>
    <w:rsid w:val="00D016A1"/>
    <w:rsid w:val="00D01704"/>
    <w:rsid w:val="00D0178D"/>
    <w:rsid w:val="00D017E7"/>
    <w:rsid w:val="00D018AC"/>
    <w:rsid w:val="00D018B7"/>
    <w:rsid w:val="00D019A0"/>
    <w:rsid w:val="00D01B59"/>
    <w:rsid w:val="00D01C85"/>
    <w:rsid w:val="00D0212F"/>
    <w:rsid w:val="00D025B9"/>
    <w:rsid w:val="00D028A1"/>
    <w:rsid w:val="00D029ED"/>
    <w:rsid w:val="00D02A97"/>
    <w:rsid w:val="00D02B38"/>
    <w:rsid w:val="00D02B6C"/>
    <w:rsid w:val="00D02C4F"/>
    <w:rsid w:val="00D02C56"/>
    <w:rsid w:val="00D02DBC"/>
    <w:rsid w:val="00D02FBD"/>
    <w:rsid w:val="00D03323"/>
    <w:rsid w:val="00D0334C"/>
    <w:rsid w:val="00D036AF"/>
    <w:rsid w:val="00D03C90"/>
    <w:rsid w:val="00D03CAC"/>
    <w:rsid w:val="00D03E02"/>
    <w:rsid w:val="00D03F13"/>
    <w:rsid w:val="00D03F3A"/>
    <w:rsid w:val="00D040FB"/>
    <w:rsid w:val="00D044C1"/>
    <w:rsid w:val="00D045ED"/>
    <w:rsid w:val="00D04603"/>
    <w:rsid w:val="00D046A1"/>
    <w:rsid w:val="00D04D66"/>
    <w:rsid w:val="00D05182"/>
    <w:rsid w:val="00D0539C"/>
    <w:rsid w:val="00D053ED"/>
    <w:rsid w:val="00D05544"/>
    <w:rsid w:val="00D05603"/>
    <w:rsid w:val="00D05F5E"/>
    <w:rsid w:val="00D06359"/>
    <w:rsid w:val="00D06449"/>
    <w:rsid w:val="00D06CDB"/>
    <w:rsid w:val="00D0704E"/>
    <w:rsid w:val="00D07074"/>
    <w:rsid w:val="00D0758C"/>
    <w:rsid w:val="00D076B6"/>
    <w:rsid w:val="00D077B3"/>
    <w:rsid w:val="00D077B6"/>
    <w:rsid w:val="00D079DA"/>
    <w:rsid w:val="00D079DF"/>
    <w:rsid w:val="00D07A2F"/>
    <w:rsid w:val="00D07B0B"/>
    <w:rsid w:val="00D07B4D"/>
    <w:rsid w:val="00D07BB1"/>
    <w:rsid w:val="00D07C5B"/>
    <w:rsid w:val="00D07D1F"/>
    <w:rsid w:val="00D07D52"/>
    <w:rsid w:val="00D07ED6"/>
    <w:rsid w:val="00D1018C"/>
    <w:rsid w:val="00D103F5"/>
    <w:rsid w:val="00D106E4"/>
    <w:rsid w:val="00D10BDD"/>
    <w:rsid w:val="00D10E94"/>
    <w:rsid w:val="00D10EB2"/>
    <w:rsid w:val="00D1110C"/>
    <w:rsid w:val="00D113EC"/>
    <w:rsid w:val="00D11B8C"/>
    <w:rsid w:val="00D11E85"/>
    <w:rsid w:val="00D12488"/>
    <w:rsid w:val="00D12687"/>
    <w:rsid w:val="00D129F3"/>
    <w:rsid w:val="00D12B5B"/>
    <w:rsid w:val="00D12C0D"/>
    <w:rsid w:val="00D12FE9"/>
    <w:rsid w:val="00D134FB"/>
    <w:rsid w:val="00D1387E"/>
    <w:rsid w:val="00D1396E"/>
    <w:rsid w:val="00D139A5"/>
    <w:rsid w:val="00D13A0C"/>
    <w:rsid w:val="00D13D0D"/>
    <w:rsid w:val="00D13E0B"/>
    <w:rsid w:val="00D13E8F"/>
    <w:rsid w:val="00D13F5E"/>
    <w:rsid w:val="00D13F91"/>
    <w:rsid w:val="00D1411F"/>
    <w:rsid w:val="00D143D6"/>
    <w:rsid w:val="00D14413"/>
    <w:rsid w:val="00D1442E"/>
    <w:rsid w:val="00D145C0"/>
    <w:rsid w:val="00D1462A"/>
    <w:rsid w:val="00D147E8"/>
    <w:rsid w:val="00D14F79"/>
    <w:rsid w:val="00D15155"/>
    <w:rsid w:val="00D154A3"/>
    <w:rsid w:val="00D15533"/>
    <w:rsid w:val="00D15904"/>
    <w:rsid w:val="00D15A45"/>
    <w:rsid w:val="00D15CD3"/>
    <w:rsid w:val="00D161FE"/>
    <w:rsid w:val="00D164A8"/>
    <w:rsid w:val="00D16911"/>
    <w:rsid w:val="00D16CB5"/>
    <w:rsid w:val="00D16CF8"/>
    <w:rsid w:val="00D16D52"/>
    <w:rsid w:val="00D16E56"/>
    <w:rsid w:val="00D1766D"/>
    <w:rsid w:val="00D176D6"/>
    <w:rsid w:val="00D17765"/>
    <w:rsid w:val="00D17A0A"/>
    <w:rsid w:val="00D17DE0"/>
    <w:rsid w:val="00D201B9"/>
    <w:rsid w:val="00D20280"/>
    <w:rsid w:val="00D205E4"/>
    <w:rsid w:val="00D20677"/>
    <w:rsid w:val="00D20BB2"/>
    <w:rsid w:val="00D20F47"/>
    <w:rsid w:val="00D20F6C"/>
    <w:rsid w:val="00D20FD8"/>
    <w:rsid w:val="00D21139"/>
    <w:rsid w:val="00D2133D"/>
    <w:rsid w:val="00D216F1"/>
    <w:rsid w:val="00D2197A"/>
    <w:rsid w:val="00D219E9"/>
    <w:rsid w:val="00D21AB8"/>
    <w:rsid w:val="00D21DEC"/>
    <w:rsid w:val="00D22082"/>
    <w:rsid w:val="00D2209A"/>
    <w:rsid w:val="00D220B3"/>
    <w:rsid w:val="00D223FC"/>
    <w:rsid w:val="00D226E5"/>
    <w:rsid w:val="00D22767"/>
    <w:rsid w:val="00D2282C"/>
    <w:rsid w:val="00D22977"/>
    <w:rsid w:val="00D22B22"/>
    <w:rsid w:val="00D22B34"/>
    <w:rsid w:val="00D22F21"/>
    <w:rsid w:val="00D22F86"/>
    <w:rsid w:val="00D23173"/>
    <w:rsid w:val="00D232EF"/>
    <w:rsid w:val="00D23BC3"/>
    <w:rsid w:val="00D23BDC"/>
    <w:rsid w:val="00D23E32"/>
    <w:rsid w:val="00D23E4B"/>
    <w:rsid w:val="00D23E66"/>
    <w:rsid w:val="00D23E91"/>
    <w:rsid w:val="00D2405D"/>
    <w:rsid w:val="00D244DB"/>
    <w:rsid w:val="00D246EC"/>
    <w:rsid w:val="00D24858"/>
    <w:rsid w:val="00D249A6"/>
    <w:rsid w:val="00D24B99"/>
    <w:rsid w:val="00D24C7F"/>
    <w:rsid w:val="00D24CCC"/>
    <w:rsid w:val="00D24DB6"/>
    <w:rsid w:val="00D24E1B"/>
    <w:rsid w:val="00D24FAB"/>
    <w:rsid w:val="00D2502A"/>
    <w:rsid w:val="00D25225"/>
    <w:rsid w:val="00D253C6"/>
    <w:rsid w:val="00D254C2"/>
    <w:rsid w:val="00D2559F"/>
    <w:rsid w:val="00D25A15"/>
    <w:rsid w:val="00D25BA4"/>
    <w:rsid w:val="00D25C56"/>
    <w:rsid w:val="00D25DA2"/>
    <w:rsid w:val="00D26296"/>
    <w:rsid w:val="00D26319"/>
    <w:rsid w:val="00D264E7"/>
    <w:rsid w:val="00D2651C"/>
    <w:rsid w:val="00D266E1"/>
    <w:rsid w:val="00D2699A"/>
    <w:rsid w:val="00D269D7"/>
    <w:rsid w:val="00D26A29"/>
    <w:rsid w:val="00D26ABE"/>
    <w:rsid w:val="00D26C3E"/>
    <w:rsid w:val="00D26E5B"/>
    <w:rsid w:val="00D27375"/>
    <w:rsid w:val="00D27625"/>
    <w:rsid w:val="00D27631"/>
    <w:rsid w:val="00D27657"/>
    <w:rsid w:val="00D276E6"/>
    <w:rsid w:val="00D27D68"/>
    <w:rsid w:val="00D27E1C"/>
    <w:rsid w:val="00D27E23"/>
    <w:rsid w:val="00D27E96"/>
    <w:rsid w:val="00D27EB5"/>
    <w:rsid w:val="00D27F9E"/>
    <w:rsid w:val="00D3016C"/>
    <w:rsid w:val="00D308E7"/>
    <w:rsid w:val="00D30BE1"/>
    <w:rsid w:val="00D30DBE"/>
    <w:rsid w:val="00D30E33"/>
    <w:rsid w:val="00D30E40"/>
    <w:rsid w:val="00D30F23"/>
    <w:rsid w:val="00D311A3"/>
    <w:rsid w:val="00D31383"/>
    <w:rsid w:val="00D319D9"/>
    <w:rsid w:val="00D31AA3"/>
    <w:rsid w:val="00D31CDF"/>
    <w:rsid w:val="00D31F9A"/>
    <w:rsid w:val="00D32043"/>
    <w:rsid w:val="00D320E0"/>
    <w:rsid w:val="00D32228"/>
    <w:rsid w:val="00D323AD"/>
    <w:rsid w:val="00D323FB"/>
    <w:rsid w:val="00D326EA"/>
    <w:rsid w:val="00D327A2"/>
    <w:rsid w:val="00D327A5"/>
    <w:rsid w:val="00D327A8"/>
    <w:rsid w:val="00D32845"/>
    <w:rsid w:val="00D32A91"/>
    <w:rsid w:val="00D32C64"/>
    <w:rsid w:val="00D32C8B"/>
    <w:rsid w:val="00D32D58"/>
    <w:rsid w:val="00D32E57"/>
    <w:rsid w:val="00D332FC"/>
    <w:rsid w:val="00D333B3"/>
    <w:rsid w:val="00D3364B"/>
    <w:rsid w:val="00D33825"/>
    <w:rsid w:val="00D33A30"/>
    <w:rsid w:val="00D33B05"/>
    <w:rsid w:val="00D33B14"/>
    <w:rsid w:val="00D33B39"/>
    <w:rsid w:val="00D33D54"/>
    <w:rsid w:val="00D33DF8"/>
    <w:rsid w:val="00D33FE9"/>
    <w:rsid w:val="00D34317"/>
    <w:rsid w:val="00D3468B"/>
    <w:rsid w:val="00D34710"/>
    <w:rsid w:val="00D347FA"/>
    <w:rsid w:val="00D3480A"/>
    <w:rsid w:val="00D34905"/>
    <w:rsid w:val="00D34A86"/>
    <w:rsid w:val="00D34B41"/>
    <w:rsid w:val="00D34BBD"/>
    <w:rsid w:val="00D34D22"/>
    <w:rsid w:val="00D34D31"/>
    <w:rsid w:val="00D34E7E"/>
    <w:rsid w:val="00D34EBF"/>
    <w:rsid w:val="00D353D5"/>
    <w:rsid w:val="00D357F5"/>
    <w:rsid w:val="00D359FC"/>
    <w:rsid w:val="00D35DAF"/>
    <w:rsid w:val="00D35E2A"/>
    <w:rsid w:val="00D3614F"/>
    <w:rsid w:val="00D3619A"/>
    <w:rsid w:val="00D36225"/>
    <w:rsid w:val="00D362FA"/>
    <w:rsid w:val="00D364AC"/>
    <w:rsid w:val="00D3651D"/>
    <w:rsid w:val="00D3679E"/>
    <w:rsid w:val="00D367EF"/>
    <w:rsid w:val="00D369F3"/>
    <w:rsid w:val="00D369F7"/>
    <w:rsid w:val="00D36A26"/>
    <w:rsid w:val="00D36AE0"/>
    <w:rsid w:val="00D36BBF"/>
    <w:rsid w:val="00D36C0B"/>
    <w:rsid w:val="00D36CD8"/>
    <w:rsid w:val="00D36D4E"/>
    <w:rsid w:val="00D371A9"/>
    <w:rsid w:val="00D3740D"/>
    <w:rsid w:val="00D374B7"/>
    <w:rsid w:val="00D37848"/>
    <w:rsid w:val="00D3796C"/>
    <w:rsid w:val="00D37AD3"/>
    <w:rsid w:val="00D37B4E"/>
    <w:rsid w:val="00D37F33"/>
    <w:rsid w:val="00D40075"/>
    <w:rsid w:val="00D4007D"/>
    <w:rsid w:val="00D40620"/>
    <w:rsid w:val="00D407C8"/>
    <w:rsid w:val="00D40847"/>
    <w:rsid w:val="00D40A8A"/>
    <w:rsid w:val="00D40D19"/>
    <w:rsid w:val="00D40EF6"/>
    <w:rsid w:val="00D41162"/>
    <w:rsid w:val="00D4117F"/>
    <w:rsid w:val="00D4126F"/>
    <w:rsid w:val="00D414DF"/>
    <w:rsid w:val="00D41597"/>
    <w:rsid w:val="00D418CE"/>
    <w:rsid w:val="00D419DF"/>
    <w:rsid w:val="00D41A29"/>
    <w:rsid w:val="00D41B11"/>
    <w:rsid w:val="00D41B91"/>
    <w:rsid w:val="00D41EE8"/>
    <w:rsid w:val="00D4205B"/>
    <w:rsid w:val="00D42190"/>
    <w:rsid w:val="00D42268"/>
    <w:rsid w:val="00D422A9"/>
    <w:rsid w:val="00D42774"/>
    <w:rsid w:val="00D427CB"/>
    <w:rsid w:val="00D427E3"/>
    <w:rsid w:val="00D429A5"/>
    <w:rsid w:val="00D42AF6"/>
    <w:rsid w:val="00D42B6B"/>
    <w:rsid w:val="00D42F23"/>
    <w:rsid w:val="00D4310D"/>
    <w:rsid w:val="00D43229"/>
    <w:rsid w:val="00D43889"/>
    <w:rsid w:val="00D43A78"/>
    <w:rsid w:val="00D43C61"/>
    <w:rsid w:val="00D441DF"/>
    <w:rsid w:val="00D44424"/>
    <w:rsid w:val="00D44495"/>
    <w:rsid w:val="00D44551"/>
    <w:rsid w:val="00D445E4"/>
    <w:rsid w:val="00D44721"/>
    <w:rsid w:val="00D449B7"/>
    <w:rsid w:val="00D44A61"/>
    <w:rsid w:val="00D44AFE"/>
    <w:rsid w:val="00D44E72"/>
    <w:rsid w:val="00D451B9"/>
    <w:rsid w:val="00D451FA"/>
    <w:rsid w:val="00D45239"/>
    <w:rsid w:val="00D455BE"/>
    <w:rsid w:val="00D45878"/>
    <w:rsid w:val="00D458B7"/>
    <w:rsid w:val="00D45934"/>
    <w:rsid w:val="00D45A40"/>
    <w:rsid w:val="00D45E8B"/>
    <w:rsid w:val="00D460AF"/>
    <w:rsid w:val="00D460CA"/>
    <w:rsid w:val="00D46185"/>
    <w:rsid w:val="00D46AB1"/>
    <w:rsid w:val="00D46B13"/>
    <w:rsid w:val="00D46BE0"/>
    <w:rsid w:val="00D46D7C"/>
    <w:rsid w:val="00D46F79"/>
    <w:rsid w:val="00D472AC"/>
    <w:rsid w:val="00D473E6"/>
    <w:rsid w:val="00D47ACC"/>
    <w:rsid w:val="00D47B79"/>
    <w:rsid w:val="00D47CF8"/>
    <w:rsid w:val="00D47D42"/>
    <w:rsid w:val="00D47DFF"/>
    <w:rsid w:val="00D47E2D"/>
    <w:rsid w:val="00D50217"/>
    <w:rsid w:val="00D50648"/>
    <w:rsid w:val="00D50683"/>
    <w:rsid w:val="00D50979"/>
    <w:rsid w:val="00D50F4C"/>
    <w:rsid w:val="00D51655"/>
    <w:rsid w:val="00D51E44"/>
    <w:rsid w:val="00D51EC0"/>
    <w:rsid w:val="00D51FAA"/>
    <w:rsid w:val="00D5245A"/>
    <w:rsid w:val="00D524BA"/>
    <w:rsid w:val="00D5276E"/>
    <w:rsid w:val="00D529D1"/>
    <w:rsid w:val="00D529E0"/>
    <w:rsid w:val="00D52A2E"/>
    <w:rsid w:val="00D52A91"/>
    <w:rsid w:val="00D52AB1"/>
    <w:rsid w:val="00D52E8C"/>
    <w:rsid w:val="00D53453"/>
    <w:rsid w:val="00D534E6"/>
    <w:rsid w:val="00D5355D"/>
    <w:rsid w:val="00D535D3"/>
    <w:rsid w:val="00D539C6"/>
    <w:rsid w:val="00D54137"/>
    <w:rsid w:val="00D54255"/>
    <w:rsid w:val="00D5450F"/>
    <w:rsid w:val="00D54791"/>
    <w:rsid w:val="00D54AC8"/>
    <w:rsid w:val="00D54B5F"/>
    <w:rsid w:val="00D5506D"/>
    <w:rsid w:val="00D550CE"/>
    <w:rsid w:val="00D554D1"/>
    <w:rsid w:val="00D55569"/>
    <w:rsid w:val="00D55865"/>
    <w:rsid w:val="00D55995"/>
    <w:rsid w:val="00D55BAE"/>
    <w:rsid w:val="00D55C92"/>
    <w:rsid w:val="00D55D6C"/>
    <w:rsid w:val="00D55E23"/>
    <w:rsid w:val="00D55E7F"/>
    <w:rsid w:val="00D5615B"/>
    <w:rsid w:val="00D563C0"/>
    <w:rsid w:val="00D563FE"/>
    <w:rsid w:val="00D567B4"/>
    <w:rsid w:val="00D56B83"/>
    <w:rsid w:val="00D56DFF"/>
    <w:rsid w:val="00D57328"/>
    <w:rsid w:val="00D5763B"/>
    <w:rsid w:val="00D577C8"/>
    <w:rsid w:val="00D57A6C"/>
    <w:rsid w:val="00D57C20"/>
    <w:rsid w:val="00D57EA6"/>
    <w:rsid w:val="00D6000C"/>
    <w:rsid w:val="00D6020B"/>
    <w:rsid w:val="00D602F2"/>
    <w:rsid w:val="00D60302"/>
    <w:rsid w:val="00D6036F"/>
    <w:rsid w:val="00D60467"/>
    <w:rsid w:val="00D6061C"/>
    <w:rsid w:val="00D607CF"/>
    <w:rsid w:val="00D60A96"/>
    <w:rsid w:val="00D60B11"/>
    <w:rsid w:val="00D60BC6"/>
    <w:rsid w:val="00D60CF3"/>
    <w:rsid w:val="00D60E46"/>
    <w:rsid w:val="00D60E6C"/>
    <w:rsid w:val="00D60F99"/>
    <w:rsid w:val="00D61203"/>
    <w:rsid w:val="00D61518"/>
    <w:rsid w:val="00D615AF"/>
    <w:rsid w:val="00D61735"/>
    <w:rsid w:val="00D61E23"/>
    <w:rsid w:val="00D61F02"/>
    <w:rsid w:val="00D620ED"/>
    <w:rsid w:val="00D62308"/>
    <w:rsid w:val="00D6232F"/>
    <w:rsid w:val="00D6234D"/>
    <w:rsid w:val="00D623CE"/>
    <w:rsid w:val="00D6248B"/>
    <w:rsid w:val="00D626D3"/>
    <w:rsid w:val="00D62873"/>
    <w:rsid w:val="00D629CD"/>
    <w:rsid w:val="00D62C49"/>
    <w:rsid w:val="00D62C4C"/>
    <w:rsid w:val="00D62DA9"/>
    <w:rsid w:val="00D62FE1"/>
    <w:rsid w:val="00D63132"/>
    <w:rsid w:val="00D632A9"/>
    <w:rsid w:val="00D63315"/>
    <w:rsid w:val="00D63CEE"/>
    <w:rsid w:val="00D63F25"/>
    <w:rsid w:val="00D6415A"/>
    <w:rsid w:val="00D641C7"/>
    <w:rsid w:val="00D648B2"/>
    <w:rsid w:val="00D648B4"/>
    <w:rsid w:val="00D649CE"/>
    <w:rsid w:val="00D64AC7"/>
    <w:rsid w:val="00D64C07"/>
    <w:rsid w:val="00D64E25"/>
    <w:rsid w:val="00D650C9"/>
    <w:rsid w:val="00D651B1"/>
    <w:rsid w:val="00D651B6"/>
    <w:rsid w:val="00D65304"/>
    <w:rsid w:val="00D6555B"/>
    <w:rsid w:val="00D65793"/>
    <w:rsid w:val="00D6583C"/>
    <w:rsid w:val="00D65A1B"/>
    <w:rsid w:val="00D65A7F"/>
    <w:rsid w:val="00D65B23"/>
    <w:rsid w:val="00D65B96"/>
    <w:rsid w:val="00D6617F"/>
    <w:rsid w:val="00D661A3"/>
    <w:rsid w:val="00D6651C"/>
    <w:rsid w:val="00D66AA6"/>
    <w:rsid w:val="00D66B01"/>
    <w:rsid w:val="00D66B7F"/>
    <w:rsid w:val="00D66D08"/>
    <w:rsid w:val="00D671C4"/>
    <w:rsid w:val="00D677A8"/>
    <w:rsid w:val="00D6795C"/>
    <w:rsid w:val="00D67BB9"/>
    <w:rsid w:val="00D701F9"/>
    <w:rsid w:val="00D702C1"/>
    <w:rsid w:val="00D705D8"/>
    <w:rsid w:val="00D707AC"/>
    <w:rsid w:val="00D70ACE"/>
    <w:rsid w:val="00D70AF3"/>
    <w:rsid w:val="00D70D42"/>
    <w:rsid w:val="00D70E47"/>
    <w:rsid w:val="00D710E6"/>
    <w:rsid w:val="00D712BF"/>
    <w:rsid w:val="00D71418"/>
    <w:rsid w:val="00D718E3"/>
    <w:rsid w:val="00D719A8"/>
    <w:rsid w:val="00D71FBF"/>
    <w:rsid w:val="00D71FF0"/>
    <w:rsid w:val="00D7220F"/>
    <w:rsid w:val="00D722F2"/>
    <w:rsid w:val="00D726DD"/>
    <w:rsid w:val="00D72A84"/>
    <w:rsid w:val="00D72E28"/>
    <w:rsid w:val="00D73001"/>
    <w:rsid w:val="00D73090"/>
    <w:rsid w:val="00D7312C"/>
    <w:rsid w:val="00D73468"/>
    <w:rsid w:val="00D73633"/>
    <w:rsid w:val="00D737F0"/>
    <w:rsid w:val="00D73D5E"/>
    <w:rsid w:val="00D73EB9"/>
    <w:rsid w:val="00D7401D"/>
    <w:rsid w:val="00D740D4"/>
    <w:rsid w:val="00D74111"/>
    <w:rsid w:val="00D7495C"/>
    <w:rsid w:val="00D74AE1"/>
    <w:rsid w:val="00D74BA5"/>
    <w:rsid w:val="00D74C36"/>
    <w:rsid w:val="00D74D2A"/>
    <w:rsid w:val="00D74DD1"/>
    <w:rsid w:val="00D74E55"/>
    <w:rsid w:val="00D74EC7"/>
    <w:rsid w:val="00D750BE"/>
    <w:rsid w:val="00D753CA"/>
    <w:rsid w:val="00D75967"/>
    <w:rsid w:val="00D75C7B"/>
    <w:rsid w:val="00D7632E"/>
    <w:rsid w:val="00D76396"/>
    <w:rsid w:val="00D765EA"/>
    <w:rsid w:val="00D769E4"/>
    <w:rsid w:val="00D769E5"/>
    <w:rsid w:val="00D76B7E"/>
    <w:rsid w:val="00D76C0E"/>
    <w:rsid w:val="00D76DE0"/>
    <w:rsid w:val="00D77053"/>
    <w:rsid w:val="00D772F7"/>
    <w:rsid w:val="00D77415"/>
    <w:rsid w:val="00D77780"/>
    <w:rsid w:val="00D80195"/>
    <w:rsid w:val="00D80233"/>
    <w:rsid w:val="00D802BE"/>
    <w:rsid w:val="00D802D6"/>
    <w:rsid w:val="00D8041A"/>
    <w:rsid w:val="00D80569"/>
    <w:rsid w:val="00D805D8"/>
    <w:rsid w:val="00D80AEB"/>
    <w:rsid w:val="00D80C73"/>
    <w:rsid w:val="00D810F6"/>
    <w:rsid w:val="00D81225"/>
    <w:rsid w:val="00D813E2"/>
    <w:rsid w:val="00D81A65"/>
    <w:rsid w:val="00D81C3E"/>
    <w:rsid w:val="00D81F4E"/>
    <w:rsid w:val="00D820B9"/>
    <w:rsid w:val="00D82384"/>
    <w:rsid w:val="00D82487"/>
    <w:rsid w:val="00D825FC"/>
    <w:rsid w:val="00D828C0"/>
    <w:rsid w:val="00D82977"/>
    <w:rsid w:val="00D82994"/>
    <w:rsid w:val="00D829BF"/>
    <w:rsid w:val="00D829DC"/>
    <w:rsid w:val="00D82BFA"/>
    <w:rsid w:val="00D82C41"/>
    <w:rsid w:val="00D8319C"/>
    <w:rsid w:val="00D83464"/>
    <w:rsid w:val="00D83736"/>
    <w:rsid w:val="00D838DC"/>
    <w:rsid w:val="00D83C82"/>
    <w:rsid w:val="00D8406E"/>
    <w:rsid w:val="00D8408C"/>
    <w:rsid w:val="00D840E6"/>
    <w:rsid w:val="00D842E9"/>
    <w:rsid w:val="00D848FF"/>
    <w:rsid w:val="00D84C6C"/>
    <w:rsid w:val="00D84DEB"/>
    <w:rsid w:val="00D84E2C"/>
    <w:rsid w:val="00D84E3D"/>
    <w:rsid w:val="00D84EDE"/>
    <w:rsid w:val="00D852D9"/>
    <w:rsid w:val="00D8536C"/>
    <w:rsid w:val="00D85665"/>
    <w:rsid w:val="00D8566F"/>
    <w:rsid w:val="00D85797"/>
    <w:rsid w:val="00D858E2"/>
    <w:rsid w:val="00D85B36"/>
    <w:rsid w:val="00D85F9B"/>
    <w:rsid w:val="00D8683E"/>
    <w:rsid w:val="00D86853"/>
    <w:rsid w:val="00D86943"/>
    <w:rsid w:val="00D8699F"/>
    <w:rsid w:val="00D86B37"/>
    <w:rsid w:val="00D86B5A"/>
    <w:rsid w:val="00D86CD3"/>
    <w:rsid w:val="00D86F1F"/>
    <w:rsid w:val="00D877E1"/>
    <w:rsid w:val="00D87D54"/>
    <w:rsid w:val="00D904C9"/>
    <w:rsid w:val="00D908E1"/>
    <w:rsid w:val="00D90C1A"/>
    <w:rsid w:val="00D90C21"/>
    <w:rsid w:val="00D90D53"/>
    <w:rsid w:val="00D90E60"/>
    <w:rsid w:val="00D90F43"/>
    <w:rsid w:val="00D91261"/>
    <w:rsid w:val="00D91422"/>
    <w:rsid w:val="00D91511"/>
    <w:rsid w:val="00D915D4"/>
    <w:rsid w:val="00D915DC"/>
    <w:rsid w:val="00D91697"/>
    <w:rsid w:val="00D917EA"/>
    <w:rsid w:val="00D919AA"/>
    <w:rsid w:val="00D91B07"/>
    <w:rsid w:val="00D91BD8"/>
    <w:rsid w:val="00D91C4C"/>
    <w:rsid w:val="00D91E68"/>
    <w:rsid w:val="00D92210"/>
    <w:rsid w:val="00D92381"/>
    <w:rsid w:val="00D9249C"/>
    <w:rsid w:val="00D929E1"/>
    <w:rsid w:val="00D92AEF"/>
    <w:rsid w:val="00D92B7A"/>
    <w:rsid w:val="00D92D78"/>
    <w:rsid w:val="00D93031"/>
    <w:rsid w:val="00D9319F"/>
    <w:rsid w:val="00D9339A"/>
    <w:rsid w:val="00D933F2"/>
    <w:rsid w:val="00D93713"/>
    <w:rsid w:val="00D937A8"/>
    <w:rsid w:val="00D938A6"/>
    <w:rsid w:val="00D93B26"/>
    <w:rsid w:val="00D93B84"/>
    <w:rsid w:val="00D93FD3"/>
    <w:rsid w:val="00D94127"/>
    <w:rsid w:val="00D94254"/>
    <w:rsid w:val="00D9437A"/>
    <w:rsid w:val="00D948F8"/>
    <w:rsid w:val="00D94A59"/>
    <w:rsid w:val="00D94DCE"/>
    <w:rsid w:val="00D951EA"/>
    <w:rsid w:val="00D9550B"/>
    <w:rsid w:val="00D95607"/>
    <w:rsid w:val="00D95BAC"/>
    <w:rsid w:val="00D95CFC"/>
    <w:rsid w:val="00D95E49"/>
    <w:rsid w:val="00D95E9F"/>
    <w:rsid w:val="00D96238"/>
    <w:rsid w:val="00D965AF"/>
    <w:rsid w:val="00D96776"/>
    <w:rsid w:val="00D96CFF"/>
    <w:rsid w:val="00D96D6A"/>
    <w:rsid w:val="00D96DAF"/>
    <w:rsid w:val="00D971D7"/>
    <w:rsid w:val="00D9726B"/>
    <w:rsid w:val="00D97363"/>
    <w:rsid w:val="00D973F5"/>
    <w:rsid w:val="00D973F6"/>
    <w:rsid w:val="00D97415"/>
    <w:rsid w:val="00D97B99"/>
    <w:rsid w:val="00D97C07"/>
    <w:rsid w:val="00D97F1C"/>
    <w:rsid w:val="00DA0056"/>
    <w:rsid w:val="00DA00B6"/>
    <w:rsid w:val="00DA0234"/>
    <w:rsid w:val="00DA04CE"/>
    <w:rsid w:val="00DA0628"/>
    <w:rsid w:val="00DA0680"/>
    <w:rsid w:val="00DA06CC"/>
    <w:rsid w:val="00DA078D"/>
    <w:rsid w:val="00DA0A05"/>
    <w:rsid w:val="00DA0BC0"/>
    <w:rsid w:val="00DA140B"/>
    <w:rsid w:val="00DA142D"/>
    <w:rsid w:val="00DA165C"/>
    <w:rsid w:val="00DA1865"/>
    <w:rsid w:val="00DA19BB"/>
    <w:rsid w:val="00DA1EC4"/>
    <w:rsid w:val="00DA20BD"/>
    <w:rsid w:val="00DA2165"/>
    <w:rsid w:val="00DA2852"/>
    <w:rsid w:val="00DA2991"/>
    <w:rsid w:val="00DA2B62"/>
    <w:rsid w:val="00DA2CAF"/>
    <w:rsid w:val="00DA2E62"/>
    <w:rsid w:val="00DA30E8"/>
    <w:rsid w:val="00DA3226"/>
    <w:rsid w:val="00DA3352"/>
    <w:rsid w:val="00DA3384"/>
    <w:rsid w:val="00DA344A"/>
    <w:rsid w:val="00DA35CD"/>
    <w:rsid w:val="00DA38BC"/>
    <w:rsid w:val="00DA3952"/>
    <w:rsid w:val="00DA3C58"/>
    <w:rsid w:val="00DA3F2C"/>
    <w:rsid w:val="00DA3FCA"/>
    <w:rsid w:val="00DA40D2"/>
    <w:rsid w:val="00DA40DC"/>
    <w:rsid w:val="00DA44B8"/>
    <w:rsid w:val="00DA4549"/>
    <w:rsid w:val="00DA4860"/>
    <w:rsid w:val="00DA4971"/>
    <w:rsid w:val="00DA49AB"/>
    <w:rsid w:val="00DA4A1C"/>
    <w:rsid w:val="00DA4A93"/>
    <w:rsid w:val="00DA4B5D"/>
    <w:rsid w:val="00DA4B5E"/>
    <w:rsid w:val="00DA4EB4"/>
    <w:rsid w:val="00DA51B6"/>
    <w:rsid w:val="00DA53BE"/>
    <w:rsid w:val="00DA5468"/>
    <w:rsid w:val="00DA5611"/>
    <w:rsid w:val="00DA566B"/>
    <w:rsid w:val="00DA5B44"/>
    <w:rsid w:val="00DA6074"/>
    <w:rsid w:val="00DA6216"/>
    <w:rsid w:val="00DA63AF"/>
    <w:rsid w:val="00DA68F5"/>
    <w:rsid w:val="00DA6B11"/>
    <w:rsid w:val="00DA6B5D"/>
    <w:rsid w:val="00DA6EEA"/>
    <w:rsid w:val="00DA7041"/>
    <w:rsid w:val="00DA74B4"/>
    <w:rsid w:val="00DA76F4"/>
    <w:rsid w:val="00DA7814"/>
    <w:rsid w:val="00DA7D3F"/>
    <w:rsid w:val="00DB00C9"/>
    <w:rsid w:val="00DB01B5"/>
    <w:rsid w:val="00DB0275"/>
    <w:rsid w:val="00DB0325"/>
    <w:rsid w:val="00DB0605"/>
    <w:rsid w:val="00DB0647"/>
    <w:rsid w:val="00DB0ACB"/>
    <w:rsid w:val="00DB0D58"/>
    <w:rsid w:val="00DB0DFB"/>
    <w:rsid w:val="00DB0E18"/>
    <w:rsid w:val="00DB0E1C"/>
    <w:rsid w:val="00DB14F3"/>
    <w:rsid w:val="00DB1A2D"/>
    <w:rsid w:val="00DB1BE1"/>
    <w:rsid w:val="00DB2027"/>
    <w:rsid w:val="00DB2330"/>
    <w:rsid w:val="00DB255A"/>
    <w:rsid w:val="00DB275E"/>
    <w:rsid w:val="00DB2F7A"/>
    <w:rsid w:val="00DB370A"/>
    <w:rsid w:val="00DB3939"/>
    <w:rsid w:val="00DB3C7B"/>
    <w:rsid w:val="00DB3C9F"/>
    <w:rsid w:val="00DB400E"/>
    <w:rsid w:val="00DB414A"/>
    <w:rsid w:val="00DB432C"/>
    <w:rsid w:val="00DB437B"/>
    <w:rsid w:val="00DB44CD"/>
    <w:rsid w:val="00DB4EF0"/>
    <w:rsid w:val="00DB4F21"/>
    <w:rsid w:val="00DB5085"/>
    <w:rsid w:val="00DB51CB"/>
    <w:rsid w:val="00DB5270"/>
    <w:rsid w:val="00DB5274"/>
    <w:rsid w:val="00DB540F"/>
    <w:rsid w:val="00DB54CF"/>
    <w:rsid w:val="00DB55B5"/>
    <w:rsid w:val="00DB55C1"/>
    <w:rsid w:val="00DB56F0"/>
    <w:rsid w:val="00DB5C4D"/>
    <w:rsid w:val="00DB5D00"/>
    <w:rsid w:val="00DB5D2C"/>
    <w:rsid w:val="00DB5D39"/>
    <w:rsid w:val="00DB5E3D"/>
    <w:rsid w:val="00DB5E62"/>
    <w:rsid w:val="00DB5F44"/>
    <w:rsid w:val="00DB663B"/>
    <w:rsid w:val="00DB66DC"/>
    <w:rsid w:val="00DB6A2D"/>
    <w:rsid w:val="00DB6B3D"/>
    <w:rsid w:val="00DB6C65"/>
    <w:rsid w:val="00DB6D85"/>
    <w:rsid w:val="00DB6EEA"/>
    <w:rsid w:val="00DB6F8A"/>
    <w:rsid w:val="00DB70B3"/>
    <w:rsid w:val="00DB719A"/>
    <w:rsid w:val="00DB724C"/>
    <w:rsid w:val="00DB726A"/>
    <w:rsid w:val="00DB784B"/>
    <w:rsid w:val="00DB78A8"/>
    <w:rsid w:val="00DC0000"/>
    <w:rsid w:val="00DC0148"/>
    <w:rsid w:val="00DC049F"/>
    <w:rsid w:val="00DC0650"/>
    <w:rsid w:val="00DC08BE"/>
    <w:rsid w:val="00DC0A38"/>
    <w:rsid w:val="00DC0EDC"/>
    <w:rsid w:val="00DC0FD6"/>
    <w:rsid w:val="00DC10B6"/>
    <w:rsid w:val="00DC1115"/>
    <w:rsid w:val="00DC12B0"/>
    <w:rsid w:val="00DC1412"/>
    <w:rsid w:val="00DC1560"/>
    <w:rsid w:val="00DC16B4"/>
    <w:rsid w:val="00DC1712"/>
    <w:rsid w:val="00DC1A99"/>
    <w:rsid w:val="00DC1BAB"/>
    <w:rsid w:val="00DC1CE6"/>
    <w:rsid w:val="00DC1DEF"/>
    <w:rsid w:val="00DC22E4"/>
    <w:rsid w:val="00DC232C"/>
    <w:rsid w:val="00DC24FB"/>
    <w:rsid w:val="00DC25A1"/>
    <w:rsid w:val="00DC26E7"/>
    <w:rsid w:val="00DC2805"/>
    <w:rsid w:val="00DC2ABA"/>
    <w:rsid w:val="00DC2BD6"/>
    <w:rsid w:val="00DC2BDE"/>
    <w:rsid w:val="00DC2DFF"/>
    <w:rsid w:val="00DC2FE5"/>
    <w:rsid w:val="00DC307A"/>
    <w:rsid w:val="00DC39DE"/>
    <w:rsid w:val="00DC3B04"/>
    <w:rsid w:val="00DC3C93"/>
    <w:rsid w:val="00DC4265"/>
    <w:rsid w:val="00DC42F7"/>
    <w:rsid w:val="00DC42F8"/>
    <w:rsid w:val="00DC43AE"/>
    <w:rsid w:val="00DC45A3"/>
    <w:rsid w:val="00DC48C7"/>
    <w:rsid w:val="00DC4966"/>
    <w:rsid w:val="00DC4B38"/>
    <w:rsid w:val="00DC50E9"/>
    <w:rsid w:val="00DC50EF"/>
    <w:rsid w:val="00DC5643"/>
    <w:rsid w:val="00DC570C"/>
    <w:rsid w:val="00DC586B"/>
    <w:rsid w:val="00DC59AD"/>
    <w:rsid w:val="00DC5AA2"/>
    <w:rsid w:val="00DC5F55"/>
    <w:rsid w:val="00DC6087"/>
    <w:rsid w:val="00DC644B"/>
    <w:rsid w:val="00DC65F3"/>
    <w:rsid w:val="00DC6DDF"/>
    <w:rsid w:val="00DC7576"/>
    <w:rsid w:val="00DC77FA"/>
    <w:rsid w:val="00DC789A"/>
    <w:rsid w:val="00DC7914"/>
    <w:rsid w:val="00DC79AF"/>
    <w:rsid w:val="00DC7A6A"/>
    <w:rsid w:val="00DD009C"/>
    <w:rsid w:val="00DD01DD"/>
    <w:rsid w:val="00DD02C0"/>
    <w:rsid w:val="00DD02E8"/>
    <w:rsid w:val="00DD04AE"/>
    <w:rsid w:val="00DD07C4"/>
    <w:rsid w:val="00DD08F7"/>
    <w:rsid w:val="00DD0918"/>
    <w:rsid w:val="00DD0B23"/>
    <w:rsid w:val="00DD0BEF"/>
    <w:rsid w:val="00DD0F1A"/>
    <w:rsid w:val="00DD0FB6"/>
    <w:rsid w:val="00DD1122"/>
    <w:rsid w:val="00DD13AF"/>
    <w:rsid w:val="00DD1505"/>
    <w:rsid w:val="00DD164B"/>
    <w:rsid w:val="00DD1691"/>
    <w:rsid w:val="00DD1AD9"/>
    <w:rsid w:val="00DD1D95"/>
    <w:rsid w:val="00DD1E4E"/>
    <w:rsid w:val="00DD2023"/>
    <w:rsid w:val="00DD23CF"/>
    <w:rsid w:val="00DD2425"/>
    <w:rsid w:val="00DD2756"/>
    <w:rsid w:val="00DD2982"/>
    <w:rsid w:val="00DD2AAD"/>
    <w:rsid w:val="00DD2D37"/>
    <w:rsid w:val="00DD3144"/>
    <w:rsid w:val="00DD3156"/>
    <w:rsid w:val="00DD3186"/>
    <w:rsid w:val="00DD31DA"/>
    <w:rsid w:val="00DD3318"/>
    <w:rsid w:val="00DD3785"/>
    <w:rsid w:val="00DD3C62"/>
    <w:rsid w:val="00DD3CE4"/>
    <w:rsid w:val="00DD3EB1"/>
    <w:rsid w:val="00DD423A"/>
    <w:rsid w:val="00DD4474"/>
    <w:rsid w:val="00DD461D"/>
    <w:rsid w:val="00DD4639"/>
    <w:rsid w:val="00DD466B"/>
    <w:rsid w:val="00DD4889"/>
    <w:rsid w:val="00DD4D23"/>
    <w:rsid w:val="00DD4D4A"/>
    <w:rsid w:val="00DD5705"/>
    <w:rsid w:val="00DD5747"/>
    <w:rsid w:val="00DD5E57"/>
    <w:rsid w:val="00DD62CD"/>
    <w:rsid w:val="00DD66BF"/>
    <w:rsid w:val="00DD66E8"/>
    <w:rsid w:val="00DD675B"/>
    <w:rsid w:val="00DD6B0C"/>
    <w:rsid w:val="00DD6C45"/>
    <w:rsid w:val="00DD6D0D"/>
    <w:rsid w:val="00DD6ED3"/>
    <w:rsid w:val="00DD701B"/>
    <w:rsid w:val="00DD70B9"/>
    <w:rsid w:val="00DD752B"/>
    <w:rsid w:val="00DD7652"/>
    <w:rsid w:val="00DD767B"/>
    <w:rsid w:val="00DD7787"/>
    <w:rsid w:val="00DD7BA4"/>
    <w:rsid w:val="00DD7CDA"/>
    <w:rsid w:val="00DD7DFA"/>
    <w:rsid w:val="00DD7E8E"/>
    <w:rsid w:val="00DE04B4"/>
    <w:rsid w:val="00DE09CF"/>
    <w:rsid w:val="00DE0A9D"/>
    <w:rsid w:val="00DE0AB3"/>
    <w:rsid w:val="00DE0B45"/>
    <w:rsid w:val="00DE0EB1"/>
    <w:rsid w:val="00DE0F9C"/>
    <w:rsid w:val="00DE0FD8"/>
    <w:rsid w:val="00DE1002"/>
    <w:rsid w:val="00DE100D"/>
    <w:rsid w:val="00DE1886"/>
    <w:rsid w:val="00DE18D3"/>
    <w:rsid w:val="00DE1ABE"/>
    <w:rsid w:val="00DE1BFA"/>
    <w:rsid w:val="00DE232A"/>
    <w:rsid w:val="00DE2701"/>
    <w:rsid w:val="00DE2745"/>
    <w:rsid w:val="00DE29D9"/>
    <w:rsid w:val="00DE2BA1"/>
    <w:rsid w:val="00DE2D2A"/>
    <w:rsid w:val="00DE2D32"/>
    <w:rsid w:val="00DE30D7"/>
    <w:rsid w:val="00DE331F"/>
    <w:rsid w:val="00DE3394"/>
    <w:rsid w:val="00DE36E8"/>
    <w:rsid w:val="00DE388E"/>
    <w:rsid w:val="00DE3C4A"/>
    <w:rsid w:val="00DE3D47"/>
    <w:rsid w:val="00DE3D77"/>
    <w:rsid w:val="00DE3E91"/>
    <w:rsid w:val="00DE425A"/>
    <w:rsid w:val="00DE473D"/>
    <w:rsid w:val="00DE4830"/>
    <w:rsid w:val="00DE4DEF"/>
    <w:rsid w:val="00DE5033"/>
    <w:rsid w:val="00DE57B9"/>
    <w:rsid w:val="00DE5CF5"/>
    <w:rsid w:val="00DE5DEE"/>
    <w:rsid w:val="00DE5E3A"/>
    <w:rsid w:val="00DE6033"/>
    <w:rsid w:val="00DE62D3"/>
    <w:rsid w:val="00DE6323"/>
    <w:rsid w:val="00DE63A3"/>
    <w:rsid w:val="00DE65AE"/>
    <w:rsid w:val="00DE6763"/>
    <w:rsid w:val="00DE68CD"/>
    <w:rsid w:val="00DE6D93"/>
    <w:rsid w:val="00DE6E21"/>
    <w:rsid w:val="00DE7161"/>
    <w:rsid w:val="00DE750A"/>
    <w:rsid w:val="00DE7779"/>
    <w:rsid w:val="00DE7959"/>
    <w:rsid w:val="00DE7B33"/>
    <w:rsid w:val="00DE7B83"/>
    <w:rsid w:val="00DE7D72"/>
    <w:rsid w:val="00DE7EBE"/>
    <w:rsid w:val="00DE7EDF"/>
    <w:rsid w:val="00DF025B"/>
    <w:rsid w:val="00DF0889"/>
    <w:rsid w:val="00DF0B2F"/>
    <w:rsid w:val="00DF0B37"/>
    <w:rsid w:val="00DF1071"/>
    <w:rsid w:val="00DF138B"/>
    <w:rsid w:val="00DF141C"/>
    <w:rsid w:val="00DF1C14"/>
    <w:rsid w:val="00DF1C6B"/>
    <w:rsid w:val="00DF1ED8"/>
    <w:rsid w:val="00DF1F22"/>
    <w:rsid w:val="00DF1FCD"/>
    <w:rsid w:val="00DF2286"/>
    <w:rsid w:val="00DF22C6"/>
    <w:rsid w:val="00DF2346"/>
    <w:rsid w:val="00DF2409"/>
    <w:rsid w:val="00DF24A2"/>
    <w:rsid w:val="00DF32CC"/>
    <w:rsid w:val="00DF3536"/>
    <w:rsid w:val="00DF385A"/>
    <w:rsid w:val="00DF388F"/>
    <w:rsid w:val="00DF3986"/>
    <w:rsid w:val="00DF3A4D"/>
    <w:rsid w:val="00DF3AE3"/>
    <w:rsid w:val="00DF3B74"/>
    <w:rsid w:val="00DF418E"/>
    <w:rsid w:val="00DF41D2"/>
    <w:rsid w:val="00DF4245"/>
    <w:rsid w:val="00DF43B8"/>
    <w:rsid w:val="00DF4493"/>
    <w:rsid w:val="00DF45E1"/>
    <w:rsid w:val="00DF4640"/>
    <w:rsid w:val="00DF4751"/>
    <w:rsid w:val="00DF4A65"/>
    <w:rsid w:val="00DF4A66"/>
    <w:rsid w:val="00DF4B9B"/>
    <w:rsid w:val="00DF4C60"/>
    <w:rsid w:val="00DF4CBC"/>
    <w:rsid w:val="00DF4D0C"/>
    <w:rsid w:val="00DF4DC5"/>
    <w:rsid w:val="00DF50CF"/>
    <w:rsid w:val="00DF549D"/>
    <w:rsid w:val="00DF56D6"/>
    <w:rsid w:val="00DF56F4"/>
    <w:rsid w:val="00DF57A7"/>
    <w:rsid w:val="00DF57AB"/>
    <w:rsid w:val="00DF583C"/>
    <w:rsid w:val="00DF5A7D"/>
    <w:rsid w:val="00DF5B65"/>
    <w:rsid w:val="00DF5C14"/>
    <w:rsid w:val="00DF5C2F"/>
    <w:rsid w:val="00DF5CF1"/>
    <w:rsid w:val="00DF5E9C"/>
    <w:rsid w:val="00DF61B5"/>
    <w:rsid w:val="00DF6252"/>
    <w:rsid w:val="00DF63F9"/>
    <w:rsid w:val="00DF67B6"/>
    <w:rsid w:val="00DF6836"/>
    <w:rsid w:val="00DF6880"/>
    <w:rsid w:val="00DF6AB2"/>
    <w:rsid w:val="00DF6C98"/>
    <w:rsid w:val="00DF6CB8"/>
    <w:rsid w:val="00DF6D2B"/>
    <w:rsid w:val="00DF6DCD"/>
    <w:rsid w:val="00DF6F42"/>
    <w:rsid w:val="00DF7023"/>
    <w:rsid w:val="00DF70A9"/>
    <w:rsid w:val="00DF70B6"/>
    <w:rsid w:val="00DF722B"/>
    <w:rsid w:val="00DF7264"/>
    <w:rsid w:val="00DF7381"/>
    <w:rsid w:val="00DF79CE"/>
    <w:rsid w:val="00DF7CA5"/>
    <w:rsid w:val="00E001BA"/>
    <w:rsid w:val="00E00322"/>
    <w:rsid w:val="00E0033C"/>
    <w:rsid w:val="00E005F9"/>
    <w:rsid w:val="00E00600"/>
    <w:rsid w:val="00E00631"/>
    <w:rsid w:val="00E00653"/>
    <w:rsid w:val="00E009C3"/>
    <w:rsid w:val="00E00B7F"/>
    <w:rsid w:val="00E00E73"/>
    <w:rsid w:val="00E00F2F"/>
    <w:rsid w:val="00E00FFD"/>
    <w:rsid w:val="00E011E7"/>
    <w:rsid w:val="00E0128F"/>
    <w:rsid w:val="00E01389"/>
    <w:rsid w:val="00E0138E"/>
    <w:rsid w:val="00E0141B"/>
    <w:rsid w:val="00E014D3"/>
    <w:rsid w:val="00E01639"/>
    <w:rsid w:val="00E019D9"/>
    <w:rsid w:val="00E01A1E"/>
    <w:rsid w:val="00E01D82"/>
    <w:rsid w:val="00E0208B"/>
    <w:rsid w:val="00E022D4"/>
    <w:rsid w:val="00E022EA"/>
    <w:rsid w:val="00E02561"/>
    <w:rsid w:val="00E026E5"/>
    <w:rsid w:val="00E029A8"/>
    <w:rsid w:val="00E029D4"/>
    <w:rsid w:val="00E02B11"/>
    <w:rsid w:val="00E02CA0"/>
    <w:rsid w:val="00E02EBA"/>
    <w:rsid w:val="00E0303F"/>
    <w:rsid w:val="00E03041"/>
    <w:rsid w:val="00E030A9"/>
    <w:rsid w:val="00E032CB"/>
    <w:rsid w:val="00E0386C"/>
    <w:rsid w:val="00E039F7"/>
    <w:rsid w:val="00E03D63"/>
    <w:rsid w:val="00E0403E"/>
    <w:rsid w:val="00E04249"/>
    <w:rsid w:val="00E04542"/>
    <w:rsid w:val="00E0456D"/>
    <w:rsid w:val="00E046D0"/>
    <w:rsid w:val="00E048BF"/>
    <w:rsid w:val="00E0497A"/>
    <w:rsid w:val="00E050A0"/>
    <w:rsid w:val="00E0521D"/>
    <w:rsid w:val="00E052C3"/>
    <w:rsid w:val="00E05630"/>
    <w:rsid w:val="00E0576C"/>
    <w:rsid w:val="00E058C5"/>
    <w:rsid w:val="00E05BCA"/>
    <w:rsid w:val="00E05F50"/>
    <w:rsid w:val="00E0607D"/>
    <w:rsid w:val="00E0615F"/>
    <w:rsid w:val="00E065AA"/>
    <w:rsid w:val="00E067C4"/>
    <w:rsid w:val="00E0698F"/>
    <w:rsid w:val="00E069B8"/>
    <w:rsid w:val="00E06AB6"/>
    <w:rsid w:val="00E070C6"/>
    <w:rsid w:val="00E0754E"/>
    <w:rsid w:val="00E07591"/>
    <w:rsid w:val="00E0777C"/>
    <w:rsid w:val="00E07A11"/>
    <w:rsid w:val="00E07A7E"/>
    <w:rsid w:val="00E07DE6"/>
    <w:rsid w:val="00E07F8F"/>
    <w:rsid w:val="00E1000B"/>
    <w:rsid w:val="00E1009B"/>
    <w:rsid w:val="00E103B9"/>
    <w:rsid w:val="00E105CE"/>
    <w:rsid w:val="00E10622"/>
    <w:rsid w:val="00E108A3"/>
    <w:rsid w:val="00E1105E"/>
    <w:rsid w:val="00E111CF"/>
    <w:rsid w:val="00E1130C"/>
    <w:rsid w:val="00E11380"/>
    <w:rsid w:val="00E11639"/>
    <w:rsid w:val="00E117E1"/>
    <w:rsid w:val="00E118BA"/>
    <w:rsid w:val="00E11973"/>
    <w:rsid w:val="00E11B3B"/>
    <w:rsid w:val="00E11B6E"/>
    <w:rsid w:val="00E120E5"/>
    <w:rsid w:val="00E125CE"/>
    <w:rsid w:val="00E12703"/>
    <w:rsid w:val="00E127CA"/>
    <w:rsid w:val="00E12854"/>
    <w:rsid w:val="00E12B4F"/>
    <w:rsid w:val="00E12DE0"/>
    <w:rsid w:val="00E12DEC"/>
    <w:rsid w:val="00E130E6"/>
    <w:rsid w:val="00E134D2"/>
    <w:rsid w:val="00E13615"/>
    <w:rsid w:val="00E1363F"/>
    <w:rsid w:val="00E1398B"/>
    <w:rsid w:val="00E1398D"/>
    <w:rsid w:val="00E13AF5"/>
    <w:rsid w:val="00E13BF2"/>
    <w:rsid w:val="00E13E8C"/>
    <w:rsid w:val="00E13F1A"/>
    <w:rsid w:val="00E1404D"/>
    <w:rsid w:val="00E14412"/>
    <w:rsid w:val="00E147EC"/>
    <w:rsid w:val="00E148FC"/>
    <w:rsid w:val="00E14ECF"/>
    <w:rsid w:val="00E15228"/>
    <w:rsid w:val="00E15A32"/>
    <w:rsid w:val="00E15CFE"/>
    <w:rsid w:val="00E15E44"/>
    <w:rsid w:val="00E1602A"/>
    <w:rsid w:val="00E16833"/>
    <w:rsid w:val="00E168BA"/>
    <w:rsid w:val="00E168BE"/>
    <w:rsid w:val="00E1698F"/>
    <w:rsid w:val="00E16B69"/>
    <w:rsid w:val="00E16BBB"/>
    <w:rsid w:val="00E170F1"/>
    <w:rsid w:val="00E17223"/>
    <w:rsid w:val="00E17251"/>
    <w:rsid w:val="00E1758D"/>
    <w:rsid w:val="00E17917"/>
    <w:rsid w:val="00E17C66"/>
    <w:rsid w:val="00E20320"/>
    <w:rsid w:val="00E20334"/>
    <w:rsid w:val="00E2076B"/>
    <w:rsid w:val="00E207DE"/>
    <w:rsid w:val="00E20852"/>
    <w:rsid w:val="00E20A42"/>
    <w:rsid w:val="00E20CB4"/>
    <w:rsid w:val="00E210AC"/>
    <w:rsid w:val="00E212F8"/>
    <w:rsid w:val="00E21796"/>
    <w:rsid w:val="00E21814"/>
    <w:rsid w:val="00E21D58"/>
    <w:rsid w:val="00E21EA7"/>
    <w:rsid w:val="00E2233E"/>
    <w:rsid w:val="00E223DD"/>
    <w:rsid w:val="00E224D5"/>
    <w:rsid w:val="00E22660"/>
    <w:rsid w:val="00E2267F"/>
    <w:rsid w:val="00E226D7"/>
    <w:rsid w:val="00E228AA"/>
    <w:rsid w:val="00E228F3"/>
    <w:rsid w:val="00E22C59"/>
    <w:rsid w:val="00E22C5B"/>
    <w:rsid w:val="00E22D53"/>
    <w:rsid w:val="00E22EEB"/>
    <w:rsid w:val="00E22F6B"/>
    <w:rsid w:val="00E22FB0"/>
    <w:rsid w:val="00E22FC1"/>
    <w:rsid w:val="00E23177"/>
    <w:rsid w:val="00E23221"/>
    <w:rsid w:val="00E233A9"/>
    <w:rsid w:val="00E237CF"/>
    <w:rsid w:val="00E23939"/>
    <w:rsid w:val="00E23958"/>
    <w:rsid w:val="00E23DF1"/>
    <w:rsid w:val="00E23ECE"/>
    <w:rsid w:val="00E2427E"/>
    <w:rsid w:val="00E243FC"/>
    <w:rsid w:val="00E24699"/>
    <w:rsid w:val="00E24931"/>
    <w:rsid w:val="00E24DAD"/>
    <w:rsid w:val="00E2512C"/>
    <w:rsid w:val="00E2544D"/>
    <w:rsid w:val="00E254CA"/>
    <w:rsid w:val="00E254F8"/>
    <w:rsid w:val="00E258D3"/>
    <w:rsid w:val="00E25A21"/>
    <w:rsid w:val="00E25A49"/>
    <w:rsid w:val="00E25B1D"/>
    <w:rsid w:val="00E25B46"/>
    <w:rsid w:val="00E25B51"/>
    <w:rsid w:val="00E25B5A"/>
    <w:rsid w:val="00E25BCC"/>
    <w:rsid w:val="00E25EF8"/>
    <w:rsid w:val="00E25F93"/>
    <w:rsid w:val="00E25FA8"/>
    <w:rsid w:val="00E261E2"/>
    <w:rsid w:val="00E2649E"/>
    <w:rsid w:val="00E2650D"/>
    <w:rsid w:val="00E268A9"/>
    <w:rsid w:val="00E26B85"/>
    <w:rsid w:val="00E26BC5"/>
    <w:rsid w:val="00E26E40"/>
    <w:rsid w:val="00E26F18"/>
    <w:rsid w:val="00E26F6C"/>
    <w:rsid w:val="00E270DC"/>
    <w:rsid w:val="00E270EF"/>
    <w:rsid w:val="00E2740C"/>
    <w:rsid w:val="00E27716"/>
    <w:rsid w:val="00E27A3E"/>
    <w:rsid w:val="00E27A97"/>
    <w:rsid w:val="00E27AA3"/>
    <w:rsid w:val="00E27D05"/>
    <w:rsid w:val="00E27D5C"/>
    <w:rsid w:val="00E30036"/>
    <w:rsid w:val="00E30038"/>
    <w:rsid w:val="00E30275"/>
    <w:rsid w:val="00E30666"/>
    <w:rsid w:val="00E306DE"/>
    <w:rsid w:val="00E309CF"/>
    <w:rsid w:val="00E30E25"/>
    <w:rsid w:val="00E311BF"/>
    <w:rsid w:val="00E31399"/>
    <w:rsid w:val="00E314B1"/>
    <w:rsid w:val="00E3193C"/>
    <w:rsid w:val="00E31A13"/>
    <w:rsid w:val="00E31AC4"/>
    <w:rsid w:val="00E31C32"/>
    <w:rsid w:val="00E31EA9"/>
    <w:rsid w:val="00E32048"/>
    <w:rsid w:val="00E32063"/>
    <w:rsid w:val="00E322D9"/>
    <w:rsid w:val="00E32815"/>
    <w:rsid w:val="00E32BE2"/>
    <w:rsid w:val="00E32E30"/>
    <w:rsid w:val="00E3305E"/>
    <w:rsid w:val="00E33255"/>
    <w:rsid w:val="00E3345F"/>
    <w:rsid w:val="00E33708"/>
    <w:rsid w:val="00E33992"/>
    <w:rsid w:val="00E33AFA"/>
    <w:rsid w:val="00E33C2A"/>
    <w:rsid w:val="00E33F3E"/>
    <w:rsid w:val="00E340A8"/>
    <w:rsid w:val="00E342C1"/>
    <w:rsid w:val="00E347C2"/>
    <w:rsid w:val="00E347F6"/>
    <w:rsid w:val="00E3486B"/>
    <w:rsid w:val="00E348CB"/>
    <w:rsid w:val="00E34BFF"/>
    <w:rsid w:val="00E34C62"/>
    <w:rsid w:val="00E34E0B"/>
    <w:rsid w:val="00E3523A"/>
    <w:rsid w:val="00E352C2"/>
    <w:rsid w:val="00E35666"/>
    <w:rsid w:val="00E358A7"/>
    <w:rsid w:val="00E35A29"/>
    <w:rsid w:val="00E35ACF"/>
    <w:rsid w:val="00E35B1B"/>
    <w:rsid w:val="00E35B28"/>
    <w:rsid w:val="00E35F0E"/>
    <w:rsid w:val="00E3618E"/>
    <w:rsid w:val="00E363E2"/>
    <w:rsid w:val="00E363FB"/>
    <w:rsid w:val="00E36510"/>
    <w:rsid w:val="00E36551"/>
    <w:rsid w:val="00E36810"/>
    <w:rsid w:val="00E369F0"/>
    <w:rsid w:val="00E36B19"/>
    <w:rsid w:val="00E36B41"/>
    <w:rsid w:val="00E370FD"/>
    <w:rsid w:val="00E371B4"/>
    <w:rsid w:val="00E373A7"/>
    <w:rsid w:val="00E376E5"/>
    <w:rsid w:val="00E37A12"/>
    <w:rsid w:val="00E37B12"/>
    <w:rsid w:val="00E405C1"/>
    <w:rsid w:val="00E40A53"/>
    <w:rsid w:val="00E40AA2"/>
    <w:rsid w:val="00E40BD6"/>
    <w:rsid w:val="00E40DB8"/>
    <w:rsid w:val="00E40E38"/>
    <w:rsid w:val="00E410BC"/>
    <w:rsid w:val="00E4119F"/>
    <w:rsid w:val="00E4124B"/>
    <w:rsid w:val="00E413DC"/>
    <w:rsid w:val="00E416EF"/>
    <w:rsid w:val="00E41A7B"/>
    <w:rsid w:val="00E41B00"/>
    <w:rsid w:val="00E41CEF"/>
    <w:rsid w:val="00E41ED1"/>
    <w:rsid w:val="00E41F08"/>
    <w:rsid w:val="00E41FE9"/>
    <w:rsid w:val="00E42013"/>
    <w:rsid w:val="00E420B9"/>
    <w:rsid w:val="00E42102"/>
    <w:rsid w:val="00E422AC"/>
    <w:rsid w:val="00E423A1"/>
    <w:rsid w:val="00E424EE"/>
    <w:rsid w:val="00E42528"/>
    <w:rsid w:val="00E426AE"/>
    <w:rsid w:val="00E428C1"/>
    <w:rsid w:val="00E42BDD"/>
    <w:rsid w:val="00E42C0F"/>
    <w:rsid w:val="00E42C23"/>
    <w:rsid w:val="00E42DFC"/>
    <w:rsid w:val="00E431C1"/>
    <w:rsid w:val="00E43209"/>
    <w:rsid w:val="00E43590"/>
    <w:rsid w:val="00E43706"/>
    <w:rsid w:val="00E43BDD"/>
    <w:rsid w:val="00E43E11"/>
    <w:rsid w:val="00E43E54"/>
    <w:rsid w:val="00E43ECF"/>
    <w:rsid w:val="00E43F4F"/>
    <w:rsid w:val="00E43F75"/>
    <w:rsid w:val="00E44408"/>
    <w:rsid w:val="00E4450A"/>
    <w:rsid w:val="00E445A3"/>
    <w:rsid w:val="00E445E1"/>
    <w:rsid w:val="00E4464A"/>
    <w:rsid w:val="00E44713"/>
    <w:rsid w:val="00E4481F"/>
    <w:rsid w:val="00E44906"/>
    <w:rsid w:val="00E44A52"/>
    <w:rsid w:val="00E44C15"/>
    <w:rsid w:val="00E44C9F"/>
    <w:rsid w:val="00E44D92"/>
    <w:rsid w:val="00E44F8A"/>
    <w:rsid w:val="00E450D4"/>
    <w:rsid w:val="00E451EE"/>
    <w:rsid w:val="00E45261"/>
    <w:rsid w:val="00E45428"/>
    <w:rsid w:val="00E45443"/>
    <w:rsid w:val="00E4556C"/>
    <w:rsid w:val="00E4557C"/>
    <w:rsid w:val="00E45742"/>
    <w:rsid w:val="00E45849"/>
    <w:rsid w:val="00E458E3"/>
    <w:rsid w:val="00E45CFE"/>
    <w:rsid w:val="00E4635A"/>
    <w:rsid w:val="00E46998"/>
    <w:rsid w:val="00E46A5C"/>
    <w:rsid w:val="00E474FA"/>
    <w:rsid w:val="00E47506"/>
    <w:rsid w:val="00E4754C"/>
    <w:rsid w:val="00E47615"/>
    <w:rsid w:val="00E47646"/>
    <w:rsid w:val="00E4790F"/>
    <w:rsid w:val="00E47AD3"/>
    <w:rsid w:val="00E47E8B"/>
    <w:rsid w:val="00E47ED0"/>
    <w:rsid w:val="00E50005"/>
    <w:rsid w:val="00E5008B"/>
    <w:rsid w:val="00E50173"/>
    <w:rsid w:val="00E502AD"/>
    <w:rsid w:val="00E50A06"/>
    <w:rsid w:val="00E510A1"/>
    <w:rsid w:val="00E511BB"/>
    <w:rsid w:val="00E51340"/>
    <w:rsid w:val="00E5150B"/>
    <w:rsid w:val="00E5158A"/>
    <w:rsid w:val="00E51770"/>
    <w:rsid w:val="00E51854"/>
    <w:rsid w:val="00E5192A"/>
    <w:rsid w:val="00E519EC"/>
    <w:rsid w:val="00E51A46"/>
    <w:rsid w:val="00E51B5B"/>
    <w:rsid w:val="00E521C0"/>
    <w:rsid w:val="00E525A6"/>
    <w:rsid w:val="00E526D1"/>
    <w:rsid w:val="00E527FA"/>
    <w:rsid w:val="00E52966"/>
    <w:rsid w:val="00E5297E"/>
    <w:rsid w:val="00E529BF"/>
    <w:rsid w:val="00E52A10"/>
    <w:rsid w:val="00E52CD9"/>
    <w:rsid w:val="00E532DC"/>
    <w:rsid w:val="00E534FC"/>
    <w:rsid w:val="00E53544"/>
    <w:rsid w:val="00E538A2"/>
    <w:rsid w:val="00E53ACF"/>
    <w:rsid w:val="00E53C1C"/>
    <w:rsid w:val="00E540BC"/>
    <w:rsid w:val="00E5418B"/>
    <w:rsid w:val="00E54535"/>
    <w:rsid w:val="00E54A1F"/>
    <w:rsid w:val="00E54BA6"/>
    <w:rsid w:val="00E54BBA"/>
    <w:rsid w:val="00E54F8D"/>
    <w:rsid w:val="00E55282"/>
    <w:rsid w:val="00E555F4"/>
    <w:rsid w:val="00E55A3B"/>
    <w:rsid w:val="00E55A5D"/>
    <w:rsid w:val="00E55C8E"/>
    <w:rsid w:val="00E55FF7"/>
    <w:rsid w:val="00E5604C"/>
    <w:rsid w:val="00E560E6"/>
    <w:rsid w:val="00E560EC"/>
    <w:rsid w:val="00E56362"/>
    <w:rsid w:val="00E565F8"/>
    <w:rsid w:val="00E5661E"/>
    <w:rsid w:val="00E5668E"/>
    <w:rsid w:val="00E56695"/>
    <w:rsid w:val="00E56CC1"/>
    <w:rsid w:val="00E56D42"/>
    <w:rsid w:val="00E56D83"/>
    <w:rsid w:val="00E57146"/>
    <w:rsid w:val="00E57237"/>
    <w:rsid w:val="00E574AC"/>
    <w:rsid w:val="00E57610"/>
    <w:rsid w:val="00E576CE"/>
    <w:rsid w:val="00E577E4"/>
    <w:rsid w:val="00E579FF"/>
    <w:rsid w:val="00E57AF8"/>
    <w:rsid w:val="00E57B22"/>
    <w:rsid w:val="00E57D1B"/>
    <w:rsid w:val="00E60022"/>
    <w:rsid w:val="00E60263"/>
    <w:rsid w:val="00E6028B"/>
    <w:rsid w:val="00E6039C"/>
    <w:rsid w:val="00E609A8"/>
    <w:rsid w:val="00E60ABC"/>
    <w:rsid w:val="00E60C09"/>
    <w:rsid w:val="00E60DB0"/>
    <w:rsid w:val="00E60EF8"/>
    <w:rsid w:val="00E613D8"/>
    <w:rsid w:val="00E618E5"/>
    <w:rsid w:val="00E61DDA"/>
    <w:rsid w:val="00E61E36"/>
    <w:rsid w:val="00E61E78"/>
    <w:rsid w:val="00E61FD7"/>
    <w:rsid w:val="00E621F6"/>
    <w:rsid w:val="00E62B11"/>
    <w:rsid w:val="00E62B48"/>
    <w:rsid w:val="00E62C0E"/>
    <w:rsid w:val="00E62C16"/>
    <w:rsid w:val="00E62E8A"/>
    <w:rsid w:val="00E63026"/>
    <w:rsid w:val="00E63427"/>
    <w:rsid w:val="00E6395A"/>
    <w:rsid w:val="00E639E7"/>
    <w:rsid w:val="00E63B52"/>
    <w:rsid w:val="00E63D9C"/>
    <w:rsid w:val="00E63FC2"/>
    <w:rsid w:val="00E64187"/>
    <w:rsid w:val="00E641D5"/>
    <w:rsid w:val="00E6430E"/>
    <w:rsid w:val="00E6444E"/>
    <w:rsid w:val="00E646DA"/>
    <w:rsid w:val="00E646E5"/>
    <w:rsid w:val="00E64873"/>
    <w:rsid w:val="00E64DBE"/>
    <w:rsid w:val="00E64F02"/>
    <w:rsid w:val="00E65003"/>
    <w:rsid w:val="00E65142"/>
    <w:rsid w:val="00E651FB"/>
    <w:rsid w:val="00E652F2"/>
    <w:rsid w:val="00E65379"/>
    <w:rsid w:val="00E65555"/>
    <w:rsid w:val="00E6588D"/>
    <w:rsid w:val="00E65C76"/>
    <w:rsid w:val="00E65CEC"/>
    <w:rsid w:val="00E65D9D"/>
    <w:rsid w:val="00E66250"/>
    <w:rsid w:val="00E664B3"/>
    <w:rsid w:val="00E664C2"/>
    <w:rsid w:val="00E6676D"/>
    <w:rsid w:val="00E66810"/>
    <w:rsid w:val="00E66909"/>
    <w:rsid w:val="00E66E46"/>
    <w:rsid w:val="00E66F6B"/>
    <w:rsid w:val="00E6710B"/>
    <w:rsid w:val="00E67490"/>
    <w:rsid w:val="00E67611"/>
    <w:rsid w:val="00E6761B"/>
    <w:rsid w:val="00E6761E"/>
    <w:rsid w:val="00E677C9"/>
    <w:rsid w:val="00E67845"/>
    <w:rsid w:val="00E6787B"/>
    <w:rsid w:val="00E67AAF"/>
    <w:rsid w:val="00E67B05"/>
    <w:rsid w:val="00E67B21"/>
    <w:rsid w:val="00E67E3E"/>
    <w:rsid w:val="00E700B3"/>
    <w:rsid w:val="00E70307"/>
    <w:rsid w:val="00E70444"/>
    <w:rsid w:val="00E709A5"/>
    <w:rsid w:val="00E70B6F"/>
    <w:rsid w:val="00E71598"/>
    <w:rsid w:val="00E71817"/>
    <w:rsid w:val="00E71874"/>
    <w:rsid w:val="00E71ADC"/>
    <w:rsid w:val="00E71C64"/>
    <w:rsid w:val="00E71FFC"/>
    <w:rsid w:val="00E7291D"/>
    <w:rsid w:val="00E729D2"/>
    <w:rsid w:val="00E72DD5"/>
    <w:rsid w:val="00E72F46"/>
    <w:rsid w:val="00E730DA"/>
    <w:rsid w:val="00E7317F"/>
    <w:rsid w:val="00E734BB"/>
    <w:rsid w:val="00E7351C"/>
    <w:rsid w:val="00E7390D"/>
    <w:rsid w:val="00E73974"/>
    <w:rsid w:val="00E73AA0"/>
    <w:rsid w:val="00E73C43"/>
    <w:rsid w:val="00E74784"/>
    <w:rsid w:val="00E7481F"/>
    <w:rsid w:val="00E749B5"/>
    <w:rsid w:val="00E74C1E"/>
    <w:rsid w:val="00E74C9E"/>
    <w:rsid w:val="00E74E4E"/>
    <w:rsid w:val="00E75079"/>
    <w:rsid w:val="00E752AE"/>
    <w:rsid w:val="00E752E2"/>
    <w:rsid w:val="00E755D0"/>
    <w:rsid w:val="00E758E3"/>
    <w:rsid w:val="00E75B6B"/>
    <w:rsid w:val="00E75CA1"/>
    <w:rsid w:val="00E75DDC"/>
    <w:rsid w:val="00E75FB1"/>
    <w:rsid w:val="00E76388"/>
    <w:rsid w:val="00E76787"/>
    <w:rsid w:val="00E767EA"/>
    <w:rsid w:val="00E76815"/>
    <w:rsid w:val="00E76913"/>
    <w:rsid w:val="00E76AD6"/>
    <w:rsid w:val="00E7768D"/>
    <w:rsid w:val="00E777A6"/>
    <w:rsid w:val="00E77BBB"/>
    <w:rsid w:val="00E77DC2"/>
    <w:rsid w:val="00E806BF"/>
    <w:rsid w:val="00E80A07"/>
    <w:rsid w:val="00E80E2B"/>
    <w:rsid w:val="00E80F30"/>
    <w:rsid w:val="00E80F89"/>
    <w:rsid w:val="00E810C5"/>
    <w:rsid w:val="00E8128C"/>
    <w:rsid w:val="00E812C4"/>
    <w:rsid w:val="00E81476"/>
    <w:rsid w:val="00E81A97"/>
    <w:rsid w:val="00E81B11"/>
    <w:rsid w:val="00E81C58"/>
    <w:rsid w:val="00E81C7F"/>
    <w:rsid w:val="00E81DD8"/>
    <w:rsid w:val="00E81FCB"/>
    <w:rsid w:val="00E823A5"/>
    <w:rsid w:val="00E8256B"/>
    <w:rsid w:val="00E826A2"/>
    <w:rsid w:val="00E82932"/>
    <w:rsid w:val="00E82A9E"/>
    <w:rsid w:val="00E82B1F"/>
    <w:rsid w:val="00E82B20"/>
    <w:rsid w:val="00E832D3"/>
    <w:rsid w:val="00E834AE"/>
    <w:rsid w:val="00E835E9"/>
    <w:rsid w:val="00E836ED"/>
    <w:rsid w:val="00E8399C"/>
    <w:rsid w:val="00E83A62"/>
    <w:rsid w:val="00E840BF"/>
    <w:rsid w:val="00E840D8"/>
    <w:rsid w:val="00E84118"/>
    <w:rsid w:val="00E84167"/>
    <w:rsid w:val="00E84485"/>
    <w:rsid w:val="00E844D1"/>
    <w:rsid w:val="00E847C4"/>
    <w:rsid w:val="00E8497C"/>
    <w:rsid w:val="00E84CA0"/>
    <w:rsid w:val="00E84D74"/>
    <w:rsid w:val="00E84DB0"/>
    <w:rsid w:val="00E84DD5"/>
    <w:rsid w:val="00E84E19"/>
    <w:rsid w:val="00E84E1F"/>
    <w:rsid w:val="00E84FA5"/>
    <w:rsid w:val="00E85063"/>
    <w:rsid w:val="00E85070"/>
    <w:rsid w:val="00E8509B"/>
    <w:rsid w:val="00E8521E"/>
    <w:rsid w:val="00E852A0"/>
    <w:rsid w:val="00E8547E"/>
    <w:rsid w:val="00E854E8"/>
    <w:rsid w:val="00E8555D"/>
    <w:rsid w:val="00E855F1"/>
    <w:rsid w:val="00E856A1"/>
    <w:rsid w:val="00E8581D"/>
    <w:rsid w:val="00E85AF4"/>
    <w:rsid w:val="00E85C42"/>
    <w:rsid w:val="00E85EA7"/>
    <w:rsid w:val="00E85FA1"/>
    <w:rsid w:val="00E86747"/>
    <w:rsid w:val="00E867F9"/>
    <w:rsid w:val="00E8682C"/>
    <w:rsid w:val="00E8699E"/>
    <w:rsid w:val="00E86B80"/>
    <w:rsid w:val="00E86E25"/>
    <w:rsid w:val="00E871DA"/>
    <w:rsid w:val="00E872F8"/>
    <w:rsid w:val="00E8742C"/>
    <w:rsid w:val="00E87629"/>
    <w:rsid w:val="00E87738"/>
    <w:rsid w:val="00E879F7"/>
    <w:rsid w:val="00E87B50"/>
    <w:rsid w:val="00E90376"/>
    <w:rsid w:val="00E90B47"/>
    <w:rsid w:val="00E90BDB"/>
    <w:rsid w:val="00E914E2"/>
    <w:rsid w:val="00E915B7"/>
    <w:rsid w:val="00E91683"/>
    <w:rsid w:val="00E9181E"/>
    <w:rsid w:val="00E91971"/>
    <w:rsid w:val="00E91D3E"/>
    <w:rsid w:val="00E91F41"/>
    <w:rsid w:val="00E91FB9"/>
    <w:rsid w:val="00E91FC0"/>
    <w:rsid w:val="00E920EF"/>
    <w:rsid w:val="00E92579"/>
    <w:rsid w:val="00E92718"/>
    <w:rsid w:val="00E927A1"/>
    <w:rsid w:val="00E9293B"/>
    <w:rsid w:val="00E92B0C"/>
    <w:rsid w:val="00E92B0E"/>
    <w:rsid w:val="00E92CEB"/>
    <w:rsid w:val="00E933CB"/>
    <w:rsid w:val="00E935C0"/>
    <w:rsid w:val="00E93788"/>
    <w:rsid w:val="00E9382D"/>
    <w:rsid w:val="00E9388B"/>
    <w:rsid w:val="00E93899"/>
    <w:rsid w:val="00E938CD"/>
    <w:rsid w:val="00E93B81"/>
    <w:rsid w:val="00E93EB0"/>
    <w:rsid w:val="00E93FB1"/>
    <w:rsid w:val="00E94001"/>
    <w:rsid w:val="00E94065"/>
    <w:rsid w:val="00E9421C"/>
    <w:rsid w:val="00E94301"/>
    <w:rsid w:val="00E94BD7"/>
    <w:rsid w:val="00E94FE8"/>
    <w:rsid w:val="00E9524B"/>
    <w:rsid w:val="00E95827"/>
    <w:rsid w:val="00E95C3F"/>
    <w:rsid w:val="00E95DC1"/>
    <w:rsid w:val="00E9608A"/>
    <w:rsid w:val="00E9628C"/>
    <w:rsid w:val="00E9646E"/>
    <w:rsid w:val="00E966E9"/>
    <w:rsid w:val="00E96791"/>
    <w:rsid w:val="00E968E7"/>
    <w:rsid w:val="00E96AD8"/>
    <w:rsid w:val="00E96C31"/>
    <w:rsid w:val="00E96C6C"/>
    <w:rsid w:val="00E96D63"/>
    <w:rsid w:val="00E96E57"/>
    <w:rsid w:val="00E96EEE"/>
    <w:rsid w:val="00E970AC"/>
    <w:rsid w:val="00E9745A"/>
    <w:rsid w:val="00E97714"/>
    <w:rsid w:val="00E9784D"/>
    <w:rsid w:val="00E97BE2"/>
    <w:rsid w:val="00E97C6B"/>
    <w:rsid w:val="00E97C93"/>
    <w:rsid w:val="00E97FA5"/>
    <w:rsid w:val="00EA0109"/>
    <w:rsid w:val="00EA015B"/>
    <w:rsid w:val="00EA0197"/>
    <w:rsid w:val="00EA0416"/>
    <w:rsid w:val="00EA04CD"/>
    <w:rsid w:val="00EA0CFE"/>
    <w:rsid w:val="00EA17CF"/>
    <w:rsid w:val="00EA1873"/>
    <w:rsid w:val="00EA1BAA"/>
    <w:rsid w:val="00EA1EC5"/>
    <w:rsid w:val="00EA2029"/>
    <w:rsid w:val="00EA2084"/>
    <w:rsid w:val="00EA20FC"/>
    <w:rsid w:val="00EA2125"/>
    <w:rsid w:val="00EA242C"/>
    <w:rsid w:val="00EA2567"/>
    <w:rsid w:val="00EA25F3"/>
    <w:rsid w:val="00EA2709"/>
    <w:rsid w:val="00EA2E11"/>
    <w:rsid w:val="00EA2E48"/>
    <w:rsid w:val="00EA2F1A"/>
    <w:rsid w:val="00EA2FEC"/>
    <w:rsid w:val="00EA328A"/>
    <w:rsid w:val="00EA32DA"/>
    <w:rsid w:val="00EA357B"/>
    <w:rsid w:val="00EA3A0B"/>
    <w:rsid w:val="00EA3E96"/>
    <w:rsid w:val="00EA41A6"/>
    <w:rsid w:val="00EA466A"/>
    <w:rsid w:val="00EA46DB"/>
    <w:rsid w:val="00EA47C8"/>
    <w:rsid w:val="00EA48EF"/>
    <w:rsid w:val="00EA49E2"/>
    <w:rsid w:val="00EA4A3D"/>
    <w:rsid w:val="00EA52C1"/>
    <w:rsid w:val="00EA532A"/>
    <w:rsid w:val="00EA53A8"/>
    <w:rsid w:val="00EA56E3"/>
    <w:rsid w:val="00EA58F8"/>
    <w:rsid w:val="00EA5FB8"/>
    <w:rsid w:val="00EA6056"/>
    <w:rsid w:val="00EA62F2"/>
    <w:rsid w:val="00EA630A"/>
    <w:rsid w:val="00EA653D"/>
    <w:rsid w:val="00EA68B6"/>
    <w:rsid w:val="00EA696C"/>
    <w:rsid w:val="00EA69E8"/>
    <w:rsid w:val="00EA6D69"/>
    <w:rsid w:val="00EA6E8D"/>
    <w:rsid w:val="00EA7121"/>
    <w:rsid w:val="00EA716E"/>
    <w:rsid w:val="00EA738F"/>
    <w:rsid w:val="00EA74BC"/>
    <w:rsid w:val="00EA751C"/>
    <w:rsid w:val="00EA7605"/>
    <w:rsid w:val="00EA7866"/>
    <w:rsid w:val="00EA7B24"/>
    <w:rsid w:val="00EA7EFF"/>
    <w:rsid w:val="00EA7F11"/>
    <w:rsid w:val="00EA7F27"/>
    <w:rsid w:val="00EB0091"/>
    <w:rsid w:val="00EB011D"/>
    <w:rsid w:val="00EB02D9"/>
    <w:rsid w:val="00EB0424"/>
    <w:rsid w:val="00EB050A"/>
    <w:rsid w:val="00EB0996"/>
    <w:rsid w:val="00EB0EB4"/>
    <w:rsid w:val="00EB10F4"/>
    <w:rsid w:val="00EB134B"/>
    <w:rsid w:val="00EB141A"/>
    <w:rsid w:val="00EB15F9"/>
    <w:rsid w:val="00EB1683"/>
    <w:rsid w:val="00EB16A9"/>
    <w:rsid w:val="00EB18BD"/>
    <w:rsid w:val="00EB1919"/>
    <w:rsid w:val="00EB1A54"/>
    <w:rsid w:val="00EB1CE1"/>
    <w:rsid w:val="00EB212B"/>
    <w:rsid w:val="00EB231E"/>
    <w:rsid w:val="00EB2403"/>
    <w:rsid w:val="00EB26C8"/>
    <w:rsid w:val="00EB2710"/>
    <w:rsid w:val="00EB27C4"/>
    <w:rsid w:val="00EB2A8E"/>
    <w:rsid w:val="00EB360F"/>
    <w:rsid w:val="00EB38A2"/>
    <w:rsid w:val="00EB39B6"/>
    <w:rsid w:val="00EB4232"/>
    <w:rsid w:val="00EB4302"/>
    <w:rsid w:val="00EB45B5"/>
    <w:rsid w:val="00EB480A"/>
    <w:rsid w:val="00EB4AD2"/>
    <w:rsid w:val="00EB4DF0"/>
    <w:rsid w:val="00EB5082"/>
    <w:rsid w:val="00EB511A"/>
    <w:rsid w:val="00EB520D"/>
    <w:rsid w:val="00EB5250"/>
    <w:rsid w:val="00EB52E8"/>
    <w:rsid w:val="00EB542C"/>
    <w:rsid w:val="00EB57A8"/>
    <w:rsid w:val="00EB5A44"/>
    <w:rsid w:val="00EB5B8F"/>
    <w:rsid w:val="00EB5E76"/>
    <w:rsid w:val="00EB5FD9"/>
    <w:rsid w:val="00EB608E"/>
    <w:rsid w:val="00EB6108"/>
    <w:rsid w:val="00EB630B"/>
    <w:rsid w:val="00EB661B"/>
    <w:rsid w:val="00EB6688"/>
    <w:rsid w:val="00EB6961"/>
    <w:rsid w:val="00EB69AD"/>
    <w:rsid w:val="00EB69F4"/>
    <w:rsid w:val="00EB6A7F"/>
    <w:rsid w:val="00EB6C02"/>
    <w:rsid w:val="00EB7055"/>
    <w:rsid w:val="00EB74EA"/>
    <w:rsid w:val="00EB7592"/>
    <w:rsid w:val="00EB7621"/>
    <w:rsid w:val="00EB784C"/>
    <w:rsid w:val="00EB7A13"/>
    <w:rsid w:val="00EB7A39"/>
    <w:rsid w:val="00EB7B77"/>
    <w:rsid w:val="00EB7B85"/>
    <w:rsid w:val="00EB7BFD"/>
    <w:rsid w:val="00EB7D1E"/>
    <w:rsid w:val="00EC0449"/>
    <w:rsid w:val="00EC065C"/>
    <w:rsid w:val="00EC0783"/>
    <w:rsid w:val="00EC0988"/>
    <w:rsid w:val="00EC09A7"/>
    <w:rsid w:val="00EC0C60"/>
    <w:rsid w:val="00EC0CC9"/>
    <w:rsid w:val="00EC11AA"/>
    <w:rsid w:val="00EC1322"/>
    <w:rsid w:val="00EC137B"/>
    <w:rsid w:val="00EC16AD"/>
    <w:rsid w:val="00EC18A4"/>
    <w:rsid w:val="00EC190D"/>
    <w:rsid w:val="00EC1A2B"/>
    <w:rsid w:val="00EC1A84"/>
    <w:rsid w:val="00EC1D16"/>
    <w:rsid w:val="00EC21D3"/>
    <w:rsid w:val="00EC24C1"/>
    <w:rsid w:val="00EC26B8"/>
    <w:rsid w:val="00EC2C1F"/>
    <w:rsid w:val="00EC2CF4"/>
    <w:rsid w:val="00EC2EB0"/>
    <w:rsid w:val="00EC33B2"/>
    <w:rsid w:val="00EC359B"/>
    <w:rsid w:val="00EC3661"/>
    <w:rsid w:val="00EC368B"/>
    <w:rsid w:val="00EC3890"/>
    <w:rsid w:val="00EC38D5"/>
    <w:rsid w:val="00EC38DA"/>
    <w:rsid w:val="00EC3AD4"/>
    <w:rsid w:val="00EC3BEF"/>
    <w:rsid w:val="00EC3D8F"/>
    <w:rsid w:val="00EC3E2E"/>
    <w:rsid w:val="00EC3FD6"/>
    <w:rsid w:val="00EC416C"/>
    <w:rsid w:val="00EC443E"/>
    <w:rsid w:val="00EC451E"/>
    <w:rsid w:val="00EC452F"/>
    <w:rsid w:val="00EC45A3"/>
    <w:rsid w:val="00EC4BA8"/>
    <w:rsid w:val="00EC4C60"/>
    <w:rsid w:val="00EC4CFA"/>
    <w:rsid w:val="00EC4E55"/>
    <w:rsid w:val="00EC4F54"/>
    <w:rsid w:val="00EC4FDE"/>
    <w:rsid w:val="00EC51C2"/>
    <w:rsid w:val="00EC5588"/>
    <w:rsid w:val="00EC569B"/>
    <w:rsid w:val="00EC578B"/>
    <w:rsid w:val="00EC5AD8"/>
    <w:rsid w:val="00EC5B30"/>
    <w:rsid w:val="00EC5D07"/>
    <w:rsid w:val="00EC5D65"/>
    <w:rsid w:val="00EC5E5B"/>
    <w:rsid w:val="00EC5FBE"/>
    <w:rsid w:val="00EC60A5"/>
    <w:rsid w:val="00EC61FD"/>
    <w:rsid w:val="00EC627C"/>
    <w:rsid w:val="00EC665C"/>
    <w:rsid w:val="00EC6783"/>
    <w:rsid w:val="00EC6984"/>
    <w:rsid w:val="00EC6AC1"/>
    <w:rsid w:val="00EC6C36"/>
    <w:rsid w:val="00EC6C75"/>
    <w:rsid w:val="00EC6DDE"/>
    <w:rsid w:val="00EC6E41"/>
    <w:rsid w:val="00EC7402"/>
    <w:rsid w:val="00EC7418"/>
    <w:rsid w:val="00EC748A"/>
    <w:rsid w:val="00EC7BB8"/>
    <w:rsid w:val="00EC7D32"/>
    <w:rsid w:val="00EC7E47"/>
    <w:rsid w:val="00EC7FF4"/>
    <w:rsid w:val="00ED0012"/>
    <w:rsid w:val="00ED0114"/>
    <w:rsid w:val="00ED0293"/>
    <w:rsid w:val="00ED03E4"/>
    <w:rsid w:val="00ED063F"/>
    <w:rsid w:val="00ED0DC6"/>
    <w:rsid w:val="00ED0FB6"/>
    <w:rsid w:val="00ED1167"/>
    <w:rsid w:val="00ED11F7"/>
    <w:rsid w:val="00ED12DB"/>
    <w:rsid w:val="00ED19D4"/>
    <w:rsid w:val="00ED1AF1"/>
    <w:rsid w:val="00ED1C20"/>
    <w:rsid w:val="00ED1E81"/>
    <w:rsid w:val="00ED1FBD"/>
    <w:rsid w:val="00ED212C"/>
    <w:rsid w:val="00ED234D"/>
    <w:rsid w:val="00ED2746"/>
    <w:rsid w:val="00ED294C"/>
    <w:rsid w:val="00ED2B61"/>
    <w:rsid w:val="00ED2C02"/>
    <w:rsid w:val="00ED2D9E"/>
    <w:rsid w:val="00ED2F60"/>
    <w:rsid w:val="00ED3008"/>
    <w:rsid w:val="00ED3400"/>
    <w:rsid w:val="00ED3A5F"/>
    <w:rsid w:val="00ED3AE0"/>
    <w:rsid w:val="00ED3B1F"/>
    <w:rsid w:val="00ED42BB"/>
    <w:rsid w:val="00ED47F7"/>
    <w:rsid w:val="00ED4902"/>
    <w:rsid w:val="00ED4B0A"/>
    <w:rsid w:val="00ED4CA3"/>
    <w:rsid w:val="00ED4D2E"/>
    <w:rsid w:val="00ED4DC1"/>
    <w:rsid w:val="00ED5064"/>
    <w:rsid w:val="00ED5195"/>
    <w:rsid w:val="00ED520C"/>
    <w:rsid w:val="00ED534B"/>
    <w:rsid w:val="00ED536F"/>
    <w:rsid w:val="00ED56C0"/>
    <w:rsid w:val="00ED577C"/>
    <w:rsid w:val="00ED5A63"/>
    <w:rsid w:val="00ED5B5C"/>
    <w:rsid w:val="00ED5B8F"/>
    <w:rsid w:val="00ED5C00"/>
    <w:rsid w:val="00ED5C2B"/>
    <w:rsid w:val="00ED5F82"/>
    <w:rsid w:val="00ED5FA3"/>
    <w:rsid w:val="00ED6338"/>
    <w:rsid w:val="00ED64E6"/>
    <w:rsid w:val="00ED6BDE"/>
    <w:rsid w:val="00ED6F83"/>
    <w:rsid w:val="00ED7311"/>
    <w:rsid w:val="00ED73CE"/>
    <w:rsid w:val="00ED75BA"/>
    <w:rsid w:val="00ED7A14"/>
    <w:rsid w:val="00ED7B0C"/>
    <w:rsid w:val="00ED7B51"/>
    <w:rsid w:val="00ED7C8F"/>
    <w:rsid w:val="00ED7E96"/>
    <w:rsid w:val="00EE00A0"/>
    <w:rsid w:val="00EE0151"/>
    <w:rsid w:val="00EE0411"/>
    <w:rsid w:val="00EE0BF7"/>
    <w:rsid w:val="00EE0BFC"/>
    <w:rsid w:val="00EE0D5D"/>
    <w:rsid w:val="00EE0F43"/>
    <w:rsid w:val="00EE11F5"/>
    <w:rsid w:val="00EE1231"/>
    <w:rsid w:val="00EE1301"/>
    <w:rsid w:val="00EE1362"/>
    <w:rsid w:val="00EE15A2"/>
    <w:rsid w:val="00EE196A"/>
    <w:rsid w:val="00EE1CBF"/>
    <w:rsid w:val="00EE244A"/>
    <w:rsid w:val="00EE24FA"/>
    <w:rsid w:val="00EE2615"/>
    <w:rsid w:val="00EE27AE"/>
    <w:rsid w:val="00EE281C"/>
    <w:rsid w:val="00EE288B"/>
    <w:rsid w:val="00EE2938"/>
    <w:rsid w:val="00EE2ABF"/>
    <w:rsid w:val="00EE2D64"/>
    <w:rsid w:val="00EE3019"/>
    <w:rsid w:val="00EE3097"/>
    <w:rsid w:val="00EE3229"/>
    <w:rsid w:val="00EE33C7"/>
    <w:rsid w:val="00EE348A"/>
    <w:rsid w:val="00EE3979"/>
    <w:rsid w:val="00EE39F8"/>
    <w:rsid w:val="00EE3B23"/>
    <w:rsid w:val="00EE3B58"/>
    <w:rsid w:val="00EE3F4F"/>
    <w:rsid w:val="00EE4192"/>
    <w:rsid w:val="00EE4877"/>
    <w:rsid w:val="00EE4D4C"/>
    <w:rsid w:val="00EE4DFD"/>
    <w:rsid w:val="00EE4E9B"/>
    <w:rsid w:val="00EE51DB"/>
    <w:rsid w:val="00EE521D"/>
    <w:rsid w:val="00EE52D0"/>
    <w:rsid w:val="00EE5434"/>
    <w:rsid w:val="00EE5624"/>
    <w:rsid w:val="00EE567F"/>
    <w:rsid w:val="00EE58D4"/>
    <w:rsid w:val="00EE5908"/>
    <w:rsid w:val="00EE5A5C"/>
    <w:rsid w:val="00EE5F1A"/>
    <w:rsid w:val="00EE62C3"/>
    <w:rsid w:val="00EE6777"/>
    <w:rsid w:val="00EE67B0"/>
    <w:rsid w:val="00EE6A58"/>
    <w:rsid w:val="00EE6B44"/>
    <w:rsid w:val="00EE6D6F"/>
    <w:rsid w:val="00EE6D88"/>
    <w:rsid w:val="00EE6E5D"/>
    <w:rsid w:val="00EE6E73"/>
    <w:rsid w:val="00EE6FAE"/>
    <w:rsid w:val="00EE70FB"/>
    <w:rsid w:val="00EE7177"/>
    <w:rsid w:val="00EE72BC"/>
    <w:rsid w:val="00EE7875"/>
    <w:rsid w:val="00EE78AA"/>
    <w:rsid w:val="00EE7AFB"/>
    <w:rsid w:val="00EE7C19"/>
    <w:rsid w:val="00EE7DF8"/>
    <w:rsid w:val="00EF0187"/>
    <w:rsid w:val="00EF0191"/>
    <w:rsid w:val="00EF01CC"/>
    <w:rsid w:val="00EF05A2"/>
    <w:rsid w:val="00EF06D2"/>
    <w:rsid w:val="00EF0807"/>
    <w:rsid w:val="00EF0DC2"/>
    <w:rsid w:val="00EF0E4E"/>
    <w:rsid w:val="00EF13E6"/>
    <w:rsid w:val="00EF1405"/>
    <w:rsid w:val="00EF1530"/>
    <w:rsid w:val="00EF188B"/>
    <w:rsid w:val="00EF18EC"/>
    <w:rsid w:val="00EF19CC"/>
    <w:rsid w:val="00EF1B9D"/>
    <w:rsid w:val="00EF1EB6"/>
    <w:rsid w:val="00EF1FD4"/>
    <w:rsid w:val="00EF2083"/>
    <w:rsid w:val="00EF20E2"/>
    <w:rsid w:val="00EF20ED"/>
    <w:rsid w:val="00EF21A7"/>
    <w:rsid w:val="00EF21FD"/>
    <w:rsid w:val="00EF233A"/>
    <w:rsid w:val="00EF23C8"/>
    <w:rsid w:val="00EF245C"/>
    <w:rsid w:val="00EF25DC"/>
    <w:rsid w:val="00EF2849"/>
    <w:rsid w:val="00EF28C2"/>
    <w:rsid w:val="00EF2D59"/>
    <w:rsid w:val="00EF2E8F"/>
    <w:rsid w:val="00EF2EDC"/>
    <w:rsid w:val="00EF30E3"/>
    <w:rsid w:val="00EF3174"/>
    <w:rsid w:val="00EF3191"/>
    <w:rsid w:val="00EF3227"/>
    <w:rsid w:val="00EF3262"/>
    <w:rsid w:val="00EF3477"/>
    <w:rsid w:val="00EF35EE"/>
    <w:rsid w:val="00EF361A"/>
    <w:rsid w:val="00EF38D9"/>
    <w:rsid w:val="00EF3C64"/>
    <w:rsid w:val="00EF42E1"/>
    <w:rsid w:val="00EF439C"/>
    <w:rsid w:val="00EF46D8"/>
    <w:rsid w:val="00EF4A6B"/>
    <w:rsid w:val="00EF4C6A"/>
    <w:rsid w:val="00EF4D7E"/>
    <w:rsid w:val="00EF4E54"/>
    <w:rsid w:val="00EF4F96"/>
    <w:rsid w:val="00EF4FAE"/>
    <w:rsid w:val="00EF55C4"/>
    <w:rsid w:val="00EF56BE"/>
    <w:rsid w:val="00EF56D2"/>
    <w:rsid w:val="00EF5982"/>
    <w:rsid w:val="00EF5A73"/>
    <w:rsid w:val="00EF5AF9"/>
    <w:rsid w:val="00EF5D79"/>
    <w:rsid w:val="00EF5F0A"/>
    <w:rsid w:val="00EF6131"/>
    <w:rsid w:val="00EF6236"/>
    <w:rsid w:val="00EF65A7"/>
    <w:rsid w:val="00EF6716"/>
    <w:rsid w:val="00EF68F5"/>
    <w:rsid w:val="00EF6A0E"/>
    <w:rsid w:val="00EF6C0D"/>
    <w:rsid w:val="00EF6C30"/>
    <w:rsid w:val="00EF6DDA"/>
    <w:rsid w:val="00EF6E5C"/>
    <w:rsid w:val="00EF7270"/>
    <w:rsid w:val="00EF762F"/>
    <w:rsid w:val="00EF77A1"/>
    <w:rsid w:val="00EF78F3"/>
    <w:rsid w:val="00EF7A21"/>
    <w:rsid w:val="00EF7A2E"/>
    <w:rsid w:val="00EF7B4D"/>
    <w:rsid w:val="00EF7CE3"/>
    <w:rsid w:val="00EF7D83"/>
    <w:rsid w:val="00F001DC"/>
    <w:rsid w:val="00F0029B"/>
    <w:rsid w:val="00F00408"/>
    <w:rsid w:val="00F004FB"/>
    <w:rsid w:val="00F00527"/>
    <w:rsid w:val="00F00654"/>
    <w:rsid w:val="00F006D8"/>
    <w:rsid w:val="00F00928"/>
    <w:rsid w:val="00F00BB3"/>
    <w:rsid w:val="00F012D5"/>
    <w:rsid w:val="00F013DC"/>
    <w:rsid w:val="00F0154A"/>
    <w:rsid w:val="00F0176A"/>
    <w:rsid w:val="00F01900"/>
    <w:rsid w:val="00F019A6"/>
    <w:rsid w:val="00F019B8"/>
    <w:rsid w:val="00F0208A"/>
    <w:rsid w:val="00F02347"/>
    <w:rsid w:val="00F02527"/>
    <w:rsid w:val="00F02907"/>
    <w:rsid w:val="00F02CC4"/>
    <w:rsid w:val="00F0371E"/>
    <w:rsid w:val="00F03989"/>
    <w:rsid w:val="00F03992"/>
    <w:rsid w:val="00F03B26"/>
    <w:rsid w:val="00F03B67"/>
    <w:rsid w:val="00F03BCE"/>
    <w:rsid w:val="00F03FD0"/>
    <w:rsid w:val="00F04068"/>
    <w:rsid w:val="00F048D2"/>
    <w:rsid w:val="00F04B7B"/>
    <w:rsid w:val="00F04CA3"/>
    <w:rsid w:val="00F04D8A"/>
    <w:rsid w:val="00F05B27"/>
    <w:rsid w:val="00F05E2E"/>
    <w:rsid w:val="00F065C6"/>
    <w:rsid w:val="00F0662B"/>
    <w:rsid w:val="00F067DA"/>
    <w:rsid w:val="00F06884"/>
    <w:rsid w:val="00F068B4"/>
    <w:rsid w:val="00F06EE4"/>
    <w:rsid w:val="00F06F48"/>
    <w:rsid w:val="00F06F5C"/>
    <w:rsid w:val="00F07005"/>
    <w:rsid w:val="00F070B2"/>
    <w:rsid w:val="00F0720F"/>
    <w:rsid w:val="00F07260"/>
    <w:rsid w:val="00F073F8"/>
    <w:rsid w:val="00F07469"/>
    <w:rsid w:val="00F07532"/>
    <w:rsid w:val="00F075B9"/>
    <w:rsid w:val="00F07826"/>
    <w:rsid w:val="00F07875"/>
    <w:rsid w:val="00F078AC"/>
    <w:rsid w:val="00F07C1B"/>
    <w:rsid w:val="00F1012D"/>
    <w:rsid w:val="00F104CD"/>
    <w:rsid w:val="00F10553"/>
    <w:rsid w:val="00F106AE"/>
    <w:rsid w:val="00F10D89"/>
    <w:rsid w:val="00F10E3E"/>
    <w:rsid w:val="00F10E5A"/>
    <w:rsid w:val="00F1119D"/>
    <w:rsid w:val="00F111BA"/>
    <w:rsid w:val="00F113D7"/>
    <w:rsid w:val="00F114B4"/>
    <w:rsid w:val="00F118AA"/>
    <w:rsid w:val="00F11CE7"/>
    <w:rsid w:val="00F11FE0"/>
    <w:rsid w:val="00F121D5"/>
    <w:rsid w:val="00F124EF"/>
    <w:rsid w:val="00F12667"/>
    <w:rsid w:val="00F12CBC"/>
    <w:rsid w:val="00F12D3F"/>
    <w:rsid w:val="00F12F50"/>
    <w:rsid w:val="00F13042"/>
    <w:rsid w:val="00F1352D"/>
    <w:rsid w:val="00F138FC"/>
    <w:rsid w:val="00F1394B"/>
    <w:rsid w:val="00F13A05"/>
    <w:rsid w:val="00F144B1"/>
    <w:rsid w:val="00F144D8"/>
    <w:rsid w:val="00F14580"/>
    <w:rsid w:val="00F14602"/>
    <w:rsid w:val="00F147DF"/>
    <w:rsid w:val="00F1494A"/>
    <w:rsid w:val="00F14E79"/>
    <w:rsid w:val="00F15391"/>
    <w:rsid w:val="00F158C1"/>
    <w:rsid w:val="00F15905"/>
    <w:rsid w:val="00F15906"/>
    <w:rsid w:val="00F15BF3"/>
    <w:rsid w:val="00F15E1D"/>
    <w:rsid w:val="00F161F0"/>
    <w:rsid w:val="00F1626A"/>
    <w:rsid w:val="00F1649E"/>
    <w:rsid w:val="00F164D8"/>
    <w:rsid w:val="00F1663B"/>
    <w:rsid w:val="00F167D2"/>
    <w:rsid w:val="00F168DC"/>
    <w:rsid w:val="00F16BE7"/>
    <w:rsid w:val="00F16C43"/>
    <w:rsid w:val="00F16CD7"/>
    <w:rsid w:val="00F16D2A"/>
    <w:rsid w:val="00F16D9D"/>
    <w:rsid w:val="00F16E63"/>
    <w:rsid w:val="00F173BA"/>
    <w:rsid w:val="00F17429"/>
    <w:rsid w:val="00F17487"/>
    <w:rsid w:val="00F17499"/>
    <w:rsid w:val="00F1750C"/>
    <w:rsid w:val="00F17766"/>
    <w:rsid w:val="00F20048"/>
    <w:rsid w:val="00F202E0"/>
    <w:rsid w:val="00F2032E"/>
    <w:rsid w:val="00F20585"/>
    <w:rsid w:val="00F205B9"/>
    <w:rsid w:val="00F209C6"/>
    <w:rsid w:val="00F20A99"/>
    <w:rsid w:val="00F20BE9"/>
    <w:rsid w:val="00F20C4E"/>
    <w:rsid w:val="00F20CBB"/>
    <w:rsid w:val="00F20CCB"/>
    <w:rsid w:val="00F20E8A"/>
    <w:rsid w:val="00F20EAE"/>
    <w:rsid w:val="00F21171"/>
    <w:rsid w:val="00F211B6"/>
    <w:rsid w:val="00F212A3"/>
    <w:rsid w:val="00F21623"/>
    <w:rsid w:val="00F216CC"/>
    <w:rsid w:val="00F21867"/>
    <w:rsid w:val="00F21925"/>
    <w:rsid w:val="00F219B3"/>
    <w:rsid w:val="00F21D37"/>
    <w:rsid w:val="00F21EDA"/>
    <w:rsid w:val="00F221A9"/>
    <w:rsid w:val="00F222B6"/>
    <w:rsid w:val="00F224ED"/>
    <w:rsid w:val="00F22502"/>
    <w:rsid w:val="00F225DB"/>
    <w:rsid w:val="00F22918"/>
    <w:rsid w:val="00F229FC"/>
    <w:rsid w:val="00F22A2E"/>
    <w:rsid w:val="00F22A7F"/>
    <w:rsid w:val="00F22C8E"/>
    <w:rsid w:val="00F22CEB"/>
    <w:rsid w:val="00F22D84"/>
    <w:rsid w:val="00F231A3"/>
    <w:rsid w:val="00F23335"/>
    <w:rsid w:val="00F2343E"/>
    <w:rsid w:val="00F2358C"/>
    <w:rsid w:val="00F23652"/>
    <w:rsid w:val="00F2375D"/>
    <w:rsid w:val="00F237F1"/>
    <w:rsid w:val="00F23855"/>
    <w:rsid w:val="00F23AA9"/>
    <w:rsid w:val="00F242A6"/>
    <w:rsid w:val="00F243D2"/>
    <w:rsid w:val="00F243D7"/>
    <w:rsid w:val="00F24523"/>
    <w:rsid w:val="00F248B2"/>
    <w:rsid w:val="00F24985"/>
    <w:rsid w:val="00F24A02"/>
    <w:rsid w:val="00F24E35"/>
    <w:rsid w:val="00F24F88"/>
    <w:rsid w:val="00F2512D"/>
    <w:rsid w:val="00F251B5"/>
    <w:rsid w:val="00F255CB"/>
    <w:rsid w:val="00F25686"/>
    <w:rsid w:val="00F25840"/>
    <w:rsid w:val="00F258F8"/>
    <w:rsid w:val="00F259AD"/>
    <w:rsid w:val="00F25C3D"/>
    <w:rsid w:val="00F25D6E"/>
    <w:rsid w:val="00F25EFC"/>
    <w:rsid w:val="00F2612C"/>
    <w:rsid w:val="00F26131"/>
    <w:rsid w:val="00F26384"/>
    <w:rsid w:val="00F2677A"/>
    <w:rsid w:val="00F26925"/>
    <w:rsid w:val="00F26AEC"/>
    <w:rsid w:val="00F26C15"/>
    <w:rsid w:val="00F26D0A"/>
    <w:rsid w:val="00F27009"/>
    <w:rsid w:val="00F27163"/>
    <w:rsid w:val="00F272AC"/>
    <w:rsid w:val="00F27443"/>
    <w:rsid w:val="00F2750D"/>
    <w:rsid w:val="00F275A7"/>
    <w:rsid w:val="00F276E0"/>
    <w:rsid w:val="00F2799D"/>
    <w:rsid w:val="00F27BFF"/>
    <w:rsid w:val="00F27C60"/>
    <w:rsid w:val="00F27C64"/>
    <w:rsid w:val="00F27C8F"/>
    <w:rsid w:val="00F30141"/>
    <w:rsid w:val="00F30797"/>
    <w:rsid w:val="00F30849"/>
    <w:rsid w:val="00F30983"/>
    <w:rsid w:val="00F309A4"/>
    <w:rsid w:val="00F30BA6"/>
    <w:rsid w:val="00F30C2D"/>
    <w:rsid w:val="00F30CF4"/>
    <w:rsid w:val="00F30D31"/>
    <w:rsid w:val="00F30E49"/>
    <w:rsid w:val="00F30F9A"/>
    <w:rsid w:val="00F31294"/>
    <w:rsid w:val="00F31E76"/>
    <w:rsid w:val="00F32111"/>
    <w:rsid w:val="00F321A9"/>
    <w:rsid w:val="00F324EA"/>
    <w:rsid w:val="00F32803"/>
    <w:rsid w:val="00F331F3"/>
    <w:rsid w:val="00F335D3"/>
    <w:rsid w:val="00F3363C"/>
    <w:rsid w:val="00F33690"/>
    <w:rsid w:val="00F33994"/>
    <w:rsid w:val="00F33B56"/>
    <w:rsid w:val="00F33BBA"/>
    <w:rsid w:val="00F33DB4"/>
    <w:rsid w:val="00F341FB"/>
    <w:rsid w:val="00F344F3"/>
    <w:rsid w:val="00F34A64"/>
    <w:rsid w:val="00F34F4E"/>
    <w:rsid w:val="00F3518C"/>
    <w:rsid w:val="00F354BF"/>
    <w:rsid w:val="00F3574F"/>
    <w:rsid w:val="00F35C21"/>
    <w:rsid w:val="00F35E6B"/>
    <w:rsid w:val="00F35E8A"/>
    <w:rsid w:val="00F3621F"/>
    <w:rsid w:val="00F36396"/>
    <w:rsid w:val="00F363FB"/>
    <w:rsid w:val="00F3644D"/>
    <w:rsid w:val="00F3645A"/>
    <w:rsid w:val="00F3659F"/>
    <w:rsid w:val="00F36CD0"/>
    <w:rsid w:val="00F378A7"/>
    <w:rsid w:val="00F3795A"/>
    <w:rsid w:val="00F37EF4"/>
    <w:rsid w:val="00F40348"/>
    <w:rsid w:val="00F406E2"/>
    <w:rsid w:val="00F4087D"/>
    <w:rsid w:val="00F4089F"/>
    <w:rsid w:val="00F40949"/>
    <w:rsid w:val="00F40D6C"/>
    <w:rsid w:val="00F40DDF"/>
    <w:rsid w:val="00F40EF2"/>
    <w:rsid w:val="00F40F41"/>
    <w:rsid w:val="00F40FDD"/>
    <w:rsid w:val="00F40FF2"/>
    <w:rsid w:val="00F413EA"/>
    <w:rsid w:val="00F414F2"/>
    <w:rsid w:val="00F418CE"/>
    <w:rsid w:val="00F418D3"/>
    <w:rsid w:val="00F419E4"/>
    <w:rsid w:val="00F41A31"/>
    <w:rsid w:val="00F41DAD"/>
    <w:rsid w:val="00F41FA9"/>
    <w:rsid w:val="00F41FCB"/>
    <w:rsid w:val="00F423A4"/>
    <w:rsid w:val="00F4242F"/>
    <w:rsid w:val="00F42617"/>
    <w:rsid w:val="00F42A2D"/>
    <w:rsid w:val="00F42F1B"/>
    <w:rsid w:val="00F42F98"/>
    <w:rsid w:val="00F4303E"/>
    <w:rsid w:val="00F43291"/>
    <w:rsid w:val="00F433E3"/>
    <w:rsid w:val="00F43462"/>
    <w:rsid w:val="00F43661"/>
    <w:rsid w:val="00F436AC"/>
    <w:rsid w:val="00F437E1"/>
    <w:rsid w:val="00F4381C"/>
    <w:rsid w:val="00F43AF6"/>
    <w:rsid w:val="00F44271"/>
    <w:rsid w:val="00F44526"/>
    <w:rsid w:val="00F4452A"/>
    <w:rsid w:val="00F4473C"/>
    <w:rsid w:val="00F44759"/>
    <w:rsid w:val="00F449AA"/>
    <w:rsid w:val="00F44AF7"/>
    <w:rsid w:val="00F44C4A"/>
    <w:rsid w:val="00F44CA0"/>
    <w:rsid w:val="00F44EC6"/>
    <w:rsid w:val="00F44EF1"/>
    <w:rsid w:val="00F44FD0"/>
    <w:rsid w:val="00F4514E"/>
    <w:rsid w:val="00F45254"/>
    <w:rsid w:val="00F453B3"/>
    <w:rsid w:val="00F454A7"/>
    <w:rsid w:val="00F4584D"/>
    <w:rsid w:val="00F4593A"/>
    <w:rsid w:val="00F45DF7"/>
    <w:rsid w:val="00F46177"/>
    <w:rsid w:val="00F462E2"/>
    <w:rsid w:val="00F463E0"/>
    <w:rsid w:val="00F4642C"/>
    <w:rsid w:val="00F4650D"/>
    <w:rsid w:val="00F46616"/>
    <w:rsid w:val="00F466FA"/>
    <w:rsid w:val="00F46930"/>
    <w:rsid w:val="00F46A97"/>
    <w:rsid w:val="00F46BA6"/>
    <w:rsid w:val="00F46C37"/>
    <w:rsid w:val="00F46CED"/>
    <w:rsid w:val="00F472DB"/>
    <w:rsid w:val="00F4759F"/>
    <w:rsid w:val="00F47664"/>
    <w:rsid w:val="00F47DA1"/>
    <w:rsid w:val="00F50A64"/>
    <w:rsid w:val="00F50D1F"/>
    <w:rsid w:val="00F50E19"/>
    <w:rsid w:val="00F50E86"/>
    <w:rsid w:val="00F50ECF"/>
    <w:rsid w:val="00F50EE4"/>
    <w:rsid w:val="00F50FE6"/>
    <w:rsid w:val="00F5108C"/>
    <w:rsid w:val="00F51311"/>
    <w:rsid w:val="00F51A4C"/>
    <w:rsid w:val="00F51A92"/>
    <w:rsid w:val="00F51AA1"/>
    <w:rsid w:val="00F51AA7"/>
    <w:rsid w:val="00F51AB2"/>
    <w:rsid w:val="00F51B2D"/>
    <w:rsid w:val="00F5225D"/>
    <w:rsid w:val="00F52462"/>
    <w:rsid w:val="00F525D0"/>
    <w:rsid w:val="00F526BB"/>
    <w:rsid w:val="00F52728"/>
    <w:rsid w:val="00F5284B"/>
    <w:rsid w:val="00F528C3"/>
    <w:rsid w:val="00F52972"/>
    <w:rsid w:val="00F52E51"/>
    <w:rsid w:val="00F52FD5"/>
    <w:rsid w:val="00F53306"/>
    <w:rsid w:val="00F53403"/>
    <w:rsid w:val="00F53507"/>
    <w:rsid w:val="00F536DB"/>
    <w:rsid w:val="00F53994"/>
    <w:rsid w:val="00F53C09"/>
    <w:rsid w:val="00F53E91"/>
    <w:rsid w:val="00F54355"/>
    <w:rsid w:val="00F54554"/>
    <w:rsid w:val="00F5463F"/>
    <w:rsid w:val="00F54BE3"/>
    <w:rsid w:val="00F54D8B"/>
    <w:rsid w:val="00F54E42"/>
    <w:rsid w:val="00F54FC4"/>
    <w:rsid w:val="00F55231"/>
    <w:rsid w:val="00F55301"/>
    <w:rsid w:val="00F55494"/>
    <w:rsid w:val="00F558AA"/>
    <w:rsid w:val="00F55D7B"/>
    <w:rsid w:val="00F56502"/>
    <w:rsid w:val="00F56637"/>
    <w:rsid w:val="00F5669B"/>
    <w:rsid w:val="00F5669D"/>
    <w:rsid w:val="00F56ACE"/>
    <w:rsid w:val="00F56C51"/>
    <w:rsid w:val="00F56EAA"/>
    <w:rsid w:val="00F57148"/>
    <w:rsid w:val="00F574A3"/>
    <w:rsid w:val="00F5763B"/>
    <w:rsid w:val="00F57E53"/>
    <w:rsid w:val="00F6033E"/>
    <w:rsid w:val="00F60410"/>
    <w:rsid w:val="00F60445"/>
    <w:rsid w:val="00F6051C"/>
    <w:rsid w:val="00F6058D"/>
    <w:rsid w:val="00F605ED"/>
    <w:rsid w:val="00F609D4"/>
    <w:rsid w:val="00F60A5D"/>
    <w:rsid w:val="00F60B17"/>
    <w:rsid w:val="00F60C00"/>
    <w:rsid w:val="00F60E26"/>
    <w:rsid w:val="00F60E5C"/>
    <w:rsid w:val="00F60E92"/>
    <w:rsid w:val="00F61391"/>
    <w:rsid w:val="00F61493"/>
    <w:rsid w:val="00F6192C"/>
    <w:rsid w:val="00F6193C"/>
    <w:rsid w:val="00F61B4F"/>
    <w:rsid w:val="00F61C69"/>
    <w:rsid w:val="00F61CB1"/>
    <w:rsid w:val="00F61D15"/>
    <w:rsid w:val="00F61DCC"/>
    <w:rsid w:val="00F61EB4"/>
    <w:rsid w:val="00F62088"/>
    <w:rsid w:val="00F62383"/>
    <w:rsid w:val="00F62475"/>
    <w:rsid w:val="00F627D5"/>
    <w:rsid w:val="00F62A07"/>
    <w:rsid w:val="00F62A8B"/>
    <w:rsid w:val="00F62CF4"/>
    <w:rsid w:val="00F634FE"/>
    <w:rsid w:val="00F63525"/>
    <w:rsid w:val="00F635A5"/>
    <w:rsid w:val="00F63780"/>
    <w:rsid w:val="00F63970"/>
    <w:rsid w:val="00F640B4"/>
    <w:rsid w:val="00F641C2"/>
    <w:rsid w:val="00F64289"/>
    <w:rsid w:val="00F644B6"/>
    <w:rsid w:val="00F64533"/>
    <w:rsid w:val="00F64575"/>
    <w:rsid w:val="00F64D32"/>
    <w:rsid w:val="00F64E72"/>
    <w:rsid w:val="00F64F17"/>
    <w:rsid w:val="00F652B5"/>
    <w:rsid w:val="00F653F0"/>
    <w:rsid w:val="00F65459"/>
    <w:rsid w:val="00F6559F"/>
    <w:rsid w:val="00F657CF"/>
    <w:rsid w:val="00F658BC"/>
    <w:rsid w:val="00F65F44"/>
    <w:rsid w:val="00F65F96"/>
    <w:rsid w:val="00F66112"/>
    <w:rsid w:val="00F66269"/>
    <w:rsid w:val="00F666EC"/>
    <w:rsid w:val="00F6698E"/>
    <w:rsid w:val="00F66AD8"/>
    <w:rsid w:val="00F66C0B"/>
    <w:rsid w:val="00F66DF5"/>
    <w:rsid w:val="00F66EB3"/>
    <w:rsid w:val="00F672D5"/>
    <w:rsid w:val="00F67309"/>
    <w:rsid w:val="00F674EE"/>
    <w:rsid w:val="00F6768F"/>
    <w:rsid w:val="00F67711"/>
    <w:rsid w:val="00F677AF"/>
    <w:rsid w:val="00F67909"/>
    <w:rsid w:val="00F6794B"/>
    <w:rsid w:val="00F67A0C"/>
    <w:rsid w:val="00F67AA1"/>
    <w:rsid w:val="00F67B41"/>
    <w:rsid w:val="00F67C55"/>
    <w:rsid w:val="00F700ED"/>
    <w:rsid w:val="00F70430"/>
    <w:rsid w:val="00F7054F"/>
    <w:rsid w:val="00F708CE"/>
    <w:rsid w:val="00F70B39"/>
    <w:rsid w:val="00F70B77"/>
    <w:rsid w:val="00F70BB9"/>
    <w:rsid w:val="00F70F63"/>
    <w:rsid w:val="00F711A7"/>
    <w:rsid w:val="00F71215"/>
    <w:rsid w:val="00F71507"/>
    <w:rsid w:val="00F71753"/>
    <w:rsid w:val="00F71A1F"/>
    <w:rsid w:val="00F71CBC"/>
    <w:rsid w:val="00F71CDC"/>
    <w:rsid w:val="00F71CFB"/>
    <w:rsid w:val="00F71EBF"/>
    <w:rsid w:val="00F71F6E"/>
    <w:rsid w:val="00F7228C"/>
    <w:rsid w:val="00F7248B"/>
    <w:rsid w:val="00F7256B"/>
    <w:rsid w:val="00F72674"/>
    <w:rsid w:val="00F727F7"/>
    <w:rsid w:val="00F729A5"/>
    <w:rsid w:val="00F72CFE"/>
    <w:rsid w:val="00F72F1E"/>
    <w:rsid w:val="00F73010"/>
    <w:rsid w:val="00F730B6"/>
    <w:rsid w:val="00F736E1"/>
    <w:rsid w:val="00F73BAF"/>
    <w:rsid w:val="00F73CE8"/>
    <w:rsid w:val="00F73D34"/>
    <w:rsid w:val="00F73E13"/>
    <w:rsid w:val="00F73E46"/>
    <w:rsid w:val="00F73F1A"/>
    <w:rsid w:val="00F73F78"/>
    <w:rsid w:val="00F74415"/>
    <w:rsid w:val="00F74478"/>
    <w:rsid w:val="00F74627"/>
    <w:rsid w:val="00F74639"/>
    <w:rsid w:val="00F746BD"/>
    <w:rsid w:val="00F74967"/>
    <w:rsid w:val="00F74A5A"/>
    <w:rsid w:val="00F74C60"/>
    <w:rsid w:val="00F74F04"/>
    <w:rsid w:val="00F74F44"/>
    <w:rsid w:val="00F74FB2"/>
    <w:rsid w:val="00F756FF"/>
    <w:rsid w:val="00F75787"/>
    <w:rsid w:val="00F75A83"/>
    <w:rsid w:val="00F75D37"/>
    <w:rsid w:val="00F75FA8"/>
    <w:rsid w:val="00F76193"/>
    <w:rsid w:val="00F76234"/>
    <w:rsid w:val="00F76343"/>
    <w:rsid w:val="00F76792"/>
    <w:rsid w:val="00F76AC9"/>
    <w:rsid w:val="00F76ACB"/>
    <w:rsid w:val="00F76C35"/>
    <w:rsid w:val="00F77237"/>
    <w:rsid w:val="00F77474"/>
    <w:rsid w:val="00F7757E"/>
    <w:rsid w:val="00F7767C"/>
    <w:rsid w:val="00F776C1"/>
    <w:rsid w:val="00F776D0"/>
    <w:rsid w:val="00F77791"/>
    <w:rsid w:val="00F77A5E"/>
    <w:rsid w:val="00F77BF7"/>
    <w:rsid w:val="00F77C99"/>
    <w:rsid w:val="00F77FB0"/>
    <w:rsid w:val="00F800D7"/>
    <w:rsid w:val="00F8071A"/>
    <w:rsid w:val="00F80858"/>
    <w:rsid w:val="00F80943"/>
    <w:rsid w:val="00F80F95"/>
    <w:rsid w:val="00F81218"/>
    <w:rsid w:val="00F81232"/>
    <w:rsid w:val="00F8127E"/>
    <w:rsid w:val="00F81899"/>
    <w:rsid w:val="00F819A9"/>
    <w:rsid w:val="00F819E3"/>
    <w:rsid w:val="00F81B70"/>
    <w:rsid w:val="00F81C1C"/>
    <w:rsid w:val="00F81DBF"/>
    <w:rsid w:val="00F81E90"/>
    <w:rsid w:val="00F81F45"/>
    <w:rsid w:val="00F81F7C"/>
    <w:rsid w:val="00F81F8F"/>
    <w:rsid w:val="00F82022"/>
    <w:rsid w:val="00F8209F"/>
    <w:rsid w:val="00F822E2"/>
    <w:rsid w:val="00F824F2"/>
    <w:rsid w:val="00F8262B"/>
    <w:rsid w:val="00F82AA1"/>
    <w:rsid w:val="00F82BEC"/>
    <w:rsid w:val="00F82D80"/>
    <w:rsid w:val="00F8314E"/>
    <w:rsid w:val="00F8353B"/>
    <w:rsid w:val="00F83750"/>
    <w:rsid w:val="00F83920"/>
    <w:rsid w:val="00F83957"/>
    <w:rsid w:val="00F8395D"/>
    <w:rsid w:val="00F8396B"/>
    <w:rsid w:val="00F83B2A"/>
    <w:rsid w:val="00F83B54"/>
    <w:rsid w:val="00F83BA5"/>
    <w:rsid w:val="00F83CBD"/>
    <w:rsid w:val="00F84097"/>
    <w:rsid w:val="00F8437D"/>
    <w:rsid w:val="00F843C8"/>
    <w:rsid w:val="00F8449B"/>
    <w:rsid w:val="00F847FF"/>
    <w:rsid w:val="00F84A62"/>
    <w:rsid w:val="00F84BAD"/>
    <w:rsid w:val="00F8514D"/>
    <w:rsid w:val="00F85490"/>
    <w:rsid w:val="00F85491"/>
    <w:rsid w:val="00F85E59"/>
    <w:rsid w:val="00F85F05"/>
    <w:rsid w:val="00F862F9"/>
    <w:rsid w:val="00F86364"/>
    <w:rsid w:val="00F8640E"/>
    <w:rsid w:val="00F86D29"/>
    <w:rsid w:val="00F86DF6"/>
    <w:rsid w:val="00F86E98"/>
    <w:rsid w:val="00F86FE0"/>
    <w:rsid w:val="00F8725D"/>
    <w:rsid w:val="00F8726E"/>
    <w:rsid w:val="00F87516"/>
    <w:rsid w:val="00F87579"/>
    <w:rsid w:val="00F875A8"/>
    <w:rsid w:val="00F875EC"/>
    <w:rsid w:val="00F87623"/>
    <w:rsid w:val="00F87C43"/>
    <w:rsid w:val="00F90055"/>
    <w:rsid w:val="00F90075"/>
    <w:rsid w:val="00F90357"/>
    <w:rsid w:val="00F905E5"/>
    <w:rsid w:val="00F90835"/>
    <w:rsid w:val="00F90AFD"/>
    <w:rsid w:val="00F90C5A"/>
    <w:rsid w:val="00F90D07"/>
    <w:rsid w:val="00F90FE3"/>
    <w:rsid w:val="00F9100C"/>
    <w:rsid w:val="00F91017"/>
    <w:rsid w:val="00F911DC"/>
    <w:rsid w:val="00F91236"/>
    <w:rsid w:val="00F915B4"/>
    <w:rsid w:val="00F917DD"/>
    <w:rsid w:val="00F91824"/>
    <w:rsid w:val="00F91BDC"/>
    <w:rsid w:val="00F91BF8"/>
    <w:rsid w:val="00F91D75"/>
    <w:rsid w:val="00F91E66"/>
    <w:rsid w:val="00F91F4B"/>
    <w:rsid w:val="00F921C9"/>
    <w:rsid w:val="00F923BF"/>
    <w:rsid w:val="00F92505"/>
    <w:rsid w:val="00F9257A"/>
    <w:rsid w:val="00F926AE"/>
    <w:rsid w:val="00F928C6"/>
    <w:rsid w:val="00F93222"/>
    <w:rsid w:val="00F9325E"/>
    <w:rsid w:val="00F932EC"/>
    <w:rsid w:val="00F933DF"/>
    <w:rsid w:val="00F938BE"/>
    <w:rsid w:val="00F93DB2"/>
    <w:rsid w:val="00F94102"/>
    <w:rsid w:val="00F9410B"/>
    <w:rsid w:val="00F945FD"/>
    <w:rsid w:val="00F946FF"/>
    <w:rsid w:val="00F9477D"/>
    <w:rsid w:val="00F94882"/>
    <w:rsid w:val="00F94E10"/>
    <w:rsid w:val="00F94E88"/>
    <w:rsid w:val="00F95165"/>
    <w:rsid w:val="00F95187"/>
    <w:rsid w:val="00F9537E"/>
    <w:rsid w:val="00F953B9"/>
    <w:rsid w:val="00F954F2"/>
    <w:rsid w:val="00F9554F"/>
    <w:rsid w:val="00F9585C"/>
    <w:rsid w:val="00F95A27"/>
    <w:rsid w:val="00F95DC6"/>
    <w:rsid w:val="00F9606B"/>
    <w:rsid w:val="00F96188"/>
    <w:rsid w:val="00F96319"/>
    <w:rsid w:val="00F96331"/>
    <w:rsid w:val="00F963DE"/>
    <w:rsid w:val="00F96421"/>
    <w:rsid w:val="00F96EE4"/>
    <w:rsid w:val="00F96FDB"/>
    <w:rsid w:val="00F970C1"/>
    <w:rsid w:val="00F97168"/>
    <w:rsid w:val="00F971ED"/>
    <w:rsid w:val="00F972A2"/>
    <w:rsid w:val="00F973FF"/>
    <w:rsid w:val="00F9785D"/>
    <w:rsid w:val="00F97868"/>
    <w:rsid w:val="00F979B8"/>
    <w:rsid w:val="00F97B8B"/>
    <w:rsid w:val="00F97E49"/>
    <w:rsid w:val="00F97E93"/>
    <w:rsid w:val="00FA01E1"/>
    <w:rsid w:val="00FA02EF"/>
    <w:rsid w:val="00FA038E"/>
    <w:rsid w:val="00FA03BC"/>
    <w:rsid w:val="00FA08EB"/>
    <w:rsid w:val="00FA09E0"/>
    <w:rsid w:val="00FA0B6A"/>
    <w:rsid w:val="00FA0BE9"/>
    <w:rsid w:val="00FA0CA4"/>
    <w:rsid w:val="00FA0CFB"/>
    <w:rsid w:val="00FA0F50"/>
    <w:rsid w:val="00FA1385"/>
    <w:rsid w:val="00FA15F4"/>
    <w:rsid w:val="00FA166F"/>
    <w:rsid w:val="00FA18F6"/>
    <w:rsid w:val="00FA1A09"/>
    <w:rsid w:val="00FA1BAA"/>
    <w:rsid w:val="00FA1EA9"/>
    <w:rsid w:val="00FA1F90"/>
    <w:rsid w:val="00FA212A"/>
    <w:rsid w:val="00FA2265"/>
    <w:rsid w:val="00FA2599"/>
    <w:rsid w:val="00FA28C6"/>
    <w:rsid w:val="00FA2A13"/>
    <w:rsid w:val="00FA2AAE"/>
    <w:rsid w:val="00FA2AC0"/>
    <w:rsid w:val="00FA2D64"/>
    <w:rsid w:val="00FA300E"/>
    <w:rsid w:val="00FA3168"/>
    <w:rsid w:val="00FA3176"/>
    <w:rsid w:val="00FA3190"/>
    <w:rsid w:val="00FA3338"/>
    <w:rsid w:val="00FA3AF3"/>
    <w:rsid w:val="00FA3D80"/>
    <w:rsid w:val="00FA3E89"/>
    <w:rsid w:val="00FA415F"/>
    <w:rsid w:val="00FA46B9"/>
    <w:rsid w:val="00FA46CA"/>
    <w:rsid w:val="00FA4C66"/>
    <w:rsid w:val="00FA4CD9"/>
    <w:rsid w:val="00FA4F5C"/>
    <w:rsid w:val="00FA5155"/>
    <w:rsid w:val="00FA5199"/>
    <w:rsid w:val="00FA523B"/>
    <w:rsid w:val="00FA530F"/>
    <w:rsid w:val="00FA535B"/>
    <w:rsid w:val="00FA549C"/>
    <w:rsid w:val="00FA58FD"/>
    <w:rsid w:val="00FA59DE"/>
    <w:rsid w:val="00FA5AA8"/>
    <w:rsid w:val="00FA5AB1"/>
    <w:rsid w:val="00FA5C3B"/>
    <w:rsid w:val="00FA5F0B"/>
    <w:rsid w:val="00FA606D"/>
    <w:rsid w:val="00FA65D3"/>
    <w:rsid w:val="00FA65D4"/>
    <w:rsid w:val="00FA65F3"/>
    <w:rsid w:val="00FA6647"/>
    <w:rsid w:val="00FA6880"/>
    <w:rsid w:val="00FA6B21"/>
    <w:rsid w:val="00FA6E57"/>
    <w:rsid w:val="00FA6E9D"/>
    <w:rsid w:val="00FA70FB"/>
    <w:rsid w:val="00FA750D"/>
    <w:rsid w:val="00FA775A"/>
    <w:rsid w:val="00FA7897"/>
    <w:rsid w:val="00FA7B7E"/>
    <w:rsid w:val="00FB0059"/>
    <w:rsid w:val="00FB00D0"/>
    <w:rsid w:val="00FB0234"/>
    <w:rsid w:val="00FB03B5"/>
    <w:rsid w:val="00FB04D6"/>
    <w:rsid w:val="00FB08D6"/>
    <w:rsid w:val="00FB09A7"/>
    <w:rsid w:val="00FB0AA8"/>
    <w:rsid w:val="00FB0BB4"/>
    <w:rsid w:val="00FB0DAE"/>
    <w:rsid w:val="00FB0E10"/>
    <w:rsid w:val="00FB0FB7"/>
    <w:rsid w:val="00FB0FF2"/>
    <w:rsid w:val="00FB1055"/>
    <w:rsid w:val="00FB1637"/>
    <w:rsid w:val="00FB169F"/>
    <w:rsid w:val="00FB1745"/>
    <w:rsid w:val="00FB1B32"/>
    <w:rsid w:val="00FB1B3C"/>
    <w:rsid w:val="00FB1C1A"/>
    <w:rsid w:val="00FB1C9C"/>
    <w:rsid w:val="00FB1DFB"/>
    <w:rsid w:val="00FB1F6C"/>
    <w:rsid w:val="00FB2220"/>
    <w:rsid w:val="00FB2470"/>
    <w:rsid w:val="00FB277B"/>
    <w:rsid w:val="00FB2880"/>
    <w:rsid w:val="00FB2A2E"/>
    <w:rsid w:val="00FB2A4C"/>
    <w:rsid w:val="00FB2BD0"/>
    <w:rsid w:val="00FB2C58"/>
    <w:rsid w:val="00FB2E46"/>
    <w:rsid w:val="00FB2FA9"/>
    <w:rsid w:val="00FB3039"/>
    <w:rsid w:val="00FB31FE"/>
    <w:rsid w:val="00FB321B"/>
    <w:rsid w:val="00FB322B"/>
    <w:rsid w:val="00FB3330"/>
    <w:rsid w:val="00FB338B"/>
    <w:rsid w:val="00FB35AE"/>
    <w:rsid w:val="00FB35B4"/>
    <w:rsid w:val="00FB368B"/>
    <w:rsid w:val="00FB39A4"/>
    <w:rsid w:val="00FB3E4B"/>
    <w:rsid w:val="00FB3F8D"/>
    <w:rsid w:val="00FB4070"/>
    <w:rsid w:val="00FB4165"/>
    <w:rsid w:val="00FB475A"/>
    <w:rsid w:val="00FB47F2"/>
    <w:rsid w:val="00FB4BFE"/>
    <w:rsid w:val="00FB4CB9"/>
    <w:rsid w:val="00FB4D27"/>
    <w:rsid w:val="00FB4ECD"/>
    <w:rsid w:val="00FB4FB7"/>
    <w:rsid w:val="00FB4FBA"/>
    <w:rsid w:val="00FB534F"/>
    <w:rsid w:val="00FB55E5"/>
    <w:rsid w:val="00FB5D91"/>
    <w:rsid w:val="00FB5E01"/>
    <w:rsid w:val="00FB5F27"/>
    <w:rsid w:val="00FB5FE9"/>
    <w:rsid w:val="00FB60BC"/>
    <w:rsid w:val="00FB61FE"/>
    <w:rsid w:val="00FB651D"/>
    <w:rsid w:val="00FB679F"/>
    <w:rsid w:val="00FB697C"/>
    <w:rsid w:val="00FB6B58"/>
    <w:rsid w:val="00FB6B71"/>
    <w:rsid w:val="00FB6CDE"/>
    <w:rsid w:val="00FB6D47"/>
    <w:rsid w:val="00FB6D8B"/>
    <w:rsid w:val="00FB6DDE"/>
    <w:rsid w:val="00FB6FCE"/>
    <w:rsid w:val="00FB731C"/>
    <w:rsid w:val="00FB74A2"/>
    <w:rsid w:val="00FB7AD6"/>
    <w:rsid w:val="00FB7C8E"/>
    <w:rsid w:val="00FB7CD3"/>
    <w:rsid w:val="00FB7E1D"/>
    <w:rsid w:val="00FB7EEC"/>
    <w:rsid w:val="00FB7F68"/>
    <w:rsid w:val="00FB7FC7"/>
    <w:rsid w:val="00FC0603"/>
    <w:rsid w:val="00FC0632"/>
    <w:rsid w:val="00FC06AF"/>
    <w:rsid w:val="00FC0719"/>
    <w:rsid w:val="00FC0A5E"/>
    <w:rsid w:val="00FC0F73"/>
    <w:rsid w:val="00FC1178"/>
    <w:rsid w:val="00FC13F6"/>
    <w:rsid w:val="00FC1453"/>
    <w:rsid w:val="00FC152E"/>
    <w:rsid w:val="00FC176B"/>
    <w:rsid w:val="00FC17BC"/>
    <w:rsid w:val="00FC181A"/>
    <w:rsid w:val="00FC184A"/>
    <w:rsid w:val="00FC21C6"/>
    <w:rsid w:val="00FC22E6"/>
    <w:rsid w:val="00FC24FE"/>
    <w:rsid w:val="00FC25B8"/>
    <w:rsid w:val="00FC261B"/>
    <w:rsid w:val="00FC26A5"/>
    <w:rsid w:val="00FC27E7"/>
    <w:rsid w:val="00FC2C01"/>
    <w:rsid w:val="00FC2C66"/>
    <w:rsid w:val="00FC31F9"/>
    <w:rsid w:val="00FC332D"/>
    <w:rsid w:val="00FC3353"/>
    <w:rsid w:val="00FC3626"/>
    <w:rsid w:val="00FC37E6"/>
    <w:rsid w:val="00FC390C"/>
    <w:rsid w:val="00FC3B74"/>
    <w:rsid w:val="00FC3FAE"/>
    <w:rsid w:val="00FC4475"/>
    <w:rsid w:val="00FC4ABA"/>
    <w:rsid w:val="00FC4DDC"/>
    <w:rsid w:val="00FC517F"/>
    <w:rsid w:val="00FC51CD"/>
    <w:rsid w:val="00FC5354"/>
    <w:rsid w:val="00FC5779"/>
    <w:rsid w:val="00FC5E50"/>
    <w:rsid w:val="00FC5E66"/>
    <w:rsid w:val="00FC6273"/>
    <w:rsid w:val="00FC6543"/>
    <w:rsid w:val="00FC6AA7"/>
    <w:rsid w:val="00FC6AD7"/>
    <w:rsid w:val="00FC6C0C"/>
    <w:rsid w:val="00FC7010"/>
    <w:rsid w:val="00FC7311"/>
    <w:rsid w:val="00FC732A"/>
    <w:rsid w:val="00FC767A"/>
    <w:rsid w:val="00FC7844"/>
    <w:rsid w:val="00FC7A26"/>
    <w:rsid w:val="00FC7B7D"/>
    <w:rsid w:val="00FC7D15"/>
    <w:rsid w:val="00FC7E91"/>
    <w:rsid w:val="00FD0390"/>
    <w:rsid w:val="00FD0614"/>
    <w:rsid w:val="00FD0805"/>
    <w:rsid w:val="00FD0B9A"/>
    <w:rsid w:val="00FD0CF9"/>
    <w:rsid w:val="00FD0EAD"/>
    <w:rsid w:val="00FD0EC6"/>
    <w:rsid w:val="00FD0F02"/>
    <w:rsid w:val="00FD0FC9"/>
    <w:rsid w:val="00FD119E"/>
    <w:rsid w:val="00FD12E4"/>
    <w:rsid w:val="00FD1303"/>
    <w:rsid w:val="00FD1A22"/>
    <w:rsid w:val="00FD1F7D"/>
    <w:rsid w:val="00FD2147"/>
    <w:rsid w:val="00FD2254"/>
    <w:rsid w:val="00FD250F"/>
    <w:rsid w:val="00FD2550"/>
    <w:rsid w:val="00FD26A8"/>
    <w:rsid w:val="00FD2864"/>
    <w:rsid w:val="00FD296B"/>
    <w:rsid w:val="00FD2A2C"/>
    <w:rsid w:val="00FD2B7C"/>
    <w:rsid w:val="00FD2C30"/>
    <w:rsid w:val="00FD2D64"/>
    <w:rsid w:val="00FD2DA0"/>
    <w:rsid w:val="00FD308D"/>
    <w:rsid w:val="00FD32D5"/>
    <w:rsid w:val="00FD3399"/>
    <w:rsid w:val="00FD3617"/>
    <w:rsid w:val="00FD3736"/>
    <w:rsid w:val="00FD374F"/>
    <w:rsid w:val="00FD37A1"/>
    <w:rsid w:val="00FD3805"/>
    <w:rsid w:val="00FD38E3"/>
    <w:rsid w:val="00FD3E0B"/>
    <w:rsid w:val="00FD4071"/>
    <w:rsid w:val="00FD42B9"/>
    <w:rsid w:val="00FD46AC"/>
    <w:rsid w:val="00FD46D2"/>
    <w:rsid w:val="00FD4941"/>
    <w:rsid w:val="00FD49D4"/>
    <w:rsid w:val="00FD4A26"/>
    <w:rsid w:val="00FD4B2B"/>
    <w:rsid w:val="00FD4C71"/>
    <w:rsid w:val="00FD5011"/>
    <w:rsid w:val="00FD5240"/>
    <w:rsid w:val="00FD528A"/>
    <w:rsid w:val="00FD54B9"/>
    <w:rsid w:val="00FD55F5"/>
    <w:rsid w:val="00FD5618"/>
    <w:rsid w:val="00FD571C"/>
    <w:rsid w:val="00FD5C13"/>
    <w:rsid w:val="00FD5D59"/>
    <w:rsid w:val="00FD5DA2"/>
    <w:rsid w:val="00FD5E63"/>
    <w:rsid w:val="00FD5FDE"/>
    <w:rsid w:val="00FD61C1"/>
    <w:rsid w:val="00FD680B"/>
    <w:rsid w:val="00FD68FF"/>
    <w:rsid w:val="00FD6E2C"/>
    <w:rsid w:val="00FD72E5"/>
    <w:rsid w:val="00FD736B"/>
    <w:rsid w:val="00FD76CD"/>
    <w:rsid w:val="00FD7907"/>
    <w:rsid w:val="00FD7E98"/>
    <w:rsid w:val="00FE0001"/>
    <w:rsid w:val="00FE03C5"/>
    <w:rsid w:val="00FE080B"/>
    <w:rsid w:val="00FE080E"/>
    <w:rsid w:val="00FE08B5"/>
    <w:rsid w:val="00FE0CC7"/>
    <w:rsid w:val="00FE0D30"/>
    <w:rsid w:val="00FE0DF2"/>
    <w:rsid w:val="00FE121F"/>
    <w:rsid w:val="00FE1538"/>
    <w:rsid w:val="00FE154D"/>
    <w:rsid w:val="00FE19EC"/>
    <w:rsid w:val="00FE1E23"/>
    <w:rsid w:val="00FE2030"/>
    <w:rsid w:val="00FE219F"/>
    <w:rsid w:val="00FE2530"/>
    <w:rsid w:val="00FE27EF"/>
    <w:rsid w:val="00FE29F6"/>
    <w:rsid w:val="00FE2A40"/>
    <w:rsid w:val="00FE2A4E"/>
    <w:rsid w:val="00FE2DB6"/>
    <w:rsid w:val="00FE2E20"/>
    <w:rsid w:val="00FE2E22"/>
    <w:rsid w:val="00FE3577"/>
    <w:rsid w:val="00FE3673"/>
    <w:rsid w:val="00FE375F"/>
    <w:rsid w:val="00FE3809"/>
    <w:rsid w:val="00FE3B01"/>
    <w:rsid w:val="00FE3BF8"/>
    <w:rsid w:val="00FE3E7F"/>
    <w:rsid w:val="00FE3F66"/>
    <w:rsid w:val="00FE43D4"/>
    <w:rsid w:val="00FE4496"/>
    <w:rsid w:val="00FE4C20"/>
    <w:rsid w:val="00FE4DE0"/>
    <w:rsid w:val="00FE4E26"/>
    <w:rsid w:val="00FE5102"/>
    <w:rsid w:val="00FE526D"/>
    <w:rsid w:val="00FE53F9"/>
    <w:rsid w:val="00FE5A78"/>
    <w:rsid w:val="00FE5FF2"/>
    <w:rsid w:val="00FE650A"/>
    <w:rsid w:val="00FE66B4"/>
    <w:rsid w:val="00FE6BE0"/>
    <w:rsid w:val="00FE6D51"/>
    <w:rsid w:val="00FE6EE1"/>
    <w:rsid w:val="00FE7038"/>
    <w:rsid w:val="00FE7244"/>
    <w:rsid w:val="00FE7570"/>
    <w:rsid w:val="00FE76EB"/>
    <w:rsid w:val="00FE78B4"/>
    <w:rsid w:val="00FE7B1E"/>
    <w:rsid w:val="00FE7B33"/>
    <w:rsid w:val="00FE7B50"/>
    <w:rsid w:val="00FE7DDC"/>
    <w:rsid w:val="00FE7FD1"/>
    <w:rsid w:val="00FF0020"/>
    <w:rsid w:val="00FF0121"/>
    <w:rsid w:val="00FF02A6"/>
    <w:rsid w:val="00FF04DD"/>
    <w:rsid w:val="00FF061C"/>
    <w:rsid w:val="00FF087D"/>
    <w:rsid w:val="00FF095C"/>
    <w:rsid w:val="00FF0961"/>
    <w:rsid w:val="00FF0D45"/>
    <w:rsid w:val="00FF0D59"/>
    <w:rsid w:val="00FF0D87"/>
    <w:rsid w:val="00FF0F06"/>
    <w:rsid w:val="00FF115D"/>
    <w:rsid w:val="00FF15A7"/>
    <w:rsid w:val="00FF1664"/>
    <w:rsid w:val="00FF1674"/>
    <w:rsid w:val="00FF16BF"/>
    <w:rsid w:val="00FF1883"/>
    <w:rsid w:val="00FF18BD"/>
    <w:rsid w:val="00FF194A"/>
    <w:rsid w:val="00FF1AAB"/>
    <w:rsid w:val="00FF1C03"/>
    <w:rsid w:val="00FF1C88"/>
    <w:rsid w:val="00FF1D9B"/>
    <w:rsid w:val="00FF2594"/>
    <w:rsid w:val="00FF28FE"/>
    <w:rsid w:val="00FF2902"/>
    <w:rsid w:val="00FF2F26"/>
    <w:rsid w:val="00FF2F8C"/>
    <w:rsid w:val="00FF37CE"/>
    <w:rsid w:val="00FF3825"/>
    <w:rsid w:val="00FF38D2"/>
    <w:rsid w:val="00FF3905"/>
    <w:rsid w:val="00FF3AC9"/>
    <w:rsid w:val="00FF3E6D"/>
    <w:rsid w:val="00FF4472"/>
    <w:rsid w:val="00FF44D8"/>
    <w:rsid w:val="00FF4599"/>
    <w:rsid w:val="00FF45CC"/>
    <w:rsid w:val="00FF46A3"/>
    <w:rsid w:val="00FF46DD"/>
    <w:rsid w:val="00FF478B"/>
    <w:rsid w:val="00FF4AB6"/>
    <w:rsid w:val="00FF4DA9"/>
    <w:rsid w:val="00FF4E5C"/>
    <w:rsid w:val="00FF50BA"/>
    <w:rsid w:val="00FF52B7"/>
    <w:rsid w:val="00FF54C5"/>
    <w:rsid w:val="00FF5856"/>
    <w:rsid w:val="00FF5AA2"/>
    <w:rsid w:val="00FF5FB4"/>
    <w:rsid w:val="00FF5FCE"/>
    <w:rsid w:val="00FF6182"/>
    <w:rsid w:val="00FF6196"/>
    <w:rsid w:val="00FF6353"/>
    <w:rsid w:val="00FF63D6"/>
    <w:rsid w:val="00FF63FB"/>
    <w:rsid w:val="00FF67EE"/>
    <w:rsid w:val="00FF6E7C"/>
    <w:rsid w:val="00FF6ED9"/>
    <w:rsid w:val="00FF6F19"/>
    <w:rsid w:val="00FF6F1B"/>
    <w:rsid w:val="00FF7063"/>
    <w:rsid w:val="00FF79DC"/>
    <w:rsid w:val="00FF7C53"/>
    <w:rsid w:val="00FF7CB3"/>
    <w:rsid w:val="00FF7ED1"/>
    <w:rsid w:val="0114F2FE"/>
    <w:rsid w:val="0129F240"/>
    <w:rsid w:val="0133439D"/>
    <w:rsid w:val="01337920"/>
    <w:rsid w:val="0155A3E9"/>
    <w:rsid w:val="0186178A"/>
    <w:rsid w:val="018B5AB9"/>
    <w:rsid w:val="01918555"/>
    <w:rsid w:val="01926200"/>
    <w:rsid w:val="01AD1C03"/>
    <w:rsid w:val="01FA937A"/>
    <w:rsid w:val="02164F35"/>
    <w:rsid w:val="025DAEB5"/>
    <w:rsid w:val="025F59DA"/>
    <w:rsid w:val="025F8C22"/>
    <w:rsid w:val="0262F9BF"/>
    <w:rsid w:val="0272F278"/>
    <w:rsid w:val="02823636"/>
    <w:rsid w:val="02A715EE"/>
    <w:rsid w:val="02AA290C"/>
    <w:rsid w:val="02C04103"/>
    <w:rsid w:val="02CD56F8"/>
    <w:rsid w:val="02E41AB7"/>
    <w:rsid w:val="0308C59C"/>
    <w:rsid w:val="030A04AC"/>
    <w:rsid w:val="034F4A70"/>
    <w:rsid w:val="035F3D1B"/>
    <w:rsid w:val="036FE15F"/>
    <w:rsid w:val="0390B114"/>
    <w:rsid w:val="03A601BC"/>
    <w:rsid w:val="03B7BD2A"/>
    <w:rsid w:val="03D23BF6"/>
    <w:rsid w:val="03D65465"/>
    <w:rsid w:val="03D7DEE3"/>
    <w:rsid w:val="03ED6213"/>
    <w:rsid w:val="04385C39"/>
    <w:rsid w:val="0444399C"/>
    <w:rsid w:val="04546C67"/>
    <w:rsid w:val="045AC386"/>
    <w:rsid w:val="045AF264"/>
    <w:rsid w:val="048ACE34"/>
    <w:rsid w:val="04A99AB1"/>
    <w:rsid w:val="04D3DD22"/>
    <w:rsid w:val="04D71067"/>
    <w:rsid w:val="051E9D5D"/>
    <w:rsid w:val="052CC718"/>
    <w:rsid w:val="0556EDA9"/>
    <w:rsid w:val="055726B2"/>
    <w:rsid w:val="05997225"/>
    <w:rsid w:val="05CD565A"/>
    <w:rsid w:val="060C0403"/>
    <w:rsid w:val="0612DF7F"/>
    <w:rsid w:val="0649B8C7"/>
    <w:rsid w:val="0659E93A"/>
    <w:rsid w:val="066269E6"/>
    <w:rsid w:val="0678E418"/>
    <w:rsid w:val="0678E766"/>
    <w:rsid w:val="067DE503"/>
    <w:rsid w:val="069C8705"/>
    <w:rsid w:val="06DA4DC1"/>
    <w:rsid w:val="06F34DBB"/>
    <w:rsid w:val="06F9EE3D"/>
    <w:rsid w:val="070AABA4"/>
    <w:rsid w:val="07101829"/>
    <w:rsid w:val="0743865C"/>
    <w:rsid w:val="075D38C9"/>
    <w:rsid w:val="07957EAA"/>
    <w:rsid w:val="079D5430"/>
    <w:rsid w:val="07B31C3A"/>
    <w:rsid w:val="07E10A0D"/>
    <w:rsid w:val="0815D208"/>
    <w:rsid w:val="081DDCE4"/>
    <w:rsid w:val="081E541F"/>
    <w:rsid w:val="081FC8DF"/>
    <w:rsid w:val="0849FAD7"/>
    <w:rsid w:val="08637A9F"/>
    <w:rsid w:val="08906103"/>
    <w:rsid w:val="0890AC28"/>
    <w:rsid w:val="0894E6DC"/>
    <w:rsid w:val="08A89DB5"/>
    <w:rsid w:val="08D83667"/>
    <w:rsid w:val="08EBCF02"/>
    <w:rsid w:val="08F5E49A"/>
    <w:rsid w:val="09189EA4"/>
    <w:rsid w:val="09329889"/>
    <w:rsid w:val="093D69C3"/>
    <w:rsid w:val="0966060C"/>
    <w:rsid w:val="09843A75"/>
    <w:rsid w:val="099D56CF"/>
    <w:rsid w:val="09B34554"/>
    <w:rsid w:val="09E7397C"/>
    <w:rsid w:val="0A360FF5"/>
    <w:rsid w:val="0A517163"/>
    <w:rsid w:val="0A62B8C3"/>
    <w:rsid w:val="0A83C9FB"/>
    <w:rsid w:val="0A846877"/>
    <w:rsid w:val="0A8E70BD"/>
    <w:rsid w:val="0A904567"/>
    <w:rsid w:val="0B06A165"/>
    <w:rsid w:val="0B288874"/>
    <w:rsid w:val="0B2B6BA8"/>
    <w:rsid w:val="0B62AB85"/>
    <w:rsid w:val="0B68E7A9"/>
    <w:rsid w:val="0B752635"/>
    <w:rsid w:val="0B8B34CA"/>
    <w:rsid w:val="0B940B0C"/>
    <w:rsid w:val="0BB3A810"/>
    <w:rsid w:val="0BBE467C"/>
    <w:rsid w:val="0BD3C03D"/>
    <w:rsid w:val="0BE1D9EE"/>
    <w:rsid w:val="0BE398E0"/>
    <w:rsid w:val="0C2594B4"/>
    <w:rsid w:val="0C2B5368"/>
    <w:rsid w:val="0C2C9891"/>
    <w:rsid w:val="0C5C84B0"/>
    <w:rsid w:val="0C70A434"/>
    <w:rsid w:val="0C98386E"/>
    <w:rsid w:val="0C99FFE8"/>
    <w:rsid w:val="0C9BDB80"/>
    <w:rsid w:val="0CC828A7"/>
    <w:rsid w:val="0D0796AE"/>
    <w:rsid w:val="0D0B61AE"/>
    <w:rsid w:val="0D1D5D29"/>
    <w:rsid w:val="0D3A31C5"/>
    <w:rsid w:val="0D502B80"/>
    <w:rsid w:val="0D592FC4"/>
    <w:rsid w:val="0D6D5853"/>
    <w:rsid w:val="0D8A64D0"/>
    <w:rsid w:val="0DB353B9"/>
    <w:rsid w:val="0DD9E700"/>
    <w:rsid w:val="0DE00F0E"/>
    <w:rsid w:val="0E04257E"/>
    <w:rsid w:val="0E11D315"/>
    <w:rsid w:val="0E13250D"/>
    <w:rsid w:val="0E21ECAA"/>
    <w:rsid w:val="0E2A9956"/>
    <w:rsid w:val="0E50999D"/>
    <w:rsid w:val="0E5ACC7F"/>
    <w:rsid w:val="0E924818"/>
    <w:rsid w:val="0EA34894"/>
    <w:rsid w:val="0F04F924"/>
    <w:rsid w:val="0F4AACEE"/>
    <w:rsid w:val="0F649E9C"/>
    <w:rsid w:val="0F831B35"/>
    <w:rsid w:val="0F90D409"/>
    <w:rsid w:val="0F9C2088"/>
    <w:rsid w:val="0FC3A555"/>
    <w:rsid w:val="1000AAE7"/>
    <w:rsid w:val="100765E6"/>
    <w:rsid w:val="100B0701"/>
    <w:rsid w:val="100C2C52"/>
    <w:rsid w:val="103AC12E"/>
    <w:rsid w:val="103BF991"/>
    <w:rsid w:val="10413348"/>
    <w:rsid w:val="1042048F"/>
    <w:rsid w:val="1045A788"/>
    <w:rsid w:val="10541BEA"/>
    <w:rsid w:val="108E9E60"/>
    <w:rsid w:val="10F03F56"/>
    <w:rsid w:val="1112FEF3"/>
    <w:rsid w:val="111CD7AB"/>
    <w:rsid w:val="1135AFAF"/>
    <w:rsid w:val="11649121"/>
    <w:rsid w:val="1169E626"/>
    <w:rsid w:val="11F6A75E"/>
    <w:rsid w:val="12147DB4"/>
    <w:rsid w:val="121ABEA8"/>
    <w:rsid w:val="1228C667"/>
    <w:rsid w:val="1275F132"/>
    <w:rsid w:val="12C3A352"/>
    <w:rsid w:val="12E2B349"/>
    <w:rsid w:val="132EE9C2"/>
    <w:rsid w:val="13485CA8"/>
    <w:rsid w:val="1348B522"/>
    <w:rsid w:val="134E4FBC"/>
    <w:rsid w:val="135D4271"/>
    <w:rsid w:val="136A1995"/>
    <w:rsid w:val="137B61BB"/>
    <w:rsid w:val="137CBFCC"/>
    <w:rsid w:val="13BC2259"/>
    <w:rsid w:val="13C7C70F"/>
    <w:rsid w:val="13CFCE57"/>
    <w:rsid w:val="1421774A"/>
    <w:rsid w:val="1427C547"/>
    <w:rsid w:val="146D9E10"/>
    <w:rsid w:val="148ACB66"/>
    <w:rsid w:val="14BA4BD7"/>
    <w:rsid w:val="14F364C4"/>
    <w:rsid w:val="14F60E26"/>
    <w:rsid w:val="14FB181F"/>
    <w:rsid w:val="14FFCD86"/>
    <w:rsid w:val="150E8B81"/>
    <w:rsid w:val="1523C43F"/>
    <w:rsid w:val="15384311"/>
    <w:rsid w:val="153E9C3A"/>
    <w:rsid w:val="15495A17"/>
    <w:rsid w:val="15637994"/>
    <w:rsid w:val="1564B46B"/>
    <w:rsid w:val="15670E9E"/>
    <w:rsid w:val="156D43D2"/>
    <w:rsid w:val="1586ADB5"/>
    <w:rsid w:val="159D8CB2"/>
    <w:rsid w:val="15C661D1"/>
    <w:rsid w:val="15CF9DE8"/>
    <w:rsid w:val="15E6AD55"/>
    <w:rsid w:val="164A7177"/>
    <w:rsid w:val="1698547D"/>
    <w:rsid w:val="16BBACC8"/>
    <w:rsid w:val="16E4FCA9"/>
    <w:rsid w:val="16E66F7D"/>
    <w:rsid w:val="16EF57CD"/>
    <w:rsid w:val="16F5D035"/>
    <w:rsid w:val="17369037"/>
    <w:rsid w:val="17492E61"/>
    <w:rsid w:val="175D1A96"/>
    <w:rsid w:val="17AABB4A"/>
    <w:rsid w:val="17BD95CC"/>
    <w:rsid w:val="17E1314E"/>
    <w:rsid w:val="180C1496"/>
    <w:rsid w:val="1848AEC0"/>
    <w:rsid w:val="1854ECAD"/>
    <w:rsid w:val="185A32BA"/>
    <w:rsid w:val="1885169F"/>
    <w:rsid w:val="18B0973B"/>
    <w:rsid w:val="18C7CB1B"/>
    <w:rsid w:val="18CCB4BE"/>
    <w:rsid w:val="18CEA490"/>
    <w:rsid w:val="18E78692"/>
    <w:rsid w:val="19042A0B"/>
    <w:rsid w:val="190DF36C"/>
    <w:rsid w:val="19348C7D"/>
    <w:rsid w:val="1953CF72"/>
    <w:rsid w:val="1977A7FE"/>
    <w:rsid w:val="1986A23D"/>
    <w:rsid w:val="19B087E5"/>
    <w:rsid w:val="19BB18EE"/>
    <w:rsid w:val="19BB6B17"/>
    <w:rsid w:val="19CDF019"/>
    <w:rsid w:val="19F149AB"/>
    <w:rsid w:val="1A077E6C"/>
    <w:rsid w:val="1A0F7C3C"/>
    <w:rsid w:val="1A1F6A1A"/>
    <w:rsid w:val="1A20489D"/>
    <w:rsid w:val="1A268882"/>
    <w:rsid w:val="1A515AE1"/>
    <w:rsid w:val="1A76AB00"/>
    <w:rsid w:val="1A7A7831"/>
    <w:rsid w:val="1B21C8A8"/>
    <w:rsid w:val="1B676F98"/>
    <w:rsid w:val="1B725621"/>
    <w:rsid w:val="1B8135D2"/>
    <w:rsid w:val="1BA2D2AC"/>
    <w:rsid w:val="1BA97D5C"/>
    <w:rsid w:val="1BBEDB56"/>
    <w:rsid w:val="1C00FAE5"/>
    <w:rsid w:val="1C2825BF"/>
    <w:rsid w:val="1C39C3DA"/>
    <w:rsid w:val="1C62D445"/>
    <w:rsid w:val="1CB1C7A9"/>
    <w:rsid w:val="1CCB2990"/>
    <w:rsid w:val="1CCE216D"/>
    <w:rsid w:val="1CF651B2"/>
    <w:rsid w:val="1D03A444"/>
    <w:rsid w:val="1D1102F2"/>
    <w:rsid w:val="1D21BAA7"/>
    <w:rsid w:val="1D37BE45"/>
    <w:rsid w:val="1D418062"/>
    <w:rsid w:val="1D54FE4B"/>
    <w:rsid w:val="1D80B252"/>
    <w:rsid w:val="1D8B9BE9"/>
    <w:rsid w:val="1DAC942B"/>
    <w:rsid w:val="1DB4E1F5"/>
    <w:rsid w:val="1DC3AC10"/>
    <w:rsid w:val="1DF6A4ED"/>
    <w:rsid w:val="1E45C525"/>
    <w:rsid w:val="1E58A965"/>
    <w:rsid w:val="1E5E3184"/>
    <w:rsid w:val="1E7A4E65"/>
    <w:rsid w:val="1E8FBA7D"/>
    <w:rsid w:val="1E9E8C99"/>
    <w:rsid w:val="1EA80372"/>
    <w:rsid w:val="1EB556EC"/>
    <w:rsid w:val="1F247B57"/>
    <w:rsid w:val="1F345093"/>
    <w:rsid w:val="1F476AE1"/>
    <w:rsid w:val="1F6415C8"/>
    <w:rsid w:val="1F80BAE6"/>
    <w:rsid w:val="1FA9CE67"/>
    <w:rsid w:val="1FC1325E"/>
    <w:rsid w:val="1FF32A29"/>
    <w:rsid w:val="1FFEABC1"/>
    <w:rsid w:val="20103F55"/>
    <w:rsid w:val="202497F8"/>
    <w:rsid w:val="204B7727"/>
    <w:rsid w:val="205ED633"/>
    <w:rsid w:val="2137B260"/>
    <w:rsid w:val="2168BD1D"/>
    <w:rsid w:val="21AACA8A"/>
    <w:rsid w:val="21ABD5BA"/>
    <w:rsid w:val="21B83066"/>
    <w:rsid w:val="21D64125"/>
    <w:rsid w:val="21DA1A59"/>
    <w:rsid w:val="21EC6ACE"/>
    <w:rsid w:val="21EC8853"/>
    <w:rsid w:val="2219E26F"/>
    <w:rsid w:val="225E9498"/>
    <w:rsid w:val="226FD6B0"/>
    <w:rsid w:val="2295E4AB"/>
    <w:rsid w:val="22A4B5E5"/>
    <w:rsid w:val="22C106BF"/>
    <w:rsid w:val="22E27623"/>
    <w:rsid w:val="22F050DC"/>
    <w:rsid w:val="22F2FF13"/>
    <w:rsid w:val="230C0476"/>
    <w:rsid w:val="232F9B55"/>
    <w:rsid w:val="23372405"/>
    <w:rsid w:val="233C2A7B"/>
    <w:rsid w:val="2344FA88"/>
    <w:rsid w:val="23708050"/>
    <w:rsid w:val="23741E73"/>
    <w:rsid w:val="23897EB5"/>
    <w:rsid w:val="238E04CE"/>
    <w:rsid w:val="23B81253"/>
    <w:rsid w:val="23BAF05E"/>
    <w:rsid w:val="23F27A46"/>
    <w:rsid w:val="23F6FDBE"/>
    <w:rsid w:val="23FBBBAA"/>
    <w:rsid w:val="246470FC"/>
    <w:rsid w:val="247CCDD4"/>
    <w:rsid w:val="2486E680"/>
    <w:rsid w:val="248C8A5D"/>
    <w:rsid w:val="2492E192"/>
    <w:rsid w:val="24A1F6E2"/>
    <w:rsid w:val="24B4F309"/>
    <w:rsid w:val="24CC7BE8"/>
    <w:rsid w:val="24F29F0D"/>
    <w:rsid w:val="24F47146"/>
    <w:rsid w:val="253E0DB4"/>
    <w:rsid w:val="255CBC26"/>
    <w:rsid w:val="256F0597"/>
    <w:rsid w:val="257239AA"/>
    <w:rsid w:val="257A1E3B"/>
    <w:rsid w:val="25835256"/>
    <w:rsid w:val="2589071F"/>
    <w:rsid w:val="258E8A98"/>
    <w:rsid w:val="25B11562"/>
    <w:rsid w:val="25E02E00"/>
    <w:rsid w:val="25EC35FA"/>
    <w:rsid w:val="25FD78B7"/>
    <w:rsid w:val="260AC230"/>
    <w:rsid w:val="261E1430"/>
    <w:rsid w:val="266A6967"/>
    <w:rsid w:val="26770701"/>
    <w:rsid w:val="267A663D"/>
    <w:rsid w:val="268AB2E6"/>
    <w:rsid w:val="2697BC25"/>
    <w:rsid w:val="26BFB8E6"/>
    <w:rsid w:val="26D4A286"/>
    <w:rsid w:val="26EEEE83"/>
    <w:rsid w:val="270A1FF1"/>
    <w:rsid w:val="271B4B71"/>
    <w:rsid w:val="272D5078"/>
    <w:rsid w:val="27765B8D"/>
    <w:rsid w:val="27A04BFC"/>
    <w:rsid w:val="27B52E88"/>
    <w:rsid w:val="27C3E03D"/>
    <w:rsid w:val="27E1EFC6"/>
    <w:rsid w:val="281E5D54"/>
    <w:rsid w:val="284CDA5D"/>
    <w:rsid w:val="285092E7"/>
    <w:rsid w:val="2863F656"/>
    <w:rsid w:val="287E5C55"/>
    <w:rsid w:val="28C76E14"/>
    <w:rsid w:val="28DE3339"/>
    <w:rsid w:val="28FE1058"/>
    <w:rsid w:val="29029DE7"/>
    <w:rsid w:val="290CB5E0"/>
    <w:rsid w:val="291BC565"/>
    <w:rsid w:val="29255BCB"/>
    <w:rsid w:val="2946D1EA"/>
    <w:rsid w:val="29564473"/>
    <w:rsid w:val="299EC5FB"/>
    <w:rsid w:val="29B31C43"/>
    <w:rsid w:val="29CA4D29"/>
    <w:rsid w:val="29E580DE"/>
    <w:rsid w:val="2A012039"/>
    <w:rsid w:val="2A0680A7"/>
    <w:rsid w:val="2A087297"/>
    <w:rsid w:val="2A422F82"/>
    <w:rsid w:val="2A4C0DD3"/>
    <w:rsid w:val="2A6463D7"/>
    <w:rsid w:val="2A646B74"/>
    <w:rsid w:val="2A67CDDD"/>
    <w:rsid w:val="2A743945"/>
    <w:rsid w:val="2A899BC9"/>
    <w:rsid w:val="2A975F5E"/>
    <w:rsid w:val="2AA990EB"/>
    <w:rsid w:val="2AD0FCDB"/>
    <w:rsid w:val="2AD10667"/>
    <w:rsid w:val="2AE21EB9"/>
    <w:rsid w:val="2B32315B"/>
    <w:rsid w:val="2B51729F"/>
    <w:rsid w:val="2B7BCE33"/>
    <w:rsid w:val="2B82718E"/>
    <w:rsid w:val="2B855198"/>
    <w:rsid w:val="2BBC1CDB"/>
    <w:rsid w:val="2BCE171D"/>
    <w:rsid w:val="2BF5FB55"/>
    <w:rsid w:val="2C52EF02"/>
    <w:rsid w:val="2C613BF7"/>
    <w:rsid w:val="2C705981"/>
    <w:rsid w:val="2C757B4B"/>
    <w:rsid w:val="2C7937AC"/>
    <w:rsid w:val="2C8CE675"/>
    <w:rsid w:val="2C939585"/>
    <w:rsid w:val="2CA5567B"/>
    <w:rsid w:val="2CAFD86E"/>
    <w:rsid w:val="2CED6B39"/>
    <w:rsid w:val="2D02987D"/>
    <w:rsid w:val="2D07DFF3"/>
    <w:rsid w:val="2D09C169"/>
    <w:rsid w:val="2D0EFADD"/>
    <w:rsid w:val="2D11F694"/>
    <w:rsid w:val="2D17AECA"/>
    <w:rsid w:val="2D3A2D27"/>
    <w:rsid w:val="2D4B7ABF"/>
    <w:rsid w:val="2D7F1420"/>
    <w:rsid w:val="2DA04A81"/>
    <w:rsid w:val="2DBD19DD"/>
    <w:rsid w:val="2DD7F9CF"/>
    <w:rsid w:val="2E11EB4A"/>
    <w:rsid w:val="2E2C317C"/>
    <w:rsid w:val="2E2D7F57"/>
    <w:rsid w:val="2E50790C"/>
    <w:rsid w:val="2E757F0F"/>
    <w:rsid w:val="2E78B360"/>
    <w:rsid w:val="2EB346A8"/>
    <w:rsid w:val="2ECF798D"/>
    <w:rsid w:val="2EDFFE6E"/>
    <w:rsid w:val="2F1B1808"/>
    <w:rsid w:val="2F314CFB"/>
    <w:rsid w:val="2F9EDE82"/>
    <w:rsid w:val="2FB24250"/>
    <w:rsid w:val="2FB8E5A5"/>
    <w:rsid w:val="2FC46BCA"/>
    <w:rsid w:val="2FC73EF1"/>
    <w:rsid w:val="2FC74CF6"/>
    <w:rsid w:val="2FCBE149"/>
    <w:rsid w:val="2FEB0981"/>
    <w:rsid w:val="2FF533C8"/>
    <w:rsid w:val="304EFA7F"/>
    <w:rsid w:val="307DF45C"/>
    <w:rsid w:val="30ADA971"/>
    <w:rsid w:val="30B05D6D"/>
    <w:rsid w:val="30D43D72"/>
    <w:rsid w:val="3114400D"/>
    <w:rsid w:val="311FCEDB"/>
    <w:rsid w:val="313E0644"/>
    <w:rsid w:val="314D79A4"/>
    <w:rsid w:val="3170FC46"/>
    <w:rsid w:val="318677C3"/>
    <w:rsid w:val="319EBA6C"/>
    <w:rsid w:val="31CC524A"/>
    <w:rsid w:val="31E29D23"/>
    <w:rsid w:val="31F38AD0"/>
    <w:rsid w:val="32077C9B"/>
    <w:rsid w:val="320CA4F9"/>
    <w:rsid w:val="32107E54"/>
    <w:rsid w:val="324ACF07"/>
    <w:rsid w:val="324B347D"/>
    <w:rsid w:val="326848C6"/>
    <w:rsid w:val="32B22D62"/>
    <w:rsid w:val="32D34F13"/>
    <w:rsid w:val="32EF5936"/>
    <w:rsid w:val="330049C7"/>
    <w:rsid w:val="330EEB89"/>
    <w:rsid w:val="331EB5AA"/>
    <w:rsid w:val="331F30E6"/>
    <w:rsid w:val="331FE4C4"/>
    <w:rsid w:val="33282566"/>
    <w:rsid w:val="3373BF11"/>
    <w:rsid w:val="337902D4"/>
    <w:rsid w:val="337A99C2"/>
    <w:rsid w:val="338957FA"/>
    <w:rsid w:val="33930CF2"/>
    <w:rsid w:val="339E18CD"/>
    <w:rsid w:val="33A0054E"/>
    <w:rsid w:val="33B51B01"/>
    <w:rsid w:val="33C6FCCE"/>
    <w:rsid w:val="33C9B13D"/>
    <w:rsid w:val="33DECD25"/>
    <w:rsid w:val="33E4118A"/>
    <w:rsid w:val="33E7467A"/>
    <w:rsid w:val="33FD372D"/>
    <w:rsid w:val="33FFA230"/>
    <w:rsid w:val="34253D4D"/>
    <w:rsid w:val="342D74A9"/>
    <w:rsid w:val="344063F3"/>
    <w:rsid w:val="344B4DD0"/>
    <w:rsid w:val="3457C3FA"/>
    <w:rsid w:val="3462AB06"/>
    <w:rsid w:val="3462B9AA"/>
    <w:rsid w:val="34643D91"/>
    <w:rsid w:val="3468A58B"/>
    <w:rsid w:val="3473D296"/>
    <w:rsid w:val="34A30162"/>
    <w:rsid w:val="34DA03D3"/>
    <w:rsid w:val="351CD164"/>
    <w:rsid w:val="352DA494"/>
    <w:rsid w:val="3566C306"/>
    <w:rsid w:val="357B4FFC"/>
    <w:rsid w:val="35D073D8"/>
    <w:rsid w:val="35F2614E"/>
    <w:rsid w:val="35F4D06E"/>
    <w:rsid w:val="35FACA80"/>
    <w:rsid w:val="36161DA9"/>
    <w:rsid w:val="3648D8B7"/>
    <w:rsid w:val="36622868"/>
    <w:rsid w:val="366A8AC6"/>
    <w:rsid w:val="367926AC"/>
    <w:rsid w:val="36925BA6"/>
    <w:rsid w:val="36A9D0C9"/>
    <w:rsid w:val="36B7E472"/>
    <w:rsid w:val="36FB9E26"/>
    <w:rsid w:val="3717B319"/>
    <w:rsid w:val="371DC0B5"/>
    <w:rsid w:val="372A64DE"/>
    <w:rsid w:val="3770FBC3"/>
    <w:rsid w:val="37802A30"/>
    <w:rsid w:val="379DA9E7"/>
    <w:rsid w:val="37A246B1"/>
    <w:rsid w:val="37DBC5DD"/>
    <w:rsid w:val="37EB5CBA"/>
    <w:rsid w:val="37FC2961"/>
    <w:rsid w:val="3803B562"/>
    <w:rsid w:val="3815ED37"/>
    <w:rsid w:val="383BE815"/>
    <w:rsid w:val="38486E49"/>
    <w:rsid w:val="3856E302"/>
    <w:rsid w:val="385896EF"/>
    <w:rsid w:val="387BF90E"/>
    <w:rsid w:val="3881926D"/>
    <w:rsid w:val="3894BE6A"/>
    <w:rsid w:val="38ACD183"/>
    <w:rsid w:val="38BF771E"/>
    <w:rsid w:val="38C22860"/>
    <w:rsid w:val="38D78442"/>
    <w:rsid w:val="38EA9C9C"/>
    <w:rsid w:val="38FEBBF6"/>
    <w:rsid w:val="392961D8"/>
    <w:rsid w:val="393572A6"/>
    <w:rsid w:val="39A3186F"/>
    <w:rsid w:val="39C9CBB2"/>
    <w:rsid w:val="39DE009A"/>
    <w:rsid w:val="39E1FCD6"/>
    <w:rsid w:val="39EFC33C"/>
    <w:rsid w:val="39FA85FF"/>
    <w:rsid w:val="39FB5DF4"/>
    <w:rsid w:val="3A34F4B0"/>
    <w:rsid w:val="3A47BB24"/>
    <w:rsid w:val="3A48ED95"/>
    <w:rsid w:val="3AB2FDF8"/>
    <w:rsid w:val="3AE12B49"/>
    <w:rsid w:val="3AF4A447"/>
    <w:rsid w:val="3B166CAE"/>
    <w:rsid w:val="3BB700AC"/>
    <w:rsid w:val="3BD999C1"/>
    <w:rsid w:val="3BF8AF7E"/>
    <w:rsid w:val="3C0A478B"/>
    <w:rsid w:val="3C0EA35B"/>
    <w:rsid w:val="3C1D02C8"/>
    <w:rsid w:val="3C3B5CF9"/>
    <w:rsid w:val="3C4E97EE"/>
    <w:rsid w:val="3C57C35C"/>
    <w:rsid w:val="3CDEE636"/>
    <w:rsid w:val="3CF0442E"/>
    <w:rsid w:val="3CF2F963"/>
    <w:rsid w:val="3D008154"/>
    <w:rsid w:val="3D104752"/>
    <w:rsid w:val="3D1D65C7"/>
    <w:rsid w:val="3D6534B3"/>
    <w:rsid w:val="3D887153"/>
    <w:rsid w:val="3D93CACB"/>
    <w:rsid w:val="3D9FC074"/>
    <w:rsid w:val="3DB8B9AD"/>
    <w:rsid w:val="3DC4EB70"/>
    <w:rsid w:val="3DC98962"/>
    <w:rsid w:val="3DEF9394"/>
    <w:rsid w:val="3E07649E"/>
    <w:rsid w:val="3E1C2FC3"/>
    <w:rsid w:val="3E685E99"/>
    <w:rsid w:val="3E799AAB"/>
    <w:rsid w:val="3E7FE44E"/>
    <w:rsid w:val="3E8C606A"/>
    <w:rsid w:val="3E9B6977"/>
    <w:rsid w:val="3E9E71FA"/>
    <w:rsid w:val="3EB19F1D"/>
    <w:rsid w:val="3F169D7C"/>
    <w:rsid w:val="3F22EDA4"/>
    <w:rsid w:val="3F295096"/>
    <w:rsid w:val="3F2A0F36"/>
    <w:rsid w:val="3F2DEBFB"/>
    <w:rsid w:val="3F3C98CA"/>
    <w:rsid w:val="3F5CB6BC"/>
    <w:rsid w:val="3F613227"/>
    <w:rsid w:val="3F6E0DDD"/>
    <w:rsid w:val="3FB006B1"/>
    <w:rsid w:val="3FB8981F"/>
    <w:rsid w:val="3FE26C31"/>
    <w:rsid w:val="3FE918FC"/>
    <w:rsid w:val="3FFD6731"/>
    <w:rsid w:val="40006FE1"/>
    <w:rsid w:val="400E827E"/>
    <w:rsid w:val="401C6ACC"/>
    <w:rsid w:val="4029B0F4"/>
    <w:rsid w:val="40682C7E"/>
    <w:rsid w:val="40DD063B"/>
    <w:rsid w:val="40E3D128"/>
    <w:rsid w:val="40E5FDE5"/>
    <w:rsid w:val="4112D7BD"/>
    <w:rsid w:val="4116899A"/>
    <w:rsid w:val="41222266"/>
    <w:rsid w:val="41253B4F"/>
    <w:rsid w:val="4150A0EB"/>
    <w:rsid w:val="41912FE0"/>
    <w:rsid w:val="41978C57"/>
    <w:rsid w:val="41A687A2"/>
    <w:rsid w:val="41A6A3E9"/>
    <w:rsid w:val="41AC4587"/>
    <w:rsid w:val="41D523EF"/>
    <w:rsid w:val="42027BED"/>
    <w:rsid w:val="42BA8A83"/>
    <w:rsid w:val="42C4BAA6"/>
    <w:rsid w:val="42CA97CF"/>
    <w:rsid w:val="42E82ED1"/>
    <w:rsid w:val="430D7AD3"/>
    <w:rsid w:val="4325B7DE"/>
    <w:rsid w:val="43336251"/>
    <w:rsid w:val="4346D341"/>
    <w:rsid w:val="43493F23"/>
    <w:rsid w:val="434D2C78"/>
    <w:rsid w:val="435D5CBE"/>
    <w:rsid w:val="435EFA0E"/>
    <w:rsid w:val="43653489"/>
    <w:rsid w:val="436BEEBA"/>
    <w:rsid w:val="436F67E4"/>
    <w:rsid w:val="437434A1"/>
    <w:rsid w:val="43FBE7AF"/>
    <w:rsid w:val="43FE6748"/>
    <w:rsid w:val="4405738B"/>
    <w:rsid w:val="44223632"/>
    <w:rsid w:val="44422FB4"/>
    <w:rsid w:val="449923F6"/>
    <w:rsid w:val="4499A126"/>
    <w:rsid w:val="449BFAA1"/>
    <w:rsid w:val="44A37889"/>
    <w:rsid w:val="44BBFB67"/>
    <w:rsid w:val="45125CF0"/>
    <w:rsid w:val="45210488"/>
    <w:rsid w:val="453215C3"/>
    <w:rsid w:val="45775E01"/>
    <w:rsid w:val="457E362A"/>
    <w:rsid w:val="45DE5F4D"/>
    <w:rsid w:val="45E6769C"/>
    <w:rsid w:val="45F1E963"/>
    <w:rsid w:val="46079FD7"/>
    <w:rsid w:val="46366C81"/>
    <w:rsid w:val="46439C4E"/>
    <w:rsid w:val="4664C626"/>
    <w:rsid w:val="4677248C"/>
    <w:rsid w:val="46ADCA93"/>
    <w:rsid w:val="47047EC8"/>
    <w:rsid w:val="47100B94"/>
    <w:rsid w:val="47200493"/>
    <w:rsid w:val="476690AE"/>
    <w:rsid w:val="477C48C5"/>
    <w:rsid w:val="47F210E2"/>
    <w:rsid w:val="47F22806"/>
    <w:rsid w:val="480B228E"/>
    <w:rsid w:val="4833020C"/>
    <w:rsid w:val="4835BADB"/>
    <w:rsid w:val="48501967"/>
    <w:rsid w:val="485F0CA2"/>
    <w:rsid w:val="4878B513"/>
    <w:rsid w:val="4887135E"/>
    <w:rsid w:val="4895007C"/>
    <w:rsid w:val="48CAE9E8"/>
    <w:rsid w:val="48D46A63"/>
    <w:rsid w:val="48D87150"/>
    <w:rsid w:val="48E28DA6"/>
    <w:rsid w:val="4905D418"/>
    <w:rsid w:val="496855D9"/>
    <w:rsid w:val="4977B651"/>
    <w:rsid w:val="498368DF"/>
    <w:rsid w:val="499D06B0"/>
    <w:rsid w:val="49F2D022"/>
    <w:rsid w:val="4A0856EC"/>
    <w:rsid w:val="4A322A05"/>
    <w:rsid w:val="4A444280"/>
    <w:rsid w:val="4A5D1194"/>
    <w:rsid w:val="4A63DE9C"/>
    <w:rsid w:val="4A837470"/>
    <w:rsid w:val="4AB5CC52"/>
    <w:rsid w:val="4ABEE7CD"/>
    <w:rsid w:val="4AC98705"/>
    <w:rsid w:val="4AC9A72C"/>
    <w:rsid w:val="4AD18168"/>
    <w:rsid w:val="4AEF9FDB"/>
    <w:rsid w:val="4B1BC6FD"/>
    <w:rsid w:val="4B3FE97E"/>
    <w:rsid w:val="4B60CB52"/>
    <w:rsid w:val="4B62673C"/>
    <w:rsid w:val="4B89CB76"/>
    <w:rsid w:val="4B9AE97D"/>
    <w:rsid w:val="4BA82D5D"/>
    <w:rsid w:val="4BBF21B6"/>
    <w:rsid w:val="4BE5A4A2"/>
    <w:rsid w:val="4C14E302"/>
    <w:rsid w:val="4C65334F"/>
    <w:rsid w:val="4C70EA11"/>
    <w:rsid w:val="4C84092F"/>
    <w:rsid w:val="4C86FB33"/>
    <w:rsid w:val="4D0891A2"/>
    <w:rsid w:val="4D1567A3"/>
    <w:rsid w:val="4D1A1C17"/>
    <w:rsid w:val="4D3EC45E"/>
    <w:rsid w:val="4D45C543"/>
    <w:rsid w:val="4D6F9AA1"/>
    <w:rsid w:val="4DC64914"/>
    <w:rsid w:val="4DC751E6"/>
    <w:rsid w:val="4E112DB9"/>
    <w:rsid w:val="4E1AADF7"/>
    <w:rsid w:val="4E1F8E62"/>
    <w:rsid w:val="4E2A6865"/>
    <w:rsid w:val="4E41E4FB"/>
    <w:rsid w:val="4E6015BA"/>
    <w:rsid w:val="4E62AF98"/>
    <w:rsid w:val="4EB234AC"/>
    <w:rsid w:val="4F0B6C14"/>
    <w:rsid w:val="4F0FBDA0"/>
    <w:rsid w:val="4F34280E"/>
    <w:rsid w:val="4F4EEE7E"/>
    <w:rsid w:val="4F58D095"/>
    <w:rsid w:val="4F700557"/>
    <w:rsid w:val="4F9D1E70"/>
    <w:rsid w:val="4FA666F4"/>
    <w:rsid w:val="4FC70F0C"/>
    <w:rsid w:val="4FEF0106"/>
    <w:rsid w:val="4FFD6968"/>
    <w:rsid w:val="50094E95"/>
    <w:rsid w:val="50189299"/>
    <w:rsid w:val="5094D833"/>
    <w:rsid w:val="50B27798"/>
    <w:rsid w:val="50B96D1A"/>
    <w:rsid w:val="50CB3BEB"/>
    <w:rsid w:val="50E6B67C"/>
    <w:rsid w:val="513D033D"/>
    <w:rsid w:val="5140FE7D"/>
    <w:rsid w:val="5150D6B9"/>
    <w:rsid w:val="5152882C"/>
    <w:rsid w:val="515F37E8"/>
    <w:rsid w:val="51725E4D"/>
    <w:rsid w:val="5176F7C9"/>
    <w:rsid w:val="518037B4"/>
    <w:rsid w:val="51BC3FD5"/>
    <w:rsid w:val="51C93A1C"/>
    <w:rsid w:val="51CEC506"/>
    <w:rsid w:val="51DA691D"/>
    <w:rsid w:val="520C2A59"/>
    <w:rsid w:val="524F922A"/>
    <w:rsid w:val="525E0C39"/>
    <w:rsid w:val="527175A2"/>
    <w:rsid w:val="52926ED7"/>
    <w:rsid w:val="529AB2FF"/>
    <w:rsid w:val="52ECC2F4"/>
    <w:rsid w:val="530791FD"/>
    <w:rsid w:val="535889CC"/>
    <w:rsid w:val="53749DDA"/>
    <w:rsid w:val="539CAC60"/>
    <w:rsid w:val="53B1949E"/>
    <w:rsid w:val="53B255C8"/>
    <w:rsid w:val="53C8C52A"/>
    <w:rsid w:val="5407F2BA"/>
    <w:rsid w:val="5420AF10"/>
    <w:rsid w:val="54834FBC"/>
    <w:rsid w:val="548FAD79"/>
    <w:rsid w:val="54A17884"/>
    <w:rsid w:val="54BD1EC9"/>
    <w:rsid w:val="54E77FE2"/>
    <w:rsid w:val="550B6AC2"/>
    <w:rsid w:val="5511B340"/>
    <w:rsid w:val="559318E2"/>
    <w:rsid w:val="559F8EE5"/>
    <w:rsid w:val="55AA703F"/>
    <w:rsid w:val="55B5794A"/>
    <w:rsid w:val="55BD1A3D"/>
    <w:rsid w:val="55EBF354"/>
    <w:rsid w:val="55FB2F72"/>
    <w:rsid w:val="55FFF274"/>
    <w:rsid w:val="56052259"/>
    <w:rsid w:val="56314E67"/>
    <w:rsid w:val="564DE867"/>
    <w:rsid w:val="564ECC9F"/>
    <w:rsid w:val="56AB0C9B"/>
    <w:rsid w:val="56B8337C"/>
    <w:rsid w:val="56C5654E"/>
    <w:rsid w:val="56EAFD14"/>
    <w:rsid w:val="5718E063"/>
    <w:rsid w:val="571D27F3"/>
    <w:rsid w:val="572BDEA5"/>
    <w:rsid w:val="574FAE5D"/>
    <w:rsid w:val="57553907"/>
    <w:rsid w:val="57E108B5"/>
    <w:rsid w:val="580EC031"/>
    <w:rsid w:val="5821749A"/>
    <w:rsid w:val="582FB66E"/>
    <w:rsid w:val="5851E3C2"/>
    <w:rsid w:val="5864AE6C"/>
    <w:rsid w:val="58705CF1"/>
    <w:rsid w:val="5890383B"/>
    <w:rsid w:val="58D9E7A7"/>
    <w:rsid w:val="59904359"/>
    <w:rsid w:val="599630A5"/>
    <w:rsid w:val="599C2E54"/>
    <w:rsid w:val="59A9B5B9"/>
    <w:rsid w:val="59AAD5F4"/>
    <w:rsid w:val="5A32D9C6"/>
    <w:rsid w:val="5A33148E"/>
    <w:rsid w:val="5A40F8E6"/>
    <w:rsid w:val="5A4AAB10"/>
    <w:rsid w:val="5A7AB90F"/>
    <w:rsid w:val="5A7D6AAD"/>
    <w:rsid w:val="5A845CAE"/>
    <w:rsid w:val="5AACCC8A"/>
    <w:rsid w:val="5AC4952B"/>
    <w:rsid w:val="5AD9D3AE"/>
    <w:rsid w:val="5AF02BEF"/>
    <w:rsid w:val="5AF32ED7"/>
    <w:rsid w:val="5AFD9658"/>
    <w:rsid w:val="5B3C5668"/>
    <w:rsid w:val="5B5CC7EB"/>
    <w:rsid w:val="5B6E0EF2"/>
    <w:rsid w:val="5B764826"/>
    <w:rsid w:val="5B952183"/>
    <w:rsid w:val="5BC0B526"/>
    <w:rsid w:val="5BC7EE59"/>
    <w:rsid w:val="5BEC076A"/>
    <w:rsid w:val="5C01FB71"/>
    <w:rsid w:val="5C1365EF"/>
    <w:rsid w:val="5C2C33E4"/>
    <w:rsid w:val="5C509DF3"/>
    <w:rsid w:val="5C61C4EC"/>
    <w:rsid w:val="5C7785B5"/>
    <w:rsid w:val="5C7CE059"/>
    <w:rsid w:val="5C83DCB4"/>
    <w:rsid w:val="5C9F3ED5"/>
    <w:rsid w:val="5CB4B7C4"/>
    <w:rsid w:val="5CCAC308"/>
    <w:rsid w:val="5CCAD7C8"/>
    <w:rsid w:val="5CD09E89"/>
    <w:rsid w:val="5CE462DE"/>
    <w:rsid w:val="5CEB243C"/>
    <w:rsid w:val="5CF5CEAB"/>
    <w:rsid w:val="5CFE2E9A"/>
    <w:rsid w:val="5D022299"/>
    <w:rsid w:val="5D03361C"/>
    <w:rsid w:val="5D08BF5D"/>
    <w:rsid w:val="5D0BC48A"/>
    <w:rsid w:val="5D3D52B2"/>
    <w:rsid w:val="5D95771A"/>
    <w:rsid w:val="5DB17E75"/>
    <w:rsid w:val="5DE6F62B"/>
    <w:rsid w:val="5DF1DDEA"/>
    <w:rsid w:val="5E149335"/>
    <w:rsid w:val="5E18319E"/>
    <w:rsid w:val="5E414FE1"/>
    <w:rsid w:val="5E5B7B37"/>
    <w:rsid w:val="5E5E29EE"/>
    <w:rsid w:val="5E6C4793"/>
    <w:rsid w:val="5E73D3AA"/>
    <w:rsid w:val="5E9D59ED"/>
    <w:rsid w:val="5E9DFEA1"/>
    <w:rsid w:val="5EE2DEDF"/>
    <w:rsid w:val="5EFB0069"/>
    <w:rsid w:val="5F4AFF9A"/>
    <w:rsid w:val="5F845CEE"/>
    <w:rsid w:val="5F8CD414"/>
    <w:rsid w:val="5FCA83C6"/>
    <w:rsid w:val="601E22F2"/>
    <w:rsid w:val="6024B575"/>
    <w:rsid w:val="6058E0B5"/>
    <w:rsid w:val="6062DA03"/>
    <w:rsid w:val="607C0C9C"/>
    <w:rsid w:val="609509DF"/>
    <w:rsid w:val="609B72DF"/>
    <w:rsid w:val="60A9699C"/>
    <w:rsid w:val="60CB0DAC"/>
    <w:rsid w:val="60D111E9"/>
    <w:rsid w:val="60D40630"/>
    <w:rsid w:val="60D70ECF"/>
    <w:rsid w:val="60D77859"/>
    <w:rsid w:val="6107606F"/>
    <w:rsid w:val="611DCB2B"/>
    <w:rsid w:val="61307AF1"/>
    <w:rsid w:val="61420919"/>
    <w:rsid w:val="6150253F"/>
    <w:rsid w:val="615539B9"/>
    <w:rsid w:val="615541F3"/>
    <w:rsid w:val="617A9E42"/>
    <w:rsid w:val="617D77FD"/>
    <w:rsid w:val="6187F50D"/>
    <w:rsid w:val="618DE00E"/>
    <w:rsid w:val="61A8D70D"/>
    <w:rsid w:val="61E3372E"/>
    <w:rsid w:val="61F0BAD2"/>
    <w:rsid w:val="61F43799"/>
    <w:rsid w:val="62072251"/>
    <w:rsid w:val="62111D74"/>
    <w:rsid w:val="62157835"/>
    <w:rsid w:val="622215F9"/>
    <w:rsid w:val="62407821"/>
    <w:rsid w:val="6244A68E"/>
    <w:rsid w:val="62739BCB"/>
    <w:rsid w:val="6294F504"/>
    <w:rsid w:val="62A39DDD"/>
    <w:rsid w:val="62C5B102"/>
    <w:rsid w:val="62E48969"/>
    <w:rsid w:val="63061C0A"/>
    <w:rsid w:val="63163933"/>
    <w:rsid w:val="63171D25"/>
    <w:rsid w:val="63341CAF"/>
    <w:rsid w:val="634D44DA"/>
    <w:rsid w:val="6350A891"/>
    <w:rsid w:val="63568296"/>
    <w:rsid w:val="635E6820"/>
    <w:rsid w:val="63B266F7"/>
    <w:rsid w:val="63B2B31A"/>
    <w:rsid w:val="63B2FBFA"/>
    <w:rsid w:val="63D3E48C"/>
    <w:rsid w:val="640E64FD"/>
    <w:rsid w:val="641D2513"/>
    <w:rsid w:val="642639FD"/>
    <w:rsid w:val="6428C242"/>
    <w:rsid w:val="645AD3B6"/>
    <w:rsid w:val="64676D01"/>
    <w:rsid w:val="64B6B2A7"/>
    <w:rsid w:val="64D91BCF"/>
    <w:rsid w:val="64DB2228"/>
    <w:rsid w:val="64EA6709"/>
    <w:rsid w:val="64FDE01D"/>
    <w:rsid w:val="65094CEC"/>
    <w:rsid w:val="652DEAFA"/>
    <w:rsid w:val="655F7245"/>
    <w:rsid w:val="65612A22"/>
    <w:rsid w:val="656CEA2C"/>
    <w:rsid w:val="65843E4C"/>
    <w:rsid w:val="658BC3B9"/>
    <w:rsid w:val="659B1103"/>
    <w:rsid w:val="65BDE595"/>
    <w:rsid w:val="65C1B70A"/>
    <w:rsid w:val="65C24282"/>
    <w:rsid w:val="65EAE6D8"/>
    <w:rsid w:val="65F13E23"/>
    <w:rsid w:val="65F1A1D4"/>
    <w:rsid w:val="660823B4"/>
    <w:rsid w:val="6609C375"/>
    <w:rsid w:val="660B2C7D"/>
    <w:rsid w:val="6625BEA3"/>
    <w:rsid w:val="6646F934"/>
    <w:rsid w:val="667E20FD"/>
    <w:rsid w:val="66950CED"/>
    <w:rsid w:val="669D8F07"/>
    <w:rsid w:val="66BB52B0"/>
    <w:rsid w:val="66CCA967"/>
    <w:rsid w:val="66CFB87E"/>
    <w:rsid w:val="672A04FB"/>
    <w:rsid w:val="677C5540"/>
    <w:rsid w:val="67B560B1"/>
    <w:rsid w:val="67BF2BB8"/>
    <w:rsid w:val="67F2901F"/>
    <w:rsid w:val="680A3A55"/>
    <w:rsid w:val="68343D9E"/>
    <w:rsid w:val="683E6F24"/>
    <w:rsid w:val="6889D429"/>
    <w:rsid w:val="68A3CCD5"/>
    <w:rsid w:val="68B7F792"/>
    <w:rsid w:val="68E131B2"/>
    <w:rsid w:val="6900B144"/>
    <w:rsid w:val="69046473"/>
    <w:rsid w:val="692D671F"/>
    <w:rsid w:val="6931383D"/>
    <w:rsid w:val="69334A6F"/>
    <w:rsid w:val="6951EB22"/>
    <w:rsid w:val="695E6E02"/>
    <w:rsid w:val="6963EAFD"/>
    <w:rsid w:val="69694534"/>
    <w:rsid w:val="697D2E26"/>
    <w:rsid w:val="6984D34C"/>
    <w:rsid w:val="699E2922"/>
    <w:rsid w:val="69BB4D72"/>
    <w:rsid w:val="69C323D5"/>
    <w:rsid w:val="69CAFE81"/>
    <w:rsid w:val="69E9024D"/>
    <w:rsid w:val="69F030C4"/>
    <w:rsid w:val="6A0B9232"/>
    <w:rsid w:val="6A602445"/>
    <w:rsid w:val="6A70C301"/>
    <w:rsid w:val="6A7FFA7C"/>
    <w:rsid w:val="6ADCF5DD"/>
    <w:rsid w:val="6ADE7606"/>
    <w:rsid w:val="6AFA72F0"/>
    <w:rsid w:val="6B12E0DE"/>
    <w:rsid w:val="6B1AA18B"/>
    <w:rsid w:val="6B207C56"/>
    <w:rsid w:val="6B317646"/>
    <w:rsid w:val="6B3E4B95"/>
    <w:rsid w:val="6B517FE8"/>
    <w:rsid w:val="6B5ED505"/>
    <w:rsid w:val="6B5F05FE"/>
    <w:rsid w:val="6B7FE3F8"/>
    <w:rsid w:val="6BB49B0D"/>
    <w:rsid w:val="6BF343F9"/>
    <w:rsid w:val="6C04F9E5"/>
    <w:rsid w:val="6C0F3E6F"/>
    <w:rsid w:val="6C2AFC0A"/>
    <w:rsid w:val="6C65FA07"/>
    <w:rsid w:val="6CA13270"/>
    <w:rsid w:val="6CC2C7AC"/>
    <w:rsid w:val="6CE60182"/>
    <w:rsid w:val="6CFBF9D8"/>
    <w:rsid w:val="6D180804"/>
    <w:rsid w:val="6D669D7A"/>
    <w:rsid w:val="6DB8E7F7"/>
    <w:rsid w:val="6DBB3032"/>
    <w:rsid w:val="6DBCA253"/>
    <w:rsid w:val="6DCD5F9E"/>
    <w:rsid w:val="6E03A141"/>
    <w:rsid w:val="6E2EA46D"/>
    <w:rsid w:val="6E327224"/>
    <w:rsid w:val="6E5C6346"/>
    <w:rsid w:val="6E5C66C9"/>
    <w:rsid w:val="6E692BCE"/>
    <w:rsid w:val="6E80D783"/>
    <w:rsid w:val="6ECE4552"/>
    <w:rsid w:val="6EF0AF9C"/>
    <w:rsid w:val="6F068244"/>
    <w:rsid w:val="6F25C539"/>
    <w:rsid w:val="6F30E20B"/>
    <w:rsid w:val="6F389AC1"/>
    <w:rsid w:val="6F7F7FC0"/>
    <w:rsid w:val="6F9C26E6"/>
    <w:rsid w:val="6FB127A7"/>
    <w:rsid w:val="6FCFB41D"/>
    <w:rsid w:val="6FD89166"/>
    <w:rsid w:val="6FDC9BA7"/>
    <w:rsid w:val="7024221C"/>
    <w:rsid w:val="70287933"/>
    <w:rsid w:val="7032A751"/>
    <w:rsid w:val="703D9078"/>
    <w:rsid w:val="7044AFAF"/>
    <w:rsid w:val="70472E39"/>
    <w:rsid w:val="70538333"/>
    <w:rsid w:val="707B63A4"/>
    <w:rsid w:val="709C65F8"/>
    <w:rsid w:val="709CE7CE"/>
    <w:rsid w:val="70EC59C2"/>
    <w:rsid w:val="70F30EB9"/>
    <w:rsid w:val="71102815"/>
    <w:rsid w:val="711CA169"/>
    <w:rsid w:val="7120F3EE"/>
    <w:rsid w:val="7122021B"/>
    <w:rsid w:val="71259CED"/>
    <w:rsid w:val="7130085E"/>
    <w:rsid w:val="71389821"/>
    <w:rsid w:val="7177DD7F"/>
    <w:rsid w:val="71AB9508"/>
    <w:rsid w:val="71B0E9A0"/>
    <w:rsid w:val="721AAA7B"/>
    <w:rsid w:val="72211104"/>
    <w:rsid w:val="7249EC88"/>
    <w:rsid w:val="729B6349"/>
    <w:rsid w:val="729C07CD"/>
    <w:rsid w:val="72A1E2DE"/>
    <w:rsid w:val="72AB1957"/>
    <w:rsid w:val="72CEF784"/>
    <w:rsid w:val="72D70773"/>
    <w:rsid w:val="72DC972F"/>
    <w:rsid w:val="72DF2D36"/>
    <w:rsid w:val="72E43E9D"/>
    <w:rsid w:val="72E55266"/>
    <w:rsid w:val="731045DF"/>
    <w:rsid w:val="73469140"/>
    <w:rsid w:val="734EAC4D"/>
    <w:rsid w:val="73726FAC"/>
    <w:rsid w:val="7380BA5C"/>
    <w:rsid w:val="73AA3618"/>
    <w:rsid w:val="73D861A5"/>
    <w:rsid w:val="73E11F50"/>
    <w:rsid w:val="73E53CEE"/>
    <w:rsid w:val="7403F922"/>
    <w:rsid w:val="74060827"/>
    <w:rsid w:val="74249097"/>
    <w:rsid w:val="743CA48F"/>
    <w:rsid w:val="744228FE"/>
    <w:rsid w:val="744577C6"/>
    <w:rsid w:val="7451734B"/>
    <w:rsid w:val="747F5683"/>
    <w:rsid w:val="7489311E"/>
    <w:rsid w:val="74BC0557"/>
    <w:rsid w:val="75057E85"/>
    <w:rsid w:val="750AAF95"/>
    <w:rsid w:val="751E32FB"/>
    <w:rsid w:val="752CDEBB"/>
    <w:rsid w:val="75524314"/>
    <w:rsid w:val="759B9F78"/>
    <w:rsid w:val="75BA31A0"/>
    <w:rsid w:val="75BBF58E"/>
    <w:rsid w:val="75E1E360"/>
    <w:rsid w:val="75FA0A9F"/>
    <w:rsid w:val="75FF9BED"/>
    <w:rsid w:val="7626E5C6"/>
    <w:rsid w:val="763C0264"/>
    <w:rsid w:val="7641244A"/>
    <w:rsid w:val="7652A738"/>
    <w:rsid w:val="76634664"/>
    <w:rsid w:val="766A408B"/>
    <w:rsid w:val="766E084A"/>
    <w:rsid w:val="769A1811"/>
    <w:rsid w:val="76B6EC91"/>
    <w:rsid w:val="76B72445"/>
    <w:rsid w:val="770A3D3E"/>
    <w:rsid w:val="771DD2B5"/>
    <w:rsid w:val="7730C9CC"/>
    <w:rsid w:val="773B212D"/>
    <w:rsid w:val="776889A7"/>
    <w:rsid w:val="776AD85D"/>
    <w:rsid w:val="77764D3F"/>
    <w:rsid w:val="77952847"/>
    <w:rsid w:val="77B222BB"/>
    <w:rsid w:val="77B3FBF5"/>
    <w:rsid w:val="77B5266C"/>
    <w:rsid w:val="77BAB97F"/>
    <w:rsid w:val="77E99C7E"/>
    <w:rsid w:val="78101FC6"/>
    <w:rsid w:val="78177793"/>
    <w:rsid w:val="7830918F"/>
    <w:rsid w:val="78407AC5"/>
    <w:rsid w:val="7841B965"/>
    <w:rsid w:val="7848CA94"/>
    <w:rsid w:val="7888F093"/>
    <w:rsid w:val="788CB3F5"/>
    <w:rsid w:val="789FD95E"/>
    <w:rsid w:val="78CD81F9"/>
    <w:rsid w:val="78DC7302"/>
    <w:rsid w:val="791C40CD"/>
    <w:rsid w:val="79224171"/>
    <w:rsid w:val="7939082D"/>
    <w:rsid w:val="7940F57E"/>
    <w:rsid w:val="795402ED"/>
    <w:rsid w:val="795F0EAF"/>
    <w:rsid w:val="796FC598"/>
    <w:rsid w:val="797709D8"/>
    <w:rsid w:val="799351AD"/>
    <w:rsid w:val="79C8CF2E"/>
    <w:rsid w:val="79D330FA"/>
    <w:rsid w:val="7A07AA09"/>
    <w:rsid w:val="7A0B0E01"/>
    <w:rsid w:val="7A0BDDFC"/>
    <w:rsid w:val="7A26E64E"/>
    <w:rsid w:val="7A2E2786"/>
    <w:rsid w:val="7A3808FB"/>
    <w:rsid w:val="7A3AE167"/>
    <w:rsid w:val="7A5BDC1B"/>
    <w:rsid w:val="7A87FA80"/>
    <w:rsid w:val="7AB2315E"/>
    <w:rsid w:val="7AB4ECF8"/>
    <w:rsid w:val="7B0E23AA"/>
    <w:rsid w:val="7B23D846"/>
    <w:rsid w:val="7B35E7A2"/>
    <w:rsid w:val="7B400A06"/>
    <w:rsid w:val="7B4075F1"/>
    <w:rsid w:val="7B66A803"/>
    <w:rsid w:val="7B73B0A3"/>
    <w:rsid w:val="7B7A5646"/>
    <w:rsid w:val="7B9A5C91"/>
    <w:rsid w:val="7BBBDC85"/>
    <w:rsid w:val="7BF3D96F"/>
    <w:rsid w:val="7C023DF5"/>
    <w:rsid w:val="7C3B8C11"/>
    <w:rsid w:val="7C46BF54"/>
    <w:rsid w:val="7C4B079A"/>
    <w:rsid w:val="7C833591"/>
    <w:rsid w:val="7CAA3309"/>
    <w:rsid w:val="7CAC1CA6"/>
    <w:rsid w:val="7CC92238"/>
    <w:rsid w:val="7CE07ACE"/>
    <w:rsid w:val="7CF0B3AA"/>
    <w:rsid w:val="7D1000C2"/>
    <w:rsid w:val="7D44B90F"/>
    <w:rsid w:val="7D4DAA92"/>
    <w:rsid w:val="7D72BE9A"/>
    <w:rsid w:val="7D9B1A3C"/>
    <w:rsid w:val="7DA77ECA"/>
    <w:rsid w:val="7E290FF7"/>
    <w:rsid w:val="7E3FE323"/>
    <w:rsid w:val="7E9FB6F3"/>
    <w:rsid w:val="7EC385B6"/>
    <w:rsid w:val="7ECF3C1E"/>
    <w:rsid w:val="7ED5DB11"/>
    <w:rsid w:val="7EF832F9"/>
    <w:rsid w:val="7F075255"/>
    <w:rsid w:val="7F0EB493"/>
    <w:rsid w:val="7F26A336"/>
    <w:rsid w:val="7F2DDDED"/>
    <w:rsid w:val="7F669FB2"/>
    <w:rsid w:val="7F8C23C2"/>
    <w:rsid w:val="7F8C5895"/>
    <w:rsid w:val="7FAAF058"/>
    <w:rsid w:val="7FACB515"/>
    <w:rsid w:val="7FB24B20"/>
    <w:rsid w:val="7FDFA33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7DC5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icrosoft JhengHei" w:eastAsiaTheme="minorEastAsia" w:hAnsi="Microsoft JhengHei" w:cs="Microsoft JhengHei"/>
        <w:lang w:val="en-US" w:eastAsia="zh-TW"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uiPriority="99"/>
    <w:lsdException w:name="toa heading" w:semiHidden="1" w:unhideWhenUsed="1"/>
    <w:lsdException w:name="List" w:semiHidden="1" w:uiPriority="99" w:unhideWhenUsed="1"/>
    <w:lsdException w:name="List Bullet" w:uiPriority="99"/>
    <w:lsdException w:name="List Number" w:uiPriority="99"/>
    <w:lsdException w:name="List 2" w:semiHidden="1" w:uiPriority="99" w:unhideWhenUsed="1"/>
    <w:lsdException w:name="List 3" w:semiHidden="1" w:uiPriority="99" w:unhideWhenUsed="1"/>
    <w:lsdException w:name="List 4" w:semiHidden="1" w:unhideWhenUsed="1"/>
    <w:lsdException w:name="List 5"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uiPriority="99"/>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33CAB"/>
    <w:pPr>
      <w:widowControl w:val="0"/>
    </w:pPr>
    <w:rPr>
      <w:rFonts w:asciiTheme="minorHAnsi" w:hAnsiTheme="minorHAnsi" w:cstheme="minorBidi"/>
      <w:kern w:val="2"/>
      <w:sz w:val="24"/>
      <w:szCs w:val="22"/>
    </w:rPr>
  </w:style>
  <w:style w:type="paragraph" w:styleId="1">
    <w:name w:val="heading 1"/>
    <w:next w:val="a1"/>
    <w:link w:val="10"/>
    <w:uiPriority w:val="9"/>
    <w:qFormat/>
    <w:rsid w:val="00A33CAB"/>
    <w:pPr>
      <w:keepNext/>
      <w:pageBreakBefore/>
      <w:widowControl w:val="0"/>
      <w:numPr>
        <w:numId w:val="178"/>
      </w:numPr>
      <w:pBdr>
        <w:bottom w:val="single" w:sz="12" w:space="1" w:color="auto"/>
      </w:pBdr>
      <w:adjustRightInd w:val="0"/>
      <w:snapToGrid w:val="0"/>
      <w:spacing w:before="240" w:after="360" w:line="300" w:lineRule="auto"/>
      <w:outlineLvl w:val="0"/>
    </w:pPr>
    <w:rPr>
      <w:rFonts w:eastAsia="Microsoft JhengHei"/>
      <w:b/>
      <w:bCs/>
      <w:color w:val="006EBC"/>
      <w:kern w:val="52"/>
      <w:sz w:val="36"/>
      <w:szCs w:val="32"/>
    </w:rPr>
  </w:style>
  <w:style w:type="paragraph" w:styleId="20">
    <w:name w:val="heading 2"/>
    <w:basedOn w:val="1"/>
    <w:next w:val="a1"/>
    <w:link w:val="21"/>
    <w:uiPriority w:val="9"/>
    <w:qFormat/>
    <w:rsid w:val="00A33CAB"/>
    <w:pPr>
      <w:pageBreakBefore w:val="0"/>
      <w:widowControl/>
      <w:numPr>
        <w:ilvl w:val="1"/>
      </w:numPr>
      <w:pBdr>
        <w:bottom w:val="none" w:sz="0" w:space="0" w:color="auto"/>
      </w:pBdr>
      <w:spacing w:after="120"/>
      <w:outlineLvl w:val="1"/>
    </w:pPr>
    <w:rPr>
      <w:bCs w:val="0"/>
      <w:sz w:val="32"/>
      <w:szCs w:val="48"/>
    </w:rPr>
  </w:style>
  <w:style w:type="paragraph" w:styleId="31">
    <w:name w:val="heading 3"/>
    <w:basedOn w:val="20"/>
    <w:next w:val="a1"/>
    <w:link w:val="32"/>
    <w:uiPriority w:val="9"/>
    <w:qFormat/>
    <w:rsid w:val="00A33CAB"/>
    <w:pPr>
      <w:numPr>
        <w:ilvl w:val="2"/>
      </w:numPr>
      <w:outlineLvl w:val="2"/>
    </w:pPr>
    <w:rPr>
      <w:bCs/>
      <w:sz w:val="28"/>
      <w:szCs w:val="24"/>
    </w:rPr>
  </w:style>
  <w:style w:type="paragraph" w:styleId="4">
    <w:name w:val="heading 4"/>
    <w:basedOn w:val="31"/>
    <w:next w:val="a1"/>
    <w:link w:val="40"/>
    <w:uiPriority w:val="9"/>
    <w:qFormat/>
    <w:rsid w:val="00A33CAB"/>
    <w:pPr>
      <w:numPr>
        <w:ilvl w:val="3"/>
      </w:numPr>
      <w:outlineLvl w:val="3"/>
    </w:pPr>
    <w:rPr>
      <w:bCs w:val="0"/>
      <w:sz w:val="24"/>
      <w:szCs w:val="22"/>
    </w:rPr>
  </w:style>
  <w:style w:type="paragraph" w:styleId="5">
    <w:name w:val="heading 5"/>
    <w:basedOn w:val="4"/>
    <w:next w:val="a1"/>
    <w:link w:val="50"/>
    <w:uiPriority w:val="9"/>
    <w:qFormat/>
    <w:rsid w:val="00A33CAB"/>
    <w:pPr>
      <w:numPr>
        <w:ilvl w:val="4"/>
      </w:numPr>
      <w:outlineLvl w:val="4"/>
    </w:pPr>
    <w:rPr>
      <w:sz w:val="22"/>
      <w:szCs w:val="20"/>
    </w:rPr>
  </w:style>
  <w:style w:type="paragraph" w:styleId="6">
    <w:name w:val="heading 6"/>
    <w:basedOn w:val="5"/>
    <w:next w:val="a1"/>
    <w:link w:val="60"/>
    <w:uiPriority w:val="9"/>
    <w:qFormat/>
    <w:rsid w:val="00A33CAB"/>
    <w:pPr>
      <w:numPr>
        <w:ilvl w:val="5"/>
      </w:numPr>
      <w:outlineLvl w:val="5"/>
    </w:pPr>
    <w:rPr>
      <w:b w:val="0"/>
      <w:bCs/>
    </w:rPr>
  </w:style>
  <w:style w:type="paragraph" w:styleId="7">
    <w:name w:val="heading 7"/>
    <w:basedOn w:val="a1"/>
    <w:next w:val="a1"/>
    <w:link w:val="70"/>
    <w:uiPriority w:val="9"/>
    <w:qFormat/>
    <w:rsid w:val="00A33CAB"/>
    <w:pPr>
      <w:tabs>
        <w:tab w:val="num" w:pos="-540"/>
      </w:tabs>
      <w:spacing w:before="240" w:after="60"/>
      <w:ind w:left="-540"/>
      <w:outlineLvl w:val="6"/>
    </w:pPr>
    <w:rPr>
      <w:rFonts w:eastAsia="PMingLiU"/>
      <w:i/>
      <w:kern w:val="0"/>
    </w:rPr>
  </w:style>
  <w:style w:type="paragraph" w:styleId="8">
    <w:name w:val="heading 8"/>
    <w:basedOn w:val="a1"/>
    <w:next w:val="a1"/>
    <w:link w:val="80"/>
    <w:uiPriority w:val="9"/>
    <w:qFormat/>
    <w:rsid w:val="00A33CAB"/>
    <w:pPr>
      <w:tabs>
        <w:tab w:val="num" w:pos="-540"/>
      </w:tabs>
      <w:spacing w:before="240" w:after="60"/>
      <w:ind w:left="-540"/>
      <w:outlineLvl w:val="7"/>
    </w:pPr>
    <w:rPr>
      <w:rFonts w:eastAsia="PMingLiU"/>
      <w:i/>
      <w:iCs/>
      <w:kern w:val="0"/>
    </w:rPr>
  </w:style>
  <w:style w:type="paragraph" w:styleId="9">
    <w:name w:val="heading 9"/>
    <w:basedOn w:val="a1"/>
    <w:next w:val="a1"/>
    <w:link w:val="90"/>
    <w:uiPriority w:val="9"/>
    <w:qFormat/>
    <w:rsid w:val="00A33CAB"/>
    <w:pPr>
      <w:tabs>
        <w:tab w:val="num" w:pos="-540"/>
      </w:tabs>
      <w:spacing w:before="240" w:after="60"/>
      <w:ind w:left="-540"/>
      <w:outlineLvl w:val="8"/>
    </w:pPr>
    <w:rPr>
      <w:rFonts w:eastAsia="PMingLiU" w:cs="Arial"/>
      <w:i/>
      <w:kern w:val="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uiPriority w:val="35"/>
    <w:qFormat/>
    <w:rsid w:val="00A33CAB"/>
    <w:pPr>
      <w:spacing w:before="120" w:after="120"/>
      <w:jc w:val="center"/>
    </w:pPr>
    <w:rPr>
      <w:rFonts w:eastAsia="PMingLiU" w:cs="Arial"/>
      <w:b/>
      <w:bCs/>
      <w:i/>
    </w:rPr>
  </w:style>
  <w:style w:type="paragraph" w:customStyle="1" w:styleId="Figure">
    <w:name w:val="Figure"/>
    <w:basedOn w:val="a1"/>
    <w:next w:val="FigureCaption"/>
    <w:rsid w:val="00A33CAB"/>
    <w:pPr>
      <w:keepNext/>
      <w:tabs>
        <w:tab w:val="left" w:pos="2700"/>
      </w:tabs>
      <w:jc w:val="center"/>
    </w:pPr>
    <w:rPr>
      <w:rFonts w:cs="Arial"/>
    </w:rPr>
  </w:style>
  <w:style w:type="paragraph" w:customStyle="1" w:styleId="ReferenceItem">
    <w:name w:val="Reference Item"/>
    <w:basedOn w:val="a1"/>
    <w:rsid w:val="00A33CAB"/>
    <w:pPr>
      <w:numPr>
        <w:numId w:val="169"/>
      </w:numPr>
      <w:tabs>
        <w:tab w:val="clear" w:pos="567"/>
        <w:tab w:val="num" w:pos="360"/>
      </w:tabs>
      <w:ind w:left="0" w:firstLine="0"/>
    </w:pPr>
  </w:style>
  <w:style w:type="paragraph" w:customStyle="1" w:styleId="TitreSansNumero">
    <w:name w:val="Titre Sans Numero"/>
    <w:basedOn w:val="1"/>
    <w:next w:val="a1"/>
    <w:rsid w:val="00A33CAB"/>
    <w:pPr>
      <w:numPr>
        <w:numId w:val="0"/>
      </w:numPr>
    </w:pPr>
  </w:style>
  <w:style w:type="paragraph" w:styleId="11">
    <w:name w:val="toc 1"/>
    <w:basedOn w:val="a1"/>
    <w:next w:val="a1"/>
    <w:autoRedefine/>
    <w:uiPriority w:val="39"/>
    <w:qFormat/>
    <w:rsid w:val="00B409D8"/>
    <w:pPr>
      <w:pBdr>
        <w:bottom w:val="single" w:sz="6" w:space="1" w:color="auto"/>
      </w:pBdr>
      <w:tabs>
        <w:tab w:val="left" w:pos="426"/>
        <w:tab w:val="right" w:leader="dot" w:pos="9072"/>
      </w:tabs>
      <w:spacing w:before="60" w:after="60"/>
    </w:pPr>
    <w:rPr>
      <w:rFonts w:ascii="Times New Roman" w:eastAsia="宋体" w:hAnsi="Times New Roman" w:cs="Times New Roman"/>
      <w:b/>
      <w:noProof/>
      <w:color w:val="006EBC"/>
      <w:kern w:val="52"/>
      <w:sz w:val="36"/>
      <w:szCs w:val="32"/>
      <w:lang w:eastAsia="zh-CN"/>
    </w:rPr>
  </w:style>
  <w:style w:type="paragraph" w:styleId="22">
    <w:name w:val="toc 2"/>
    <w:basedOn w:val="a1"/>
    <w:next w:val="a1"/>
    <w:autoRedefine/>
    <w:uiPriority w:val="39"/>
    <w:qFormat/>
    <w:rsid w:val="00A33CAB"/>
    <w:pPr>
      <w:tabs>
        <w:tab w:val="left" w:pos="1080"/>
        <w:tab w:val="right" w:leader="dot" w:pos="9072"/>
      </w:tabs>
      <w:ind w:left="1080" w:hanging="540"/>
    </w:pPr>
    <w:rPr>
      <w:rFonts w:cs="Arial"/>
      <w:noProof/>
      <w:kern w:val="0"/>
      <w:szCs w:val="20"/>
    </w:rPr>
  </w:style>
  <w:style w:type="paragraph" w:styleId="33">
    <w:name w:val="toc 3"/>
    <w:basedOn w:val="a1"/>
    <w:next w:val="a1"/>
    <w:autoRedefine/>
    <w:uiPriority w:val="39"/>
    <w:rsid w:val="00A33CAB"/>
    <w:pPr>
      <w:tabs>
        <w:tab w:val="left" w:pos="1980"/>
        <w:tab w:val="right" w:leader="dot" w:pos="9072"/>
      </w:tabs>
      <w:ind w:left="1980" w:hanging="900"/>
    </w:pPr>
    <w:rPr>
      <w:rFonts w:cs="Arial"/>
      <w:noProof/>
      <w:kern w:val="0"/>
      <w:szCs w:val="20"/>
    </w:rPr>
  </w:style>
  <w:style w:type="paragraph" w:styleId="41">
    <w:name w:val="toc 4"/>
    <w:basedOn w:val="a1"/>
    <w:next w:val="a1"/>
    <w:autoRedefine/>
    <w:uiPriority w:val="39"/>
    <w:rsid w:val="00A33CAB"/>
    <w:pPr>
      <w:ind w:left="480" w:firstLine="181"/>
    </w:pPr>
    <w:rPr>
      <w:rFonts w:cs="Arial"/>
      <w:kern w:val="0"/>
      <w:szCs w:val="20"/>
    </w:rPr>
  </w:style>
  <w:style w:type="paragraph" w:styleId="a6">
    <w:name w:val="header"/>
    <w:basedOn w:val="a1"/>
    <w:next w:val="a1"/>
    <w:link w:val="a7"/>
    <w:uiPriority w:val="99"/>
    <w:qFormat/>
    <w:rsid w:val="00A33CAB"/>
    <w:pPr>
      <w:tabs>
        <w:tab w:val="center" w:pos="4536"/>
        <w:tab w:val="right" w:pos="9072"/>
      </w:tabs>
    </w:pPr>
    <w:rPr>
      <w:b/>
      <w:sz w:val="32"/>
    </w:rPr>
  </w:style>
  <w:style w:type="paragraph" w:styleId="51">
    <w:name w:val="toc 5"/>
    <w:basedOn w:val="a1"/>
    <w:next w:val="a1"/>
    <w:autoRedefine/>
    <w:uiPriority w:val="39"/>
    <w:rsid w:val="00A33CAB"/>
    <w:pPr>
      <w:tabs>
        <w:tab w:val="left" w:pos="1911"/>
        <w:tab w:val="right" w:leader="dot" w:pos="9396"/>
      </w:tabs>
      <w:ind w:left="1911" w:hanging="910"/>
    </w:pPr>
    <w:rPr>
      <w:noProof/>
      <w:szCs w:val="18"/>
    </w:rPr>
  </w:style>
  <w:style w:type="paragraph" w:customStyle="1" w:styleId="NormalTableau">
    <w:name w:val="Normal Tableau"/>
    <w:basedOn w:val="a1"/>
    <w:rsid w:val="00A33CAB"/>
    <w:pPr>
      <w:spacing w:before="60" w:after="60"/>
      <w:textAlignment w:val="baseline"/>
    </w:pPr>
  </w:style>
  <w:style w:type="paragraph" w:styleId="a8">
    <w:name w:val="footer"/>
    <w:basedOn w:val="a1"/>
    <w:link w:val="a9"/>
    <w:uiPriority w:val="99"/>
    <w:qFormat/>
    <w:rsid w:val="00A33CAB"/>
    <w:pPr>
      <w:tabs>
        <w:tab w:val="center" w:pos="4153"/>
        <w:tab w:val="right" w:pos="8306"/>
      </w:tabs>
    </w:pPr>
    <w:rPr>
      <w:szCs w:val="20"/>
    </w:rPr>
  </w:style>
  <w:style w:type="table" w:styleId="aa">
    <w:name w:val="Table Grid"/>
    <w:basedOn w:val="a3"/>
    <w:uiPriority w:val="59"/>
    <w:rsid w:val="00A33CAB"/>
    <w:pPr>
      <w:keepLines/>
      <w:adjustRightInd w:val="0"/>
      <w:spacing w:line="360" w:lineRule="atLeast"/>
      <w:jc w:val="center"/>
      <w:textAlignment w:val="baseline"/>
    </w:pPr>
    <w:rPr>
      <w:rFonts w:ascii="Arial" w:eastAsia="Arial" w:hAnsi="Arial" w:cs="PMingLiU"/>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tblStylePr w:type="firstRow">
      <w:rPr>
        <w:rFonts w:eastAsia="Arial"/>
        <w:b/>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tcPr>
    </w:tblStylePr>
    <w:tblStylePr w:type="firstCol">
      <w:pPr>
        <w:wordWrap/>
        <w:jc w:val="both"/>
      </w:pPr>
      <w:rPr>
        <w:rFonts w:eastAsia="Arial"/>
        <w:sz w:val="20"/>
      </w:rPr>
    </w:tblStylePr>
  </w:style>
  <w:style w:type="paragraph" w:styleId="ab">
    <w:name w:val="Document Map"/>
    <w:basedOn w:val="a1"/>
    <w:link w:val="ac"/>
    <w:uiPriority w:val="99"/>
    <w:rsid w:val="00A33CAB"/>
    <w:pPr>
      <w:shd w:val="clear" w:color="auto" w:fill="000080"/>
    </w:pPr>
  </w:style>
  <w:style w:type="character" w:styleId="ad">
    <w:name w:val="page number"/>
    <w:basedOn w:val="a2"/>
    <w:rsid w:val="00A33CAB"/>
  </w:style>
  <w:style w:type="character" w:styleId="ae">
    <w:name w:val="Hyperlink"/>
    <w:basedOn w:val="a2"/>
    <w:uiPriority w:val="99"/>
    <w:rsid w:val="00A33CAB"/>
    <w:rPr>
      <w:color w:val="0000FF"/>
      <w:u w:val="single"/>
    </w:rPr>
  </w:style>
  <w:style w:type="paragraph" w:styleId="af">
    <w:name w:val="table of figures"/>
    <w:basedOn w:val="a1"/>
    <w:next w:val="a1"/>
    <w:uiPriority w:val="99"/>
    <w:rsid w:val="00A33CAB"/>
    <w:pPr>
      <w:tabs>
        <w:tab w:val="right" w:leader="dot" w:pos="9016"/>
      </w:tabs>
    </w:pPr>
    <w:rPr>
      <w:noProof/>
    </w:rPr>
  </w:style>
  <w:style w:type="paragraph" w:customStyle="1" w:styleId="Feature-Item">
    <w:name w:val="Feature-Item"/>
    <w:basedOn w:val="a1"/>
    <w:rsid w:val="00A33CAB"/>
    <w:pPr>
      <w:numPr>
        <w:numId w:val="167"/>
      </w:numPr>
    </w:pPr>
  </w:style>
  <w:style w:type="paragraph" w:customStyle="1" w:styleId="regdescription">
    <w:name w:val="reg description"/>
    <w:basedOn w:val="a1"/>
    <w:rsid w:val="00A33CAB"/>
    <w:pPr>
      <w:overflowPunct w:val="0"/>
      <w:autoSpaceDE w:val="0"/>
      <w:autoSpaceDN w:val="0"/>
      <w:spacing w:line="240" w:lineRule="exact"/>
      <w:textAlignment w:val="baseline"/>
    </w:pPr>
    <w:rPr>
      <w:rFonts w:eastAsia="PMingLiU"/>
      <w:noProof/>
      <w:kern w:val="0"/>
      <w:sz w:val="18"/>
      <w:szCs w:val="20"/>
    </w:rPr>
  </w:style>
  <w:style w:type="paragraph" w:customStyle="1" w:styleId="RegisterForm">
    <w:name w:val="Register Form"/>
    <w:rsid w:val="00A33CAB"/>
    <w:pPr>
      <w:adjustRightInd w:val="0"/>
      <w:snapToGrid w:val="0"/>
      <w:spacing w:line="200" w:lineRule="exact"/>
      <w:jc w:val="center"/>
    </w:pPr>
    <w:rPr>
      <w:rFonts w:ascii="Arial" w:eastAsia="PMingLiU" w:hAnsi="Arial" w:cs="Times New Roman"/>
      <w:bCs/>
      <w:sz w:val="18"/>
    </w:rPr>
  </w:style>
  <w:style w:type="paragraph" w:customStyle="1" w:styleId="RegisterFormField">
    <w:name w:val="Register Form Field"/>
    <w:basedOn w:val="RegisterForm"/>
    <w:rsid w:val="00A33CAB"/>
    <w:pPr>
      <w:widowControl w:val="0"/>
    </w:pPr>
    <w:rPr>
      <w:b/>
      <w:bCs w:val="0"/>
      <w:caps/>
      <w:snapToGrid w:val="0"/>
      <w:sz w:val="16"/>
    </w:rPr>
  </w:style>
  <w:style w:type="paragraph" w:customStyle="1" w:styleId="RegDescriptionColName">
    <w:name w:val="RegDescription ColName"/>
    <w:basedOn w:val="a1"/>
    <w:rsid w:val="00A33CAB"/>
    <w:pPr>
      <w:spacing w:line="240" w:lineRule="exact"/>
      <w:jc w:val="center"/>
    </w:pPr>
    <w:rPr>
      <w:rFonts w:eastAsia="PMingLiU"/>
      <w:b/>
      <w:bCs/>
      <w:kern w:val="0"/>
      <w:sz w:val="18"/>
    </w:rPr>
  </w:style>
  <w:style w:type="paragraph" w:customStyle="1" w:styleId="RegDescriptionCenter">
    <w:name w:val="RegDescription Center"/>
    <w:basedOn w:val="a1"/>
    <w:rsid w:val="00A33CAB"/>
    <w:pPr>
      <w:numPr>
        <w:numId w:val="170"/>
      </w:numPr>
      <w:spacing w:line="240" w:lineRule="exact"/>
      <w:jc w:val="center"/>
    </w:pPr>
    <w:rPr>
      <w:rFonts w:eastAsia="PMingLiU"/>
      <w:kern w:val="0"/>
      <w:sz w:val="18"/>
    </w:rPr>
  </w:style>
  <w:style w:type="paragraph" w:customStyle="1" w:styleId="DTVNotes">
    <w:name w:val="!DTV頁面內文Notes"/>
    <w:basedOn w:val="a1"/>
    <w:rsid w:val="00A33CAB"/>
    <w:pPr>
      <w:numPr>
        <w:numId w:val="165"/>
      </w:numPr>
      <w:spacing w:line="240" w:lineRule="atLeast"/>
    </w:pPr>
    <w:rPr>
      <w:rFonts w:eastAsia="PMingLiU"/>
      <w:kern w:val="0"/>
    </w:rPr>
  </w:style>
  <w:style w:type="paragraph" w:customStyle="1" w:styleId="tableconfiguremiddle">
    <w:name w:val="table configure (middle)"/>
    <w:basedOn w:val="a1"/>
    <w:rsid w:val="00A33CAB"/>
    <w:pPr>
      <w:spacing w:line="240" w:lineRule="atLeast"/>
      <w:jc w:val="center"/>
    </w:pPr>
    <w:rPr>
      <w:rFonts w:eastAsia="PMingLiU"/>
      <w:sz w:val="18"/>
      <w:szCs w:val="20"/>
    </w:rPr>
  </w:style>
  <w:style w:type="paragraph" w:customStyle="1" w:styleId="tableconfiguremiddlebitname">
    <w:name w:val="table configure (middle_bit_name)"/>
    <w:basedOn w:val="tableconfiguremiddle"/>
    <w:rsid w:val="00A33CAB"/>
    <w:pPr>
      <w:spacing w:before="20" w:after="20" w:line="240" w:lineRule="exact"/>
    </w:pPr>
    <w:rPr>
      <w:color w:val="0000FF"/>
    </w:rPr>
  </w:style>
  <w:style w:type="paragraph" w:customStyle="1" w:styleId="TableText">
    <w:name w:val="Table Text"/>
    <w:basedOn w:val="a1"/>
    <w:rsid w:val="00A33CAB"/>
    <w:pPr>
      <w:numPr>
        <w:numId w:val="172"/>
      </w:numPr>
      <w:spacing w:before="40" w:after="40"/>
      <w:ind w:right="29"/>
    </w:pPr>
    <w:rPr>
      <w:rFonts w:ascii="Times New Roman" w:eastAsia="PMingLiU" w:hAnsi="Times New Roman"/>
      <w:snapToGrid w:val="0"/>
    </w:rPr>
  </w:style>
  <w:style w:type="numbering" w:customStyle="1" w:styleId="BulletOutline">
    <w:name w:val="Bullet Outline"/>
    <w:rsid w:val="00A33CAB"/>
    <w:pPr>
      <w:numPr>
        <w:numId w:val="42"/>
      </w:numPr>
    </w:pPr>
  </w:style>
  <w:style w:type="paragraph" w:styleId="HTML">
    <w:name w:val="HTML Preformatted"/>
    <w:basedOn w:val="a1"/>
    <w:link w:val="HTML0"/>
    <w:rsid w:val="00A33CAB"/>
    <w:pPr>
      <w:tabs>
        <w:tab w:val="num" w:pos="360"/>
      </w:tabs>
      <w:ind w:left="360" w:hanging="360"/>
    </w:pPr>
    <w:rPr>
      <w:rFonts w:ascii="Courier New" w:hAnsi="Courier New" w:cs="Courier New"/>
      <w:szCs w:val="20"/>
    </w:rPr>
  </w:style>
  <w:style w:type="paragraph" w:customStyle="1" w:styleId="TableCaption">
    <w:name w:val="Table Caption"/>
    <w:basedOn w:val="a5"/>
    <w:next w:val="NormalTableau"/>
    <w:rsid w:val="00A33CAB"/>
    <w:pPr>
      <w:keepNext/>
    </w:pPr>
  </w:style>
  <w:style w:type="paragraph" w:customStyle="1" w:styleId="FigureCaption">
    <w:name w:val="Figure Caption"/>
    <w:basedOn w:val="a5"/>
    <w:next w:val="a1"/>
    <w:rsid w:val="00A33CAB"/>
    <w:rPr>
      <w:rFonts w:eastAsia="Arial"/>
    </w:rPr>
  </w:style>
  <w:style w:type="paragraph" w:customStyle="1" w:styleId="CodeExcerpt">
    <w:name w:val="Code Excerpt"/>
    <w:basedOn w:val="a1"/>
    <w:rsid w:val="00A33CAB"/>
    <w:pPr>
      <w:ind w:left="357"/>
    </w:pPr>
    <w:rPr>
      <w:rFonts w:ascii="Lucida Console" w:eastAsia="Lucida Console" w:hAnsi="Lucida Console"/>
      <w:sz w:val="16"/>
      <w:szCs w:val="20"/>
    </w:rPr>
  </w:style>
  <w:style w:type="paragraph" w:customStyle="1" w:styleId="DTVNote">
    <w:name w:val="!DTV頁面內文Note"/>
    <w:basedOn w:val="a1"/>
    <w:link w:val="DTVNote0"/>
    <w:rsid w:val="00A33CAB"/>
    <w:pPr>
      <w:tabs>
        <w:tab w:val="num" w:pos="720"/>
        <w:tab w:val="left" w:pos="800"/>
      </w:tabs>
      <w:spacing w:line="240" w:lineRule="atLeast"/>
      <w:ind w:left="720" w:hangingChars="400" w:hanging="360"/>
    </w:pPr>
    <w:rPr>
      <w:rFonts w:eastAsia="PMingLiU"/>
      <w:kern w:val="0"/>
    </w:rPr>
  </w:style>
  <w:style w:type="character" w:customStyle="1" w:styleId="DTVNote0">
    <w:name w:val="!DTV頁面內文Note 字元"/>
    <w:basedOn w:val="a2"/>
    <w:link w:val="DTVNote"/>
    <w:rsid w:val="00A33CAB"/>
    <w:rPr>
      <w:rFonts w:asciiTheme="minorHAnsi" w:eastAsia="PMingLiU" w:hAnsiTheme="minorHAnsi" w:cstheme="minorBidi"/>
      <w:sz w:val="24"/>
      <w:szCs w:val="22"/>
    </w:rPr>
  </w:style>
  <w:style w:type="paragraph" w:customStyle="1" w:styleId="TableTitle">
    <w:name w:val="Table Title"/>
    <w:basedOn w:val="a1"/>
    <w:rsid w:val="00A33CAB"/>
    <w:pPr>
      <w:keepLines/>
      <w:autoSpaceDE w:val="0"/>
      <w:autoSpaceDN w:val="0"/>
      <w:spacing w:before="50" w:after="50" w:line="240" w:lineRule="exact"/>
      <w:ind w:left="113" w:right="113"/>
      <w:textAlignment w:val="baseline"/>
    </w:pPr>
    <w:rPr>
      <w:rFonts w:eastAsia="PMingLiU"/>
      <w:b/>
      <w:bCs/>
      <w:kern w:val="0"/>
      <w:szCs w:val="20"/>
    </w:rPr>
  </w:style>
  <w:style w:type="paragraph" w:customStyle="1" w:styleId="TableLeft">
    <w:name w:val="Table Left"/>
    <w:basedOn w:val="a1"/>
    <w:rsid w:val="00A33CAB"/>
    <w:pPr>
      <w:spacing w:before="40" w:after="40" w:line="200" w:lineRule="exact"/>
      <w:ind w:left="113" w:right="113"/>
    </w:pPr>
    <w:rPr>
      <w:rFonts w:eastAsia="PMingLiU" w:cs="Arial"/>
      <w:snapToGrid w:val="0"/>
      <w:kern w:val="0"/>
      <w:sz w:val="16"/>
    </w:rPr>
  </w:style>
  <w:style w:type="paragraph" w:customStyle="1" w:styleId="Tablecolumnname">
    <w:name w:val="Table column name"/>
    <w:basedOn w:val="a1"/>
    <w:rsid w:val="00A33CAB"/>
    <w:pPr>
      <w:keepLines/>
      <w:numPr>
        <w:numId w:val="171"/>
      </w:numPr>
      <w:autoSpaceDE w:val="0"/>
      <w:autoSpaceDN w:val="0"/>
      <w:spacing w:line="240" w:lineRule="exact"/>
      <w:jc w:val="center"/>
      <w:textAlignment w:val="baseline"/>
    </w:pPr>
    <w:rPr>
      <w:rFonts w:eastAsia="PMingLiU"/>
      <w:b/>
      <w:kern w:val="0"/>
      <w:szCs w:val="20"/>
    </w:rPr>
  </w:style>
  <w:style w:type="paragraph" w:customStyle="1" w:styleId="TableCenter">
    <w:name w:val="Table Center"/>
    <w:basedOn w:val="a1"/>
    <w:rsid w:val="00A33CAB"/>
    <w:pPr>
      <w:spacing w:before="40" w:after="40" w:line="200" w:lineRule="exact"/>
      <w:jc w:val="center"/>
    </w:pPr>
    <w:rPr>
      <w:rFonts w:eastAsia="PMingLiU" w:cs="Arial"/>
      <w:snapToGrid w:val="0"/>
      <w:kern w:val="0"/>
      <w:sz w:val="16"/>
    </w:rPr>
  </w:style>
  <w:style w:type="paragraph" w:customStyle="1" w:styleId="TableLeftMost">
    <w:name w:val="Table Left Most"/>
    <w:basedOn w:val="a1"/>
    <w:rsid w:val="00A33CAB"/>
    <w:pPr>
      <w:spacing w:before="20" w:after="20" w:line="240" w:lineRule="exact"/>
    </w:pPr>
    <w:rPr>
      <w:rFonts w:eastAsia="PMingLiU" w:cs="Arial"/>
      <w:kern w:val="0"/>
      <w:sz w:val="16"/>
      <w:szCs w:val="16"/>
    </w:rPr>
  </w:style>
  <w:style w:type="paragraph" w:customStyle="1" w:styleId="TableLeftMost22">
    <w:name w:val="Table Left Most22"/>
    <w:basedOn w:val="a1"/>
    <w:rsid w:val="00A33CAB"/>
    <w:pPr>
      <w:spacing w:before="20" w:after="20" w:line="240" w:lineRule="exact"/>
    </w:pPr>
    <w:rPr>
      <w:rFonts w:eastAsia="PMingLiU" w:cs="Arial"/>
      <w:kern w:val="0"/>
      <w:sz w:val="16"/>
      <w:szCs w:val="16"/>
    </w:rPr>
  </w:style>
  <w:style w:type="paragraph" w:customStyle="1" w:styleId="TableCenter22">
    <w:name w:val="Table Center22"/>
    <w:basedOn w:val="a1"/>
    <w:rsid w:val="00A33CAB"/>
    <w:pPr>
      <w:spacing w:before="40" w:after="40" w:line="200" w:lineRule="exact"/>
      <w:jc w:val="center"/>
    </w:pPr>
    <w:rPr>
      <w:rFonts w:eastAsia="PMingLiU" w:cs="Arial"/>
      <w:snapToGrid w:val="0"/>
      <w:kern w:val="0"/>
      <w:sz w:val="16"/>
    </w:rPr>
  </w:style>
  <w:style w:type="paragraph" w:customStyle="1" w:styleId="xl28">
    <w:name w:val="xl28"/>
    <w:basedOn w:val="a1"/>
    <w:rsid w:val="00A33CAB"/>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Courier New" w:eastAsia="Arial Unicode MS" w:hAnsi="Courier New" w:cs="Courier New"/>
      <w:kern w:val="0"/>
    </w:rPr>
  </w:style>
  <w:style w:type="paragraph" w:customStyle="1" w:styleId="xl30">
    <w:name w:val="xl30"/>
    <w:basedOn w:val="a1"/>
    <w:rsid w:val="00A33CAB"/>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jc w:val="center"/>
    </w:pPr>
    <w:rPr>
      <w:rFonts w:ascii="Courier New" w:eastAsia="Arial Unicode MS" w:hAnsi="Courier New" w:cs="Courier New"/>
      <w:kern w:val="0"/>
    </w:rPr>
  </w:style>
  <w:style w:type="paragraph" w:customStyle="1" w:styleId="xl31">
    <w:name w:val="xl31"/>
    <w:basedOn w:val="a1"/>
    <w:rsid w:val="00A33CAB"/>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rFonts w:ascii="Courier New" w:eastAsia="Arial Unicode MS" w:hAnsi="Courier New" w:cs="Courier New"/>
      <w:kern w:val="0"/>
    </w:rPr>
  </w:style>
  <w:style w:type="character" w:customStyle="1" w:styleId="DTV">
    <w:name w:val="!DTV頁面內文 字元"/>
    <w:basedOn w:val="a2"/>
    <w:link w:val="DTV0"/>
    <w:rsid w:val="00A33CAB"/>
    <w:rPr>
      <w:rFonts w:asciiTheme="minorHAnsi" w:eastAsia="PMingLiU" w:hAnsiTheme="minorHAnsi" w:cstheme="minorBidi"/>
      <w:bCs/>
      <w:sz w:val="24"/>
      <w:szCs w:val="22"/>
    </w:rPr>
  </w:style>
  <w:style w:type="paragraph" w:customStyle="1" w:styleId="DTV0">
    <w:name w:val="!DTV頁面內文"/>
    <w:basedOn w:val="a1"/>
    <w:link w:val="DTV"/>
    <w:rsid w:val="00A33CAB"/>
    <w:pPr>
      <w:spacing w:beforeLines="50" w:after="120" w:line="240" w:lineRule="atLeast"/>
      <w:ind w:firstLineChars="200" w:firstLine="400"/>
    </w:pPr>
    <w:rPr>
      <w:rFonts w:eastAsia="PMingLiU"/>
      <w:bCs/>
      <w:kern w:val="0"/>
    </w:rPr>
  </w:style>
  <w:style w:type="paragraph" w:customStyle="1" w:styleId="Tablecenter20">
    <w:name w:val="Table center20"/>
    <w:basedOn w:val="a1"/>
    <w:rsid w:val="00A33CAB"/>
    <w:pPr>
      <w:keepLines/>
      <w:autoSpaceDE w:val="0"/>
      <w:autoSpaceDN w:val="0"/>
      <w:spacing w:line="240" w:lineRule="exact"/>
      <w:jc w:val="center"/>
      <w:textAlignment w:val="baseline"/>
    </w:pPr>
    <w:rPr>
      <w:rFonts w:eastAsia="PMingLiU"/>
      <w:kern w:val="0"/>
      <w:sz w:val="18"/>
      <w:szCs w:val="20"/>
    </w:rPr>
  </w:style>
  <w:style w:type="paragraph" w:styleId="a0">
    <w:name w:val="Date"/>
    <w:basedOn w:val="a1"/>
    <w:next w:val="a1"/>
    <w:link w:val="af0"/>
    <w:rsid w:val="00A33CAB"/>
    <w:pPr>
      <w:numPr>
        <w:numId w:val="173"/>
      </w:numPr>
      <w:jc w:val="right"/>
    </w:pPr>
    <w:rPr>
      <w:rFonts w:ascii="Times New Roman" w:eastAsia="PMingLiU" w:hAnsi="Times New Roman"/>
      <w:b/>
      <w:kern w:val="0"/>
      <w:szCs w:val="20"/>
    </w:rPr>
  </w:style>
  <w:style w:type="paragraph" w:customStyle="1" w:styleId="Feature-SubItem">
    <w:name w:val="Feature-SubItem"/>
    <w:basedOn w:val="a1"/>
    <w:rsid w:val="00A33CAB"/>
    <w:pPr>
      <w:numPr>
        <w:numId w:val="168"/>
      </w:numPr>
      <w:tabs>
        <w:tab w:val="num" w:pos="626"/>
      </w:tabs>
      <w:spacing w:before="24" w:after="24"/>
      <w:textAlignment w:val="baseline"/>
    </w:pPr>
    <w:rPr>
      <w:rFonts w:eastAsia="MingLiU"/>
      <w:kern w:val="0"/>
      <w:sz w:val="18"/>
      <w:szCs w:val="20"/>
    </w:rPr>
  </w:style>
  <w:style w:type="paragraph" w:customStyle="1" w:styleId="reglist2">
    <w:name w:val="reg_list2"/>
    <w:basedOn w:val="a1"/>
    <w:rsid w:val="00A33CAB"/>
    <w:pPr>
      <w:spacing w:before="20" w:after="20"/>
      <w:jc w:val="center"/>
      <w:textAlignment w:val="baseline"/>
    </w:pPr>
    <w:rPr>
      <w:rFonts w:eastAsia="PMingLiU"/>
      <w:spacing w:val="4"/>
      <w:kern w:val="0"/>
      <w:sz w:val="18"/>
      <w:szCs w:val="20"/>
    </w:rPr>
  </w:style>
  <w:style w:type="paragraph" w:styleId="61">
    <w:name w:val="toc 6"/>
    <w:basedOn w:val="a1"/>
    <w:next w:val="a1"/>
    <w:uiPriority w:val="39"/>
    <w:qFormat/>
    <w:rsid w:val="00A33CAB"/>
    <w:pPr>
      <w:ind w:left="1000"/>
    </w:pPr>
    <w:rPr>
      <w:rFonts w:ascii="Times New Roman" w:eastAsia="PMingLiU" w:hAnsi="Times New Roman"/>
      <w:kern w:val="0"/>
      <w:sz w:val="18"/>
      <w:szCs w:val="20"/>
    </w:rPr>
  </w:style>
  <w:style w:type="paragraph" w:styleId="71">
    <w:name w:val="toc 7"/>
    <w:basedOn w:val="a1"/>
    <w:next w:val="a1"/>
    <w:uiPriority w:val="39"/>
    <w:rsid w:val="00A33CAB"/>
    <w:pPr>
      <w:ind w:left="1200"/>
    </w:pPr>
    <w:rPr>
      <w:rFonts w:ascii="Times New Roman" w:eastAsia="PMingLiU" w:hAnsi="Times New Roman"/>
      <w:kern w:val="0"/>
      <w:sz w:val="18"/>
      <w:szCs w:val="20"/>
    </w:rPr>
  </w:style>
  <w:style w:type="paragraph" w:styleId="81">
    <w:name w:val="toc 8"/>
    <w:basedOn w:val="a1"/>
    <w:next w:val="a1"/>
    <w:uiPriority w:val="39"/>
    <w:rsid w:val="00A33CAB"/>
    <w:pPr>
      <w:ind w:left="1400"/>
    </w:pPr>
    <w:rPr>
      <w:rFonts w:ascii="Times New Roman" w:eastAsia="PMingLiU" w:hAnsi="Times New Roman"/>
      <w:kern w:val="0"/>
      <w:sz w:val="18"/>
      <w:szCs w:val="20"/>
    </w:rPr>
  </w:style>
  <w:style w:type="paragraph" w:styleId="91">
    <w:name w:val="toc 9"/>
    <w:basedOn w:val="a1"/>
    <w:next w:val="a1"/>
    <w:uiPriority w:val="39"/>
    <w:qFormat/>
    <w:rsid w:val="00A33CAB"/>
    <w:pPr>
      <w:ind w:left="1600"/>
    </w:pPr>
    <w:rPr>
      <w:rFonts w:ascii="Times New Roman" w:eastAsia="PMingLiU" w:hAnsi="Times New Roman"/>
      <w:kern w:val="0"/>
      <w:sz w:val="18"/>
      <w:szCs w:val="20"/>
    </w:rPr>
  </w:style>
  <w:style w:type="paragraph" w:styleId="af1">
    <w:name w:val="List Bullet"/>
    <w:basedOn w:val="a1"/>
    <w:uiPriority w:val="99"/>
    <w:rsid w:val="00A33CAB"/>
    <w:pPr>
      <w:spacing w:before="24" w:after="24"/>
      <w:ind w:left="360" w:hanging="360"/>
    </w:pPr>
    <w:rPr>
      <w:rFonts w:eastAsia="PMingLiU"/>
      <w:kern w:val="0"/>
      <w:szCs w:val="20"/>
    </w:rPr>
  </w:style>
  <w:style w:type="paragraph" w:customStyle="1" w:styleId="body1">
    <w:name w:val="body 1"/>
    <w:basedOn w:val="a1"/>
    <w:rsid w:val="00A33CAB"/>
    <w:pPr>
      <w:ind w:left="540"/>
    </w:pPr>
    <w:rPr>
      <w:rFonts w:eastAsia="PMingLiU"/>
      <w:kern w:val="0"/>
      <w:szCs w:val="20"/>
      <w:lang w:val="en-GB"/>
    </w:rPr>
  </w:style>
  <w:style w:type="character" w:styleId="af2">
    <w:name w:val="annotation reference"/>
    <w:basedOn w:val="a2"/>
    <w:semiHidden/>
    <w:rsid w:val="00A33CAB"/>
    <w:rPr>
      <w:sz w:val="16"/>
    </w:rPr>
  </w:style>
  <w:style w:type="paragraph" w:styleId="af3">
    <w:name w:val="annotation text"/>
    <w:basedOn w:val="a1"/>
    <w:next w:val="a1"/>
    <w:link w:val="af4"/>
    <w:autoRedefine/>
    <w:semiHidden/>
    <w:rsid w:val="00A33CAB"/>
    <w:pPr>
      <w:spacing w:afterLines="20" w:after="48"/>
      <w:ind w:leftChars="89" w:left="690" w:hangingChars="320" w:hanging="512"/>
      <w:jc w:val="center"/>
    </w:pPr>
    <w:rPr>
      <w:rFonts w:ascii="Times New Roman" w:eastAsia="Times New Roman" w:hAnsi="Times New Roman"/>
      <w:kern w:val="0"/>
      <w:szCs w:val="20"/>
    </w:rPr>
  </w:style>
  <w:style w:type="paragraph" w:styleId="af5">
    <w:name w:val="footnote text"/>
    <w:basedOn w:val="a1"/>
    <w:link w:val="af6"/>
    <w:semiHidden/>
    <w:rsid w:val="00A33CAB"/>
    <w:rPr>
      <w:rFonts w:ascii="Times New Roman" w:eastAsia="PMingLiU" w:hAnsi="Times New Roman"/>
      <w:kern w:val="0"/>
      <w:szCs w:val="20"/>
    </w:rPr>
  </w:style>
  <w:style w:type="character" w:styleId="af7">
    <w:name w:val="footnote reference"/>
    <w:basedOn w:val="a2"/>
    <w:semiHidden/>
    <w:rsid w:val="00A33CAB"/>
    <w:rPr>
      <w:vertAlign w:val="superscript"/>
    </w:rPr>
  </w:style>
  <w:style w:type="paragraph" w:styleId="af8">
    <w:name w:val="Body Text"/>
    <w:basedOn w:val="a1"/>
    <w:link w:val="af9"/>
    <w:uiPriority w:val="99"/>
    <w:rsid w:val="00A33CAB"/>
    <w:pPr>
      <w:spacing w:line="220" w:lineRule="atLeast"/>
      <w:ind w:left="1077"/>
    </w:pPr>
    <w:rPr>
      <w:rFonts w:ascii="Times New Roman" w:eastAsia="PMingLiU" w:hAnsi="Times New Roman"/>
      <w:kern w:val="0"/>
      <w:szCs w:val="20"/>
    </w:rPr>
  </w:style>
  <w:style w:type="paragraph" w:styleId="23">
    <w:name w:val="Body Text 2"/>
    <w:basedOn w:val="a1"/>
    <w:link w:val="24"/>
    <w:uiPriority w:val="99"/>
    <w:rsid w:val="00A33CAB"/>
    <w:rPr>
      <w:rFonts w:ascii="Times New Roman" w:eastAsia="PMingLiU" w:hAnsi="Times New Roman"/>
      <w:kern w:val="0"/>
      <w:szCs w:val="20"/>
    </w:rPr>
  </w:style>
  <w:style w:type="paragraph" w:styleId="afa">
    <w:name w:val="Plain Text"/>
    <w:basedOn w:val="a1"/>
    <w:link w:val="afb"/>
    <w:rsid w:val="00A33CAB"/>
    <w:rPr>
      <w:rFonts w:ascii="Courier New" w:eastAsia="PMingLiU" w:hAnsi="Courier New"/>
      <w:kern w:val="0"/>
      <w:szCs w:val="20"/>
    </w:rPr>
  </w:style>
  <w:style w:type="paragraph" w:customStyle="1" w:styleId="texte">
    <w:name w:val="texte"/>
    <w:basedOn w:val="a1"/>
    <w:rsid w:val="00A33CAB"/>
    <w:pPr>
      <w:ind w:left="567"/>
    </w:pPr>
    <w:rPr>
      <w:rFonts w:ascii="Times New Roman" w:eastAsia="PMingLiU" w:hAnsi="Times New Roman"/>
      <w:kern w:val="0"/>
      <w:szCs w:val="20"/>
      <w:lang w:eastAsia="en-US"/>
    </w:rPr>
  </w:style>
  <w:style w:type="paragraph" w:customStyle="1" w:styleId="bullet2">
    <w:name w:val="bullet2"/>
    <w:basedOn w:val="texte"/>
    <w:rsid w:val="00A33CAB"/>
    <w:pPr>
      <w:ind w:left="964" w:hanging="113"/>
    </w:pPr>
  </w:style>
  <w:style w:type="paragraph" w:customStyle="1" w:styleId="bullet1">
    <w:name w:val="bullet1"/>
    <w:basedOn w:val="texte"/>
    <w:rsid w:val="00A33CAB"/>
    <w:pPr>
      <w:ind w:left="851" w:hanging="284"/>
    </w:pPr>
  </w:style>
  <w:style w:type="paragraph" w:styleId="afc">
    <w:name w:val="Subtitle"/>
    <w:basedOn w:val="a1"/>
    <w:link w:val="afd"/>
    <w:uiPriority w:val="11"/>
    <w:qFormat/>
    <w:rsid w:val="00A33CAB"/>
    <w:rPr>
      <w:rFonts w:ascii="Times New Roman" w:eastAsia="PMingLiU" w:hAnsi="Times New Roman"/>
      <w:kern w:val="0"/>
      <w:sz w:val="28"/>
      <w:szCs w:val="20"/>
    </w:rPr>
  </w:style>
  <w:style w:type="paragraph" w:styleId="afe">
    <w:name w:val="Title"/>
    <w:basedOn w:val="a1"/>
    <w:link w:val="aff"/>
    <w:uiPriority w:val="10"/>
    <w:qFormat/>
    <w:rsid w:val="00A33CAB"/>
    <w:pPr>
      <w:jc w:val="center"/>
    </w:pPr>
    <w:rPr>
      <w:rFonts w:ascii="Times New Roman" w:eastAsia="PMingLiU" w:hAnsi="Times New Roman"/>
      <w:b/>
      <w:kern w:val="0"/>
      <w:sz w:val="28"/>
      <w:szCs w:val="20"/>
      <w:u w:val="single"/>
    </w:rPr>
  </w:style>
  <w:style w:type="character" w:styleId="aff0">
    <w:name w:val="FollowedHyperlink"/>
    <w:basedOn w:val="a2"/>
    <w:rsid w:val="00A33CAB"/>
    <w:rPr>
      <w:color w:val="800080"/>
      <w:u w:val="single"/>
    </w:rPr>
  </w:style>
  <w:style w:type="paragraph" w:customStyle="1" w:styleId="TOCBase">
    <w:name w:val="TOC Base"/>
    <w:rsid w:val="00A33CAB"/>
    <w:pPr>
      <w:overflowPunct w:val="0"/>
      <w:autoSpaceDE w:val="0"/>
      <w:autoSpaceDN w:val="0"/>
      <w:adjustRightInd w:val="0"/>
      <w:textAlignment w:val="baseline"/>
    </w:pPr>
    <w:rPr>
      <w:rFonts w:ascii="Times New Roman" w:eastAsia="PMingLiU" w:hAnsi="Times New Roman" w:cs="Times New Roman"/>
      <w:noProof/>
      <w:sz w:val="18"/>
    </w:rPr>
  </w:style>
  <w:style w:type="paragraph" w:customStyle="1" w:styleId="myindent">
    <w:name w:val="my indent"/>
    <w:basedOn w:val="a1"/>
    <w:rsid w:val="00A33CAB"/>
    <w:pPr>
      <w:ind w:left="993" w:hanging="284"/>
    </w:pPr>
    <w:rPr>
      <w:rFonts w:ascii="Times New Roman" w:eastAsia="PMingLiU" w:hAnsi="Times New Roman"/>
      <w:sz w:val="23"/>
      <w:szCs w:val="20"/>
    </w:rPr>
  </w:style>
  <w:style w:type="paragraph" w:customStyle="1" w:styleId="TOCTitle">
    <w:name w:val="TOC Title"/>
    <w:rsid w:val="00A33CAB"/>
    <w:pPr>
      <w:pBdr>
        <w:top w:val="single" w:sz="12" w:space="1" w:color="auto"/>
        <w:between w:val="single" w:sz="12" w:space="1" w:color="auto"/>
      </w:pBdr>
      <w:overflowPunct w:val="0"/>
      <w:autoSpaceDE w:val="0"/>
      <w:autoSpaceDN w:val="0"/>
      <w:adjustRightInd w:val="0"/>
      <w:spacing w:after="120"/>
      <w:ind w:left="-2160"/>
      <w:textAlignment w:val="baseline"/>
    </w:pPr>
    <w:rPr>
      <w:rFonts w:ascii="Helvetica" w:eastAsia="PMingLiU" w:hAnsi="Helvetica" w:cs="Times New Roman"/>
      <w:b/>
    </w:rPr>
  </w:style>
  <w:style w:type="paragraph" w:customStyle="1" w:styleId="Style0">
    <w:name w:val="Style0"/>
    <w:rsid w:val="00A33CAB"/>
    <w:pPr>
      <w:widowControl w:val="0"/>
      <w:autoSpaceDE w:val="0"/>
      <w:autoSpaceDN w:val="0"/>
      <w:adjustRightInd w:val="0"/>
    </w:pPr>
    <w:rPr>
      <w:rFonts w:ascii="Arial" w:eastAsia="PMingLiU" w:hAnsi="Arial" w:cs="Times New Roman"/>
      <w:sz w:val="24"/>
    </w:rPr>
  </w:style>
  <w:style w:type="paragraph" w:styleId="aff1">
    <w:name w:val="Body Text Indent"/>
    <w:basedOn w:val="a1"/>
    <w:link w:val="aff2"/>
    <w:rsid w:val="00A33CAB"/>
    <w:pPr>
      <w:ind w:left="215" w:firstLine="505"/>
    </w:pPr>
    <w:rPr>
      <w:rFonts w:ascii="Times New Roman" w:eastAsia="PMingLiU" w:hAnsi="Times New Roman"/>
      <w:kern w:val="0"/>
      <w:szCs w:val="20"/>
    </w:rPr>
  </w:style>
  <w:style w:type="paragraph" w:styleId="25">
    <w:name w:val="Body Text Indent 2"/>
    <w:basedOn w:val="a1"/>
    <w:link w:val="26"/>
    <w:rsid w:val="00A33CAB"/>
    <w:pPr>
      <w:ind w:firstLine="720"/>
    </w:pPr>
    <w:rPr>
      <w:rFonts w:ascii="Times New Roman" w:eastAsia="PMingLiU" w:hAnsi="Times New Roman"/>
      <w:kern w:val="0"/>
      <w:szCs w:val="20"/>
    </w:rPr>
  </w:style>
  <w:style w:type="paragraph" w:styleId="34">
    <w:name w:val="Body Text 3"/>
    <w:basedOn w:val="a1"/>
    <w:link w:val="35"/>
    <w:uiPriority w:val="99"/>
    <w:rsid w:val="00A33CAB"/>
    <w:pPr>
      <w:spacing w:after="120"/>
    </w:pPr>
    <w:rPr>
      <w:rFonts w:ascii="Times New Roman" w:eastAsia="PMingLiU" w:hAnsi="Times New Roman"/>
      <w:kern w:val="0"/>
      <w:sz w:val="16"/>
      <w:szCs w:val="16"/>
    </w:rPr>
  </w:style>
  <w:style w:type="paragraph" w:customStyle="1" w:styleId="Figure0">
    <w:name w:val="樣式 註解文字Figure + (中文) 新細明體"/>
    <w:basedOn w:val="af3"/>
    <w:link w:val="Figure1"/>
    <w:autoRedefine/>
    <w:rsid w:val="00A33CAB"/>
    <w:pPr>
      <w:tabs>
        <w:tab w:val="left" w:pos="2326"/>
        <w:tab w:val="left" w:pos="6606"/>
      </w:tabs>
      <w:spacing w:before="100" w:beforeAutospacing="1" w:afterLines="0" w:afterAutospacing="1"/>
      <w:ind w:leftChars="0" w:left="0" w:firstLineChars="0" w:firstLine="0"/>
    </w:pPr>
    <w:rPr>
      <w:rFonts w:eastAsia="PMingLiU"/>
      <w:szCs w:val="24"/>
    </w:rPr>
  </w:style>
  <w:style w:type="character" w:customStyle="1" w:styleId="af4">
    <w:name w:val="批注文字 字符"/>
    <w:basedOn w:val="a2"/>
    <w:link w:val="af3"/>
    <w:semiHidden/>
    <w:rsid w:val="00A33CAB"/>
    <w:rPr>
      <w:rFonts w:ascii="Times New Roman" w:eastAsia="Times New Roman" w:hAnsi="Times New Roman" w:cstheme="minorBidi"/>
      <w:sz w:val="24"/>
    </w:rPr>
  </w:style>
  <w:style w:type="character" w:customStyle="1" w:styleId="Figure1">
    <w:name w:val="樣式 註解文字Figure + (中文) 新細明體 字元"/>
    <w:basedOn w:val="af4"/>
    <w:link w:val="Figure0"/>
    <w:rsid w:val="00A33CAB"/>
    <w:rPr>
      <w:rFonts w:ascii="Times New Roman" w:eastAsia="PMingLiU" w:hAnsi="Times New Roman" w:cstheme="minorBidi"/>
      <w:sz w:val="24"/>
      <w:szCs w:val="24"/>
    </w:rPr>
  </w:style>
  <w:style w:type="paragraph" w:customStyle="1" w:styleId="Tahoma24pt24pt">
    <w:name w:val="樣式 Tahoma 置中 套用前:  2.4 pt 套用後:  2.4 pt"/>
    <w:basedOn w:val="a1"/>
    <w:rsid w:val="00A33CAB"/>
    <w:pPr>
      <w:spacing w:before="48" w:after="48"/>
      <w:jc w:val="center"/>
    </w:pPr>
    <w:rPr>
      <w:rFonts w:ascii="Tahoma" w:eastAsia="Times New Roman" w:hAnsi="Tahoma" w:cs="PMingLiU"/>
      <w:kern w:val="0"/>
      <w:szCs w:val="20"/>
    </w:rPr>
  </w:style>
  <w:style w:type="paragraph" w:customStyle="1" w:styleId="Figurenew">
    <w:name w:val="Figure_new"/>
    <w:basedOn w:val="Figure0"/>
    <w:rsid w:val="00A33CAB"/>
  </w:style>
  <w:style w:type="paragraph" w:customStyle="1" w:styleId="113cm">
    <w:name w:val="樣式 左右對齊 第一行:  1.13 cm"/>
    <w:basedOn w:val="a1"/>
    <w:rsid w:val="00A33CAB"/>
    <w:pPr>
      <w:spacing w:after="100" w:afterAutospacing="1"/>
      <w:ind w:firstLine="641"/>
    </w:pPr>
    <w:rPr>
      <w:rFonts w:ascii="Times New Roman" w:eastAsia="PMingLiU" w:hAnsi="Times New Roman" w:cs="PMingLiU"/>
      <w:kern w:val="0"/>
      <w:szCs w:val="20"/>
    </w:rPr>
  </w:style>
  <w:style w:type="paragraph" w:styleId="aff3">
    <w:name w:val="Balloon Text"/>
    <w:basedOn w:val="a1"/>
    <w:link w:val="aff4"/>
    <w:uiPriority w:val="99"/>
    <w:rsid w:val="00A33CAB"/>
    <w:rPr>
      <w:rFonts w:eastAsia="PMingLiU"/>
      <w:kern w:val="0"/>
      <w:sz w:val="18"/>
      <w:szCs w:val="18"/>
    </w:rPr>
  </w:style>
  <w:style w:type="character" w:styleId="aff5">
    <w:name w:val="Emphasis"/>
    <w:basedOn w:val="a2"/>
    <w:uiPriority w:val="20"/>
    <w:qFormat/>
    <w:rsid w:val="00A33CAB"/>
    <w:rPr>
      <w:b w:val="0"/>
      <w:bCs w:val="0"/>
      <w:i w:val="0"/>
      <w:iCs w:val="0"/>
      <w:color w:val="CC0033"/>
    </w:rPr>
  </w:style>
  <w:style w:type="paragraph" w:customStyle="1" w:styleId="12">
    <w:name w:val="標題1"/>
    <w:basedOn w:val="a1"/>
    <w:rsid w:val="00A33CAB"/>
    <w:pPr>
      <w:spacing w:before="80" w:after="200" w:line="240" w:lineRule="atLeast"/>
      <w:textAlignment w:val="baseline"/>
    </w:pPr>
    <w:rPr>
      <w:rFonts w:eastAsia="PMingLiU"/>
      <w:b/>
      <w:kern w:val="0"/>
      <w:szCs w:val="20"/>
    </w:rPr>
  </w:style>
  <w:style w:type="paragraph" w:styleId="aff6">
    <w:name w:val="Normal Indent"/>
    <w:basedOn w:val="a1"/>
    <w:rsid w:val="00A33CAB"/>
    <w:pPr>
      <w:ind w:left="480"/>
    </w:pPr>
    <w:rPr>
      <w:rFonts w:ascii="Times New Roman" w:eastAsia="PMingLiU" w:hAnsi="Times New Roman"/>
      <w:szCs w:val="20"/>
    </w:rPr>
  </w:style>
  <w:style w:type="paragraph" w:customStyle="1" w:styleId="featuredec1">
    <w:name w:val="feature dec1"/>
    <w:basedOn w:val="a1"/>
    <w:rsid w:val="00A33CAB"/>
    <w:pPr>
      <w:spacing w:before="24" w:after="24"/>
      <w:ind w:left="360" w:hanging="180"/>
      <w:textAlignment w:val="baseline"/>
    </w:pPr>
    <w:rPr>
      <w:rFonts w:eastAsia="MingLiU"/>
      <w:kern w:val="0"/>
      <w:sz w:val="18"/>
      <w:szCs w:val="20"/>
    </w:rPr>
  </w:style>
  <w:style w:type="paragraph" w:styleId="30">
    <w:name w:val="List Number 3"/>
    <w:basedOn w:val="a1"/>
    <w:uiPriority w:val="99"/>
    <w:rsid w:val="00A33CAB"/>
    <w:pPr>
      <w:numPr>
        <w:numId w:val="175"/>
      </w:numPr>
      <w:tabs>
        <w:tab w:val="num" w:pos="1320"/>
      </w:tabs>
      <w:spacing w:line="276" w:lineRule="auto"/>
      <w:jc w:val="center"/>
    </w:pPr>
    <w:rPr>
      <w:rFonts w:eastAsia="PMingLiU"/>
      <w:color w:val="000000"/>
      <w:szCs w:val="20"/>
    </w:rPr>
  </w:style>
  <w:style w:type="paragraph" w:customStyle="1" w:styleId="xl41">
    <w:name w:val="xl41"/>
    <w:basedOn w:val="a1"/>
    <w:rsid w:val="00A33CA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Courier New" w:eastAsia="Arial Unicode MS" w:hAnsi="Courier New" w:cs="Courier New"/>
      <w:kern w:val="0"/>
    </w:rPr>
  </w:style>
  <w:style w:type="paragraph" w:customStyle="1" w:styleId="Title1">
    <w:name w:val="Title1"/>
    <w:basedOn w:val="a1"/>
    <w:rsid w:val="00A33CAB"/>
    <w:pPr>
      <w:spacing w:before="80" w:after="200" w:line="240" w:lineRule="atLeast"/>
      <w:textAlignment w:val="baseline"/>
    </w:pPr>
    <w:rPr>
      <w:rFonts w:eastAsia="PMingLiU"/>
      <w:b/>
      <w:kern w:val="0"/>
      <w:szCs w:val="20"/>
    </w:rPr>
  </w:style>
  <w:style w:type="paragraph" w:styleId="aff7">
    <w:name w:val="List Paragraph"/>
    <w:basedOn w:val="a1"/>
    <w:uiPriority w:val="34"/>
    <w:qFormat/>
    <w:rsid w:val="00A33CAB"/>
    <w:pPr>
      <w:ind w:leftChars="200" w:left="480"/>
    </w:pPr>
  </w:style>
  <w:style w:type="paragraph" w:customStyle="1" w:styleId="Title2">
    <w:name w:val="Title2"/>
    <w:basedOn w:val="a1"/>
    <w:rsid w:val="00A33CAB"/>
    <w:pPr>
      <w:spacing w:before="80" w:after="200" w:line="360" w:lineRule="atLeast"/>
      <w:textAlignment w:val="baseline"/>
    </w:pPr>
    <w:rPr>
      <w:rFonts w:eastAsia="PMingLiU"/>
      <w:b/>
      <w:kern w:val="0"/>
      <w:szCs w:val="20"/>
    </w:rPr>
  </w:style>
  <w:style w:type="paragraph" w:customStyle="1" w:styleId="xl32">
    <w:name w:val="xl32"/>
    <w:basedOn w:val="a1"/>
    <w:rsid w:val="00A33CAB"/>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pPr>
    <w:rPr>
      <w:rFonts w:ascii="Courier New" w:eastAsia="Arial Unicode MS" w:hAnsi="Courier New" w:cs="Courier New"/>
      <w:kern w:val="0"/>
    </w:rPr>
  </w:style>
  <w:style w:type="paragraph" w:customStyle="1" w:styleId="font5">
    <w:name w:val="font5"/>
    <w:basedOn w:val="a1"/>
    <w:rsid w:val="00A33CAB"/>
    <w:pPr>
      <w:spacing w:before="100" w:beforeAutospacing="1" w:after="100" w:afterAutospacing="1"/>
    </w:pPr>
    <w:rPr>
      <w:rFonts w:ascii="PMingLiU" w:eastAsia="PMingLiU" w:hAnsi="PMingLiU" w:cs="PMingLiU"/>
      <w:kern w:val="0"/>
      <w:sz w:val="18"/>
      <w:szCs w:val="18"/>
    </w:rPr>
  </w:style>
  <w:style w:type="paragraph" w:customStyle="1" w:styleId="xl88">
    <w:name w:val="xl88"/>
    <w:basedOn w:val="a1"/>
    <w:rsid w:val="00A33CA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89">
    <w:name w:val="xl89"/>
    <w:basedOn w:val="a1"/>
    <w:rsid w:val="00A33CAB"/>
    <w:pPr>
      <w:pBdr>
        <w:left w:val="single" w:sz="8" w:space="0" w:color="auto"/>
        <w:bottom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90">
    <w:name w:val="xl90"/>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91">
    <w:name w:val="xl91"/>
    <w:basedOn w:val="a1"/>
    <w:rsid w:val="00A33CAB"/>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Tahoma" w:eastAsia="PMingLiU" w:hAnsi="Tahoma" w:cs="Tahoma"/>
      <w:kern w:val="0"/>
      <w:szCs w:val="20"/>
    </w:rPr>
  </w:style>
  <w:style w:type="paragraph" w:customStyle="1" w:styleId="xl92">
    <w:name w:val="xl92"/>
    <w:basedOn w:val="a1"/>
    <w:rsid w:val="00A33CAB"/>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Tahoma" w:eastAsia="PMingLiU" w:hAnsi="Tahoma" w:cs="Tahoma"/>
      <w:kern w:val="0"/>
      <w:szCs w:val="20"/>
    </w:rPr>
  </w:style>
  <w:style w:type="paragraph" w:customStyle="1" w:styleId="xl93">
    <w:name w:val="xl93"/>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94">
    <w:name w:val="xl94"/>
    <w:basedOn w:val="a1"/>
    <w:rsid w:val="00A33CAB"/>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jc w:val="center"/>
      <w:textAlignment w:val="center"/>
    </w:pPr>
    <w:rPr>
      <w:rFonts w:ascii="Tahoma" w:eastAsia="PMingLiU" w:hAnsi="Tahoma" w:cs="Tahoma"/>
      <w:kern w:val="0"/>
      <w:szCs w:val="20"/>
    </w:rPr>
  </w:style>
  <w:style w:type="paragraph" w:customStyle="1" w:styleId="xl95">
    <w:name w:val="xl95"/>
    <w:basedOn w:val="a1"/>
    <w:rsid w:val="00A33CAB"/>
    <w:pPr>
      <w:pBdr>
        <w:top w:val="single" w:sz="4" w:space="0" w:color="auto"/>
        <w:left w:val="single" w:sz="4"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Tahoma" w:eastAsia="PMingLiU" w:hAnsi="Tahoma" w:cs="Tahoma"/>
      <w:kern w:val="0"/>
      <w:szCs w:val="20"/>
    </w:rPr>
  </w:style>
  <w:style w:type="paragraph" w:customStyle="1" w:styleId="xl96">
    <w:name w:val="xl96"/>
    <w:basedOn w:val="a1"/>
    <w:rsid w:val="00A33CAB"/>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Tahoma" w:eastAsia="PMingLiU" w:hAnsi="Tahoma" w:cs="Tahoma"/>
      <w:kern w:val="0"/>
      <w:szCs w:val="20"/>
    </w:rPr>
  </w:style>
  <w:style w:type="paragraph" w:customStyle="1" w:styleId="xl97">
    <w:name w:val="xl97"/>
    <w:basedOn w:val="a1"/>
    <w:rsid w:val="00A33CAB"/>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rFonts w:ascii="Tahoma" w:eastAsia="PMingLiU" w:hAnsi="Tahoma" w:cs="Tahoma"/>
      <w:kern w:val="0"/>
      <w:szCs w:val="20"/>
    </w:rPr>
  </w:style>
  <w:style w:type="paragraph" w:customStyle="1" w:styleId="xl98">
    <w:name w:val="xl98"/>
    <w:basedOn w:val="a1"/>
    <w:rsid w:val="00A33CAB"/>
    <w:pPr>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center"/>
      <w:textAlignment w:val="center"/>
    </w:pPr>
    <w:rPr>
      <w:rFonts w:ascii="Tahoma" w:eastAsia="PMingLiU" w:hAnsi="Tahoma" w:cs="Tahoma"/>
      <w:kern w:val="0"/>
      <w:szCs w:val="20"/>
    </w:rPr>
  </w:style>
  <w:style w:type="paragraph" w:customStyle="1" w:styleId="xl99">
    <w:name w:val="xl99"/>
    <w:basedOn w:val="a1"/>
    <w:rsid w:val="00A33CAB"/>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jc w:val="center"/>
      <w:textAlignment w:val="center"/>
    </w:pPr>
    <w:rPr>
      <w:rFonts w:ascii="Tahoma" w:eastAsia="PMingLiU" w:hAnsi="Tahoma" w:cs="Tahoma"/>
      <w:kern w:val="0"/>
      <w:szCs w:val="20"/>
    </w:rPr>
  </w:style>
  <w:style w:type="paragraph" w:customStyle="1" w:styleId="xl100">
    <w:name w:val="xl100"/>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01">
    <w:name w:val="xl101"/>
    <w:basedOn w:val="a1"/>
    <w:rsid w:val="00A33CAB"/>
    <w:pPr>
      <w:pBdr>
        <w:top w:val="single" w:sz="8" w:space="0" w:color="auto"/>
        <w:left w:val="single" w:sz="8" w:space="0" w:color="auto"/>
        <w:bottom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02">
    <w:name w:val="xl102"/>
    <w:basedOn w:val="a1"/>
    <w:rsid w:val="00A33CAB"/>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Tahoma" w:eastAsia="PMingLiU" w:hAnsi="Tahoma" w:cs="Tahoma"/>
      <w:kern w:val="0"/>
      <w:szCs w:val="20"/>
    </w:rPr>
  </w:style>
  <w:style w:type="paragraph" w:customStyle="1" w:styleId="xl103">
    <w:name w:val="xl103"/>
    <w:basedOn w:val="a1"/>
    <w:rsid w:val="00A33CAB"/>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textAlignment w:val="center"/>
    </w:pPr>
    <w:rPr>
      <w:rFonts w:ascii="Tahoma" w:eastAsia="PMingLiU" w:hAnsi="Tahoma" w:cs="Tahoma"/>
      <w:kern w:val="0"/>
      <w:szCs w:val="20"/>
    </w:rPr>
  </w:style>
  <w:style w:type="paragraph" w:customStyle="1" w:styleId="xl104">
    <w:name w:val="xl104"/>
    <w:basedOn w:val="a1"/>
    <w:rsid w:val="00A33CAB"/>
    <w:pPr>
      <w:pBdr>
        <w:top w:val="single" w:sz="4" w:space="0" w:color="auto"/>
        <w:left w:val="single" w:sz="4" w:space="0" w:color="auto"/>
        <w:bottom w:val="single" w:sz="4" w:space="0" w:color="auto"/>
        <w:right w:val="single" w:sz="4" w:space="0" w:color="auto"/>
      </w:pBdr>
      <w:shd w:val="clear" w:color="auto" w:fill="FF6600"/>
      <w:spacing w:before="100" w:beforeAutospacing="1" w:after="100" w:afterAutospacing="1"/>
      <w:jc w:val="center"/>
      <w:textAlignment w:val="center"/>
    </w:pPr>
    <w:rPr>
      <w:rFonts w:ascii="Tahoma" w:eastAsia="PMingLiU" w:hAnsi="Tahoma" w:cs="Tahoma"/>
      <w:kern w:val="0"/>
      <w:szCs w:val="20"/>
    </w:rPr>
  </w:style>
  <w:style w:type="paragraph" w:customStyle="1" w:styleId="xl105">
    <w:name w:val="xl105"/>
    <w:basedOn w:val="a1"/>
    <w:rsid w:val="00A33CAB"/>
    <w:pPr>
      <w:pBdr>
        <w:top w:val="single" w:sz="4" w:space="0" w:color="auto"/>
        <w:left w:val="single" w:sz="4" w:space="0" w:color="auto"/>
        <w:bottom w:val="single" w:sz="4" w:space="0" w:color="auto"/>
        <w:right w:val="single" w:sz="4" w:space="0" w:color="auto"/>
      </w:pBdr>
      <w:shd w:val="clear" w:color="auto" w:fill="339966"/>
      <w:spacing w:before="100" w:beforeAutospacing="1" w:after="100" w:afterAutospacing="1"/>
      <w:jc w:val="center"/>
      <w:textAlignment w:val="center"/>
    </w:pPr>
    <w:rPr>
      <w:rFonts w:ascii="Tahoma" w:eastAsia="PMingLiU" w:hAnsi="Tahoma" w:cs="Tahoma"/>
      <w:kern w:val="0"/>
      <w:szCs w:val="20"/>
    </w:rPr>
  </w:style>
  <w:style w:type="paragraph" w:customStyle="1" w:styleId="xl106">
    <w:name w:val="xl106"/>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ascii="Tahoma" w:eastAsia="PMingLiU" w:hAnsi="Tahoma" w:cs="Tahoma"/>
      <w:kern w:val="0"/>
      <w:szCs w:val="20"/>
    </w:rPr>
  </w:style>
  <w:style w:type="paragraph" w:customStyle="1" w:styleId="xl107">
    <w:name w:val="xl107"/>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108">
    <w:name w:val="xl108"/>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09">
    <w:name w:val="xl109"/>
    <w:basedOn w:val="a1"/>
    <w:rsid w:val="00A33CAB"/>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Tahoma" w:eastAsia="PMingLiU" w:hAnsi="Tahoma" w:cs="Tahoma"/>
      <w:kern w:val="0"/>
      <w:szCs w:val="20"/>
    </w:rPr>
  </w:style>
  <w:style w:type="paragraph" w:customStyle="1" w:styleId="xl110">
    <w:name w:val="xl110"/>
    <w:basedOn w:val="a1"/>
    <w:rsid w:val="00A33CAB"/>
    <w:pPr>
      <w:pBdr>
        <w:top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11">
    <w:name w:val="xl111"/>
    <w:basedOn w:val="a1"/>
    <w:rsid w:val="00A33CAB"/>
    <w:pPr>
      <w:pBdr>
        <w:top w:val="single" w:sz="8" w:space="0" w:color="auto"/>
        <w:left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12">
    <w:name w:val="xl112"/>
    <w:basedOn w:val="a1"/>
    <w:rsid w:val="00A33CAB"/>
    <w:pPr>
      <w:pBdr>
        <w:left w:val="single" w:sz="8" w:space="0" w:color="auto"/>
        <w:bottom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13">
    <w:name w:val="xl113"/>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14">
    <w:name w:val="xl114"/>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PMingLiU" w:eastAsia="PMingLiU" w:hAnsi="PMingLiU" w:cs="PMingLiU"/>
      <w:kern w:val="0"/>
    </w:rPr>
  </w:style>
  <w:style w:type="paragraph" w:customStyle="1" w:styleId="xl115">
    <w:name w:val="xl115"/>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16">
    <w:name w:val="xl116"/>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117">
    <w:name w:val="xl117"/>
    <w:basedOn w:val="a1"/>
    <w:rsid w:val="00A33CA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118">
    <w:name w:val="xl118"/>
    <w:basedOn w:val="a1"/>
    <w:rsid w:val="00A33CAB"/>
    <w:pPr>
      <w:pBdr>
        <w:top w:val="single" w:sz="4" w:space="0" w:color="auto"/>
        <w:left w:val="single" w:sz="4" w:space="0" w:color="auto"/>
        <w:bottom w:val="single" w:sz="4" w:space="0" w:color="auto"/>
        <w:right w:val="single" w:sz="4" w:space="0" w:color="auto"/>
      </w:pBdr>
      <w:shd w:val="clear" w:color="auto" w:fill="993300"/>
      <w:spacing w:before="100" w:beforeAutospacing="1" w:after="100" w:afterAutospacing="1"/>
      <w:jc w:val="center"/>
      <w:textAlignment w:val="center"/>
    </w:pPr>
    <w:rPr>
      <w:rFonts w:ascii="Tahoma" w:eastAsia="PMingLiU" w:hAnsi="Tahoma" w:cs="Tahoma"/>
      <w:kern w:val="0"/>
      <w:szCs w:val="20"/>
    </w:rPr>
  </w:style>
  <w:style w:type="paragraph" w:customStyle="1" w:styleId="xl119">
    <w:name w:val="xl119"/>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PMingLiU" w:cs="Arial"/>
      <w:kern w:val="0"/>
      <w:szCs w:val="20"/>
    </w:rPr>
  </w:style>
  <w:style w:type="paragraph" w:customStyle="1" w:styleId="xl120">
    <w:name w:val="xl120"/>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PMingLiU" w:eastAsia="PMingLiU" w:hAnsi="PMingLiU" w:cs="PMingLiU"/>
      <w:kern w:val="0"/>
      <w:szCs w:val="20"/>
    </w:rPr>
  </w:style>
  <w:style w:type="paragraph" w:customStyle="1" w:styleId="xl121">
    <w:name w:val="xl121"/>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PMingLiU" w:cs="Arial"/>
      <w:kern w:val="0"/>
      <w:szCs w:val="20"/>
    </w:rPr>
  </w:style>
  <w:style w:type="paragraph" w:customStyle="1" w:styleId="xl122">
    <w:name w:val="xl122"/>
    <w:basedOn w:val="a1"/>
    <w:rsid w:val="00A33CAB"/>
    <w:pPr>
      <w:pBdr>
        <w:bottom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87">
    <w:name w:val="xl87"/>
    <w:basedOn w:val="a1"/>
    <w:rsid w:val="00A33CA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23">
    <w:name w:val="xl123"/>
    <w:basedOn w:val="a1"/>
    <w:rsid w:val="00A33CAB"/>
    <w:pPr>
      <w:pBdr>
        <w:top w:val="single" w:sz="8"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rFonts w:ascii="Tahoma" w:eastAsia="PMingLiU" w:hAnsi="Tahoma" w:cs="Tahoma"/>
      <w:kern w:val="0"/>
      <w:szCs w:val="20"/>
    </w:rPr>
  </w:style>
  <w:style w:type="paragraph" w:customStyle="1" w:styleId="xl124">
    <w:name w:val="xl124"/>
    <w:basedOn w:val="a1"/>
    <w:rsid w:val="00A33CAB"/>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25">
    <w:name w:val="xl125"/>
    <w:basedOn w:val="a1"/>
    <w:rsid w:val="00A33CAB"/>
    <w:pPr>
      <w:pBdr>
        <w:top w:val="single" w:sz="8" w:space="0" w:color="auto"/>
        <w:left w:val="single" w:sz="4" w:space="0" w:color="auto"/>
        <w:bottom w:val="single" w:sz="4" w:space="0" w:color="auto"/>
        <w:right w:val="single" w:sz="4" w:space="0" w:color="auto"/>
      </w:pBdr>
      <w:shd w:val="clear" w:color="auto" w:fill="00FFFF"/>
      <w:spacing w:before="100" w:beforeAutospacing="1" w:after="100" w:afterAutospacing="1"/>
      <w:jc w:val="center"/>
      <w:textAlignment w:val="center"/>
    </w:pPr>
    <w:rPr>
      <w:rFonts w:ascii="Tahoma" w:eastAsia="PMingLiU" w:hAnsi="Tahoma" w:cs="Tahoma"/>
      <w:kern w:val="0"/>
      <w:szCs w:val="20"/>
    </w:rPr>
  </w:style>
  <w:style w:type="paragraph" w:customStyle="1" w:styleId="xl126">
    <w:name w:val="xl126"/>
    <w:basedOn w:val="a1"/>
    <w:rsid w:val="00A33CA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27">
    <w:name w:val="xl127"/>
    <w:basedOn w:val="a1"/>
    <w:rsid w:val="00A33CAB"/>
    <w:pPr>
      <w:pBdr>
        <w:top w:val="single" w:sz="8"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Tahoma" w:eastAsia="PMingLiU" w:hAnsi="Tahoma" w:cs="Tahoma"/>
      <w:kern w:val="0"/>
      <w:szCs w:val="20"/>
    </w:rPr>
  </w:style>
  <w:style w:type="paragraph" w:customStyle="1" w:styleId="xl128">
    <w:name w:val="xl128"/>
    <w:basedOn w:val="a1"/>
    <w:rsid w:val="00A33CA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29">
    <w:name w:val="xl129"/>
    <w:basedOn w:val="a1"/>
    <w:rsid w:val="00A33CAB"/>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Tahoma" w:eastAsia="PMingLiU" w:hAnsi="Tahoma" w:cs="Tahoma"/>
      <w:kern w:val="0"/>
      <w:szCs w:val="20"/>
    </w:rPr>
  </w:style>
  <w:style w:type="paragraph" w:customStyle="1" w:styleId="xl130">
    <w:name w:val="xl130"/>
    <w:basedOn w:val="a1"/>
    <w:rsid w:val="00A33CAB"/>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ahoma" w:eastAsia="PMingLiU" w:hAnsi="Tahoma" w:cs="Tahoma"/>
      <w:kern w:val="0"/>
      <w:szCs w:val="20"/>
    </w:rPr>
  </w:style>
  <w:style w:type="paragraph" w:customStyle="1" w:styleId="xl131">
    <w:name w:val="xl131"/>
    <w:basedOn w:val="a1"/>
    <w:rsid w:val="00A33CAB"/>
    <w:pPr>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jc w:val="center"/>
      <w:textAlignment w:val="center"/>
    </w:pPr>
    <w:rPr>
      <w:rFonts w:ascii="Tahoma" w:eastAsia="PMingLiU" w:hAnsi="Tahoma" w:cs="Tahoma"/>
      <w:kern w:val="0"/>
      <w:szCs w:val="20"/>
    </w:rPr>
  </w:style>
  <w:style w:type="paragraph" w:customStyle="1" w:styleId="xl132">
    <w:name w:val="xl132"/>
    <w:basedOn w:val="a1"/>
    <w:rsid w:val="00A33CAB"/>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33">
    <w:name w:val="xl133"/>
    <w:basedOn w:val="a1"/>
    <w:rsid w:val="00A33CAB"/>
    <w:pPr>
      <w:pBdr>
        <w:top w:val="single" w:sz="4" w:space="0" w:color="auto"/>
        <w:left w:val="single" w:sz="8"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Tahoma" w:eastAsia="PMingLiU" w:hAnsi="Tahoma" w:cs="Tahoma"/>
      <w:kern w:val="0"/>
      <w:szCs w:val="20"/>
    </w:rPr>
  </w:style>
  <w:style w:type="paragraph" w:customStyle="1" w:styleId="xl134">
    <w:name w:val="xl134"/>
    <w:basedOn w:val="a1"/>
    <w:rsid w:val="00A33CAB"/>
    <w:pPr>
      <w:pBdr>
        <w:top w:val="single" w:sz="4" w:space="0" w:color="auto"/>
        <w:left w:val="single" w:sz="8" w:space="0" w:color="auto"/>
        <w:bottom w:val="single" w:sz="4" w:space="0" w:color="auto"/>
        <w:right w:val="single" w:sz="4" w:space="0" w:color="auto"/>
      </w:pBdr>
      <w:shd w:val="clear" w:color="auto" w:fill="CC99FF"/>
      <w:spacing w:before="100" w:beforeAutospacing="1" w:after="100" w:afterAutospacing="1"/>
      <w:jc w:val="center"/>
      <w:textAlignment w:val="center"/>
    </w:pPr>
    <w:rPr>
      <w:rFonts w:ascii="Tahoma" w:eastAsia="PMingLiU" w:hAnsi="Tahoma" w:cs="Tahoma"/>
      <w:kern w:val="0"/>
      <w:szCs w:val="20"/>
    </w:rPr>
  </w:style>
  <w:style w:type="paragraph" w:customStyle="1" w:styleId="xl135">
    <w:name w:val="xl135"/>
    <w:basedOn w:val="a1"/>
    <w:rsid w:val="00A33CAB"/>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jc w:val="center"/>
      <w:textAlignment w:val="center"/>
    </w:pPr>
    <w:rPr>
      <w:rFonts w:ascii="Tahoma" w:eastAsia="PMingLiU" w:hAnsi="Tahoma" w:cs="Tahoma"/>
      <w:kern w:val="0"/>
      <w:szCs w:val="20"/>
    </w:rPr>
  </w:style>
  <w:style w:type="paragraph" w:customStyle="1" w:styleId="xl136">
    <w:name w:val="xl136"/>
    <w:basedOn w:val="a1"/>
    <w:rsid w:val="00A33CAB"/>
    <w:pPr>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137">
    <w:name w:val="xl137"/>
    <w:basedOn w:val="a1"/>
    <w:rsid w:val="00A33CAB"/>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Tahoma" w:eastAsia="PMingLiU" w:hAnsi="Tahoma" w:cs="Tahoma"/>
      <w:kern w:val="0"/>
      <w:szCs w:val="20"/>
    </w:rPr>
  </w:style>
  <w:style w:type="paragraph" w:customStyle="1" w:styleId="xl138">
    <w:name w:val="xl138"/>
    <w:basedOn w:val="a1"/>
    <w:rsid w:val="00A33CAB"/>
    <w:pPr>
      <w:pBdr>
        <w:top w:val="single" w:sz="4" w:space="0" w:color="auto"/>
        <w:left w:val="single" w:sz="8" w:space="0" w:color="auto"/>
        <w:bottom w:val="single" w:sz="4" w:space="0" w:color="auto"/>
        <w:right w:val="single" w:sz="4" w:space="0" w:color="auto"/>
      </w:pBdr>
      <w:shd w:val="clear" w:color="auto" w:fill="FF99CC"/>
      <w:spacing w:before="100" w:beforeAutospacing="1" w:after="100" w:afterAutospacing="1"/>
      <w:jc w:val="center"/>
      <w:textAlignment w:val="center"/>
    </w:pPr>
    <w:rPr>
      <w:rFonts w:ascii="Tahoma" w:eastAsia="PMingLiU" w:hAnsi="Tahoma" w:cs="Tahoma"/>
      <w:kern w:val="0"/>
      <w:szCs w:val="20"/>
    </w:rPr>
  </w:style>
  <w:style w:type="paragraph" w:customStyle="1" w:styleId="xl139">
    <w:name w:val="xl139"/>
    <w:basedOn w:val="a1"/>
    <w:rsid w:val="00A33CAB"/>
    <w:pPr>
      <w:pBdr>
        <w:top w:val="single" w:sz="4" w:space="0" w:color="auto"/>
        <w:left w:val="single" w:sz="8" w:space="0" w:color="auto"/>
        <w:bottom w:val="single" w:sz="8"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40">
    <w:name w:val="xl140"/>
    <w:basedOn w:val="a1"/>
    <w:rsid w:val="00A33CAB"/>
    <w:pPr>
      <w:pBdr>
        <w:top w:val="single" w:sz="4" w:space="0" w:color="auto"/>
        <w:left w:val="single" w:sz="4" w:space="0" w:color="auto"/>
        <w:bottom w:val="single" w:sz="8" w:space="0" w:color="auto"/>
        <w:right w:val="single" w:sz="4" w:space="0" w:color="auto"/>
      </w:pBdr>
      <w:shd w:val="clear" w:color="auto" w:fill="CC99FF"/>
      <w:spacing w:before="100" w:beforeAutospacing="1" w:after="100" w:afterAutospacing="1"/>
      <w:jc w:val="center"/>
      <w:textAlignment w:val="center"/>
    </w:pPr>
    <w:rPr>
      <w:rFonts w:ascii="Tahoma" w:eastAsia="PMingLiU" w:hAnsi="Tahoma" w:cs="Tahoma"/>
      <w:kern w:val="0"/>
      <w:szCs w:val="20"/>
    </w:rPr>
  </w:style>
  <w:style w:type="paragraph" w:customStyle="1" w:styleId="xl141">
    <w:name w:val="xl141"/>
    <w:basedOn w:val="a1"/>
    <w:rsid w:val="00A33CAB"/>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42">
    <w:name w:val="xl142"/>
    <w:basedOn w:val="a1"/>
    <w:rsid w:val="00A33CAB"/>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Tahoma" w:eastAsia="PMingLiU" w:hAnsi="Tahoma" w:cs="Tahoma"/>
      <w:kern w:val="0"/>
      <w:szCs w:val="20"/>
    </w:rPr>
  </w:style>
  <w:style w:type="paragraph" w:customStyle="1" w:styleId="xl143">
    <w:name w:val="xl143"/>
    <w:basedOn w:val="a1"/>
    <w:rsid w:val="00A33CAB"/>
    <w:pPr>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jc w:val="center"/>
      <w:textAlignment w:val="center"/>
    </w:pPr>
    <w:rPr>
      <w:rFonts w:ascii="Tahoma" w:eastAsia="PMingLiU" w:hAnsi="Tahoma" w:cs="Tahoma"/>
      <w:kern w:val="0"/>
      <w:szCs w:val="20"/>
    </w:rPr>
  </w:style>
  <w:style w:type="paragraph" w:customStyle="1" w:styleId="xl144">
    <w:name w:val="xl144"/>
    <w:basedOn w:val="a1"/>
    <w:rsid w:val="00A33CAB"/>
    <w:pPr>
      <w:pBdr>
        <w:top w:val="single" w:sz="4" w:space="0" w:color="auto"/>
        <w:left w:val="single" w:sz="4"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Tahoma" w:eastAsia="PMingLiU" w:hAnsi="Tahoma" w:cs="Tahoma"/>
      <w:kern w:val="0"/>
      <w:szCs w:val="20"/>
    </w:rPr>
  </w:style>
  <w:style w:type="paragraph" w:customStyle="1" w:styleId="xl65">
    <w:name w:val="xl65"/>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pPr>
    <w:rPr>
      <w:rFonts w:ascii="PMingLiU" w:eastAsia="PMingLiU" w:hAnsi="PMingLiU" w:cs="PMingLiU"/>
      <w:b/>
      <w:bCs/>
      <w:kern w:val="0"/>
    </w:rPr>
  </w:style>
  <w:style w:type="paragraph" w:customStyle="1" w:styleId="xl66">
    <w:name w:val="xl66"/>
    <w:basedOn w:val="a1"/>
    <w:rsid w:val="00A33CAB"/>
    <w:pPr>
      <w:pBdr>
        <w:top w:val="single" w:sz="4" w:space="0" w:color="auto"/>
        <w:left w:val="single" w:sz="4" w:space="0" w:color="auto"/>
        <w:bottom w:val="single" w:sz="4" w:space="0" w:color="auto"/>
        <w:right w:val="single" w:sz="4" w:space="0" w:color="auto"/>
      </w:pBdr>
      <w:shd w:val="clear" w:color="000000" w:fill="993300"/>
      <w:spacing w:before="100" w:beforeAutospacing="1" w:after="100" w:afterAutospacing="1"/>
    </w:pPr>
    <w:rPr>
      <w:rFonts w:ascii="PMingLiU" w:eastAsia="PMingLiU" w:hAnsi="PMingLiU" w:cs="PMingLiU"/>
      <w:kern w:val="0"/>
    </w:rPr>
  </w:style>
  <w:style w:type="paragraph" w:customStyle="1" w:styleId="xl67">
    <w:name w:val="xl67"/>
    <w:basedOn w:val="a1"/>
    <w:rsid w:val="00A33CAB"/>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pPr>
    <w:rPr>
      <w:rFonts w:ascii="PMingLiU" w:eastAsia="PMingLiU" w:hAnsi="PMingLiU" w:cs="PMingLiU"/>
      <w:kern w:val="0"/>
    </w:rPr>
  </w:style>
  <w:style w:type="paragraph" w:customStyle="1" w:styleId="xl68">
    <w:name w:val="xl68"/>
    <w:basedOn w:val="a1"/>
    <w:rsid w:val="00A33CAB"/>
    <w:pPr>
      <w:pBdr>
        <w:top w:val="single" w:sz="4" w:space="0" w:color="auto"/>
        <w:left w:val="single" w:sz="4" w:space="0" w:color="auto"/>
        <w:bottom w:val="single" w:sz="4" w:space="0" w:color="auto"/>
        <w:right w:val="single" w:sz="4" w:space="0" w:color="auto"/>
      </w:pBdr>
      <w:shd w:val="clear" w:color="000000" w:fill="800080"/>
      <w:spacing w:before="100" w:beforeAutospacing="1" w:after="100" w:afterAutospacing="1"/>
    </w:pPr>
    <w:rPr>
      <w:rFonts w:ascii="PMingLiU" w:eastAsia="PMingLiU" w:hAnsi="PMingLiU" w:cs="PMingLiU"/>
      <w:kern w:val="0"/>
    </w:rPr>
  </w:style>
  <w:style w:type="paragraph" w:customStyle="1" w:styleId="xl69">
    <w:name w:val="xl69"/>
    <w:basedOn w:val="a1"/>
    <w:rsid w:val="00A33C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PMingLiU" w:eastAsia="PMingLiU" w:hAnsi="PMingLiU" w:cs="PMingLiU"/>
      <w:kern w:val="0"/>
    </w:rPr>
  </w:style>
  <w:style w:type="paragraph" w:customStyle="1" w:styleId="xl70">
    <w:name w:val="xl70"/>
    <w:basedOn w:val="a1"/>
    <w:rsid w:val="00A33CA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PMingLiU" w:eastAsia="PMingLiU" w:hAnsi="PMingLiU" w:cs="PMingLiU"/>
      <w:kern w:val="0"/>
    </w:rPr>
  </w:style>
  <w:style w:type="paragraph" w:customStyle="1" w:styleId="xl71">
    <w:name w:val="xl71"/>
    <w:basedOn w:val="a1"/>
    <w:rsid w:val="00A33CA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rFonts w:ascii="PMingLiU" w:eastAsia="PMingLiU" w:hAnsi="PMingLiU" w:cs="PMingLiU"/>
      <w:kern w:val="0"/>
    </w:rPr>
  </w:style>
  <w:style w:type="paragraph" w:customStyle="1" w:styleId="xl72">
    <w:name w:val="xl72"/>
    <w:basedOn w:val="a1"/>
    <w:rsid w:val="00A33CAB"/>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pPr>
    <w:rPr>
      <w:rFonts w:ascii="PMingLiU" w:eastAsia="PMingLiU" w:hAnsi="PMingLiU" w:cs="PMingLiU"/>
      <w:kern w:val="0"/>
    </w:rPr>
  </w:style>
  <w:style w:type="paragraph" w:customStyle="1" w:styleId="xl73">
    <w:name w:val="xl73"/>
    <w:basedOn w:val="a1"/>
    <w:rsid w:val="00A33CAB"/>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pPr>
    <w:rPr>
      <w:rFonts w:ascii="PMingLiU" w:eastAsia="PMingLiU" w:hAnsi="PMingLiU" w:cs="PMingLiU"/>
      <w:kern w:val="0"/>
    </w:rPr>
  </w:style>
  <w:style w:type="paragraph" w:customStyle="1" w:styleId="xl74">
    <w:name w:val="xl74"/>
    <w:basedOn w:val="a1"/>
    <w:rsid w:val="00A33CAB"/>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pPr>
    <w:rPr>
      <w:rFonts w:ascii="PMingLiU" w:eastAsia="PMingLiU" w:hAnsi="PMingLiU" w:cs="PMingLiU"/>
      <w:kern w:val="0"/>
    </w:rPr>
  </w:style>
  <w:style w:type="paragraph" w:customStyle="1" w:styleId="xl75">
    <w:name w:val="xl75"/>
    <w:basedOn w:val="a1"/>
    <w:rsid w:val="00A33CA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pPr>
    <w:rPr>
      <w:rFonts w:ascii="PMingLiU" w:eastAsia="PMingLiU" w:hAnsi="PMingLiU" w:cs="PMingLiU"/>
      <w:kern w:val="0"/>
    </w:rPr>
  </w:style>
  <w:style w:type="paragraph" w:customStyle="1" w:styleId="xl76">
    <w:name w:val="xl76"/>
    <w:basedOn w:val="a1"/>
    <w:rsid w:val="00A33CAB"/>
    <w:pPr>
      <w:pBdr>
        <w:top w:val="single" w:sz="4" w:space="0" w:color="auto"/>
        <w:left w:val="single" w:sz="4" w:space="0" w:color="auto"/>
        <w:bottom w:val="single" w:sz="4" w:space="0" w:color="auto"/>
        <w:right w:val="single" w:sz="4" w:space="0" w:color="auto"/>
      </w:pBdr>
      <w:shd w:val="clear" w:color="000000" w:fill="FF8080"/>
      <w:spacing w:before="100" w:beforeAutospacing="1" w:after="100" w:afterAutospacing="1"/>
    </w:pPr>
    <w:rPr>
      <w:rFonts w:ascii="PMingLiU" w:eastAsia="PMingLiU" w:hAnsi="PMingLiU" w:cs="PMingLiU"/>
      <w:kern w:val="0"/>
    </w:rPr>
  </w:style>
  <w:style w:type="paragraph" w:customStyle="1" w:styleId="xl77">
    <w:name w:val="xl77"/>
    <w:basedOn w:val="a1"/>
    <w:rsid w:val="00A33CAB"/>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pPr>
    <w:rPr>
      <w:rFonts w:ascii="PMingLiU" w:eastAsia="PMingLiU" w:hAnsi="PMingLiU" w:cs="PMingLiU"/>
      <w:kern w:val="0"/>
    </w:rPr>
  </w:style>
  <w:style w:type="paragraph" w:customStyle="1" w:styleId="xl78">
    <w:name w:val="xl78"/>
    <w:basedOn w:val="a1"/>
    <w:rsid w:val="00A33CAB"/>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pPr>
    <w:rPr>
      <w:rFonts w:ascii="PMingLiU" w:eastAsia="PMingLiU" w:hAnsi="PMingLiU" w:cs="PMingLiU"/>
      <w:kern w:val="0"/>
    </w:rPr>
  </w:style>
  <w:style w:type="paragraph" w:customStyle="1" w:styleId="xl79">
    <w:name w:val="xl79"/>
    <w:basedOn w:val="a1"/>
    <w:rsid w:val="00A33CAB"/>
    <w:pPr>
      <w:pBdr>
        <w:top w:val="single" w:sz="4" w:space="0" w:color="auto"/>
        <w:left w:val="single" w:sz="4" w:space="0" w:color="auto"/>
        <w:bottom w:val="single" w:sz="4" w:space="0" w:color="auto"/>
        <w:right w:val="single" w:sz="4" w:space="0" w:color="auto"/>
      </w:pBdr>
      <w:shd w:val="clear" w:color="000000" w:fill="666699"/>
      <w:spacing w:before="100" w:beforeAutospacing="1" w:after="100" w:afterAutospacing="1"/>
    </w:pPr>
    <w:rPr>
      <w:rFonts w:ascii="PMingLiU" w:eastAsia="PMingLiU" w:hAnsi="PMingLiU" w:cs="PMingLiU"/>
      <w:kern w:val="0"/>
    </w:rPr>
  </w:style>
  <w:style w:type="paragraph" w:customStyle="1" w:styleId="xl80">
    <w:name w:val="xl80"/>
    <w:basedOn w:val="a1"/>
    <w:rsid w:val="00A33CAB"/>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pPr>
    <w:rPr>
      <w:rFonts w:ascii="PMingLiU" w:eastAsia="PMingLiU" w:hAnsi="PMingLiU" w:cs="PMingLiU"/>
      <w:color w:val="FF0000"/>
      <w:kern w:val="0"/>
    </w:rPr>
  </w:style>
  <w:style w:type="paragraph" w:customStyle="1" w:styleId="xl81">
    <w:name w:val="xl81"/>
    <w:basedOn w:val="a1"/>
    <w:rsid w:val="00A33CAB"/>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pPr>
    <w:rPr>
      <w:rFonts w:ascii="PMingLiU" w:eastAsia="PMingLiU" w:hAnsi="PMingLiU" w:cs="PMingLiU"/>
      <w:kern w:val="0"/>
    </w:rPr>
  </w:style>
  <w:style w:type="paragraph" w:customStyle="1" w:styleId="xl82">
    <w:name w:val="xl82"/>
    <w:basedOn w:val="a1"/>
    <w:rsid w:val="00A33CAB"/>
    <w:pPr>
      <w:pBdr>
        <w:top w:val="single" w:sz="4" w:space="0" w:color="auto"/>
        <w:left w:val="single" w:sz="4" w:space="0" w:color="auto"/>
        <w:bottom w:val="single" w:sz="4" w:space="0" w:color="auto"/>
        <w:right w:val="single" w:sz="4" w:space="0" w:color="auto"/>
      </w:pBdr>
      <w:shd w:val="clear" w:color="000000" w:fill="808000"/>
      <w:spacing w:before="100" w:beforeAutospacing="1" w:after="100" w:afterAutospacing="1"/>
    </w:pPr>
    <w:rPr>
      <w:rFonts w:ascii="PMingLiU" w:eastAsia="PMingLiU" w:hAnsi="PMingLiU" w:cs="PMingLiU"/>
      <w:kern w:val="0"/>
    </w:rPr>
  </w:style>
  <w:style w:type="paragraph" w:customStyle="1" w:styleId="xl83">
    <w:name w:val="xl83"/>
    <w:basedOn w:val="a1"/>
    <w:rsid w:val="00A33CA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pPr>
    <w:rPr>
      <w:rFonts w:ascii="PMingLiU" w:eastAsia="PMingLiU" w:hAnsi="PMingLiU" w:cs="PMingLiU"/>
      <w:kern w:val="0"/>
    </w:rPr>
  </w:style>
  <w:style w:type="paragraph" w:customStyle="1" w:styleId="xl84">
    <w:name w:val="xl84"/>
    <w:basedOn w:val="a1"/>
    <w:rsid w:val="00A33CAB"/>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pPr>
    <w:rPr>
      <w:rFonts w:ascii="PMingLiU" w:eastAsia="PMingLiU" w:hAnsi="PMingLiU" w:cs="PMingLiU"/>
      <w:color w:val="FF0000"/>
      <w:kern w:val="0"/>
    </w:rPr>
  </w:style>
  <w:style w:type="table" w:customStyle="1" w:styleId="-11">
    <w:name w:val="淺色清單 - 輔色 11"/>
    <w:basedOn w:val="a3"/>
    <w:uiPriority w:val="61"/>
    <w:rsid w:val="00A33CAB"/>
    <w:rPr>
      <w:rFonts w:ascii="Times New Roman" w:eastAsia="PMingLiU" w:hAnsi="Times New Roman" w:cs="Times New Roma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36">
    <w:name w:val="Table Columns 3"/>
    <w:basedOn w:val="a3"/>
    <w:rsid w:val="00A33CAB"/>
    <w:pPr>
      <w:adjustRightInd w:val="0"/>
      <w:snapToGrid w:val="0"/>
      <w:spacing w:line="300" w:lineRule="auto"/>
      <w:jc w:val="both"/>
    </w:pPr>
    <w:rPr>
      <w:rFonts w:ascii="Times New Roman" w:eastAsia="PMingLiU" w:hAnsi="Times New Roman" w:cs="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110">
    <w:name w:val="淺色格線 - 輔色 11"/>
    <w:basedOn w:val="a3"/>
    <w:uiPriority w:val="62"/>
    <w:rsid w:val="00A33CAB"/>
    <w:rPr>
      <w:rFonts w:ascii="Times New Roman" w:eastAsia="PMingLiU" w:hAnsi="Times New Roman" w:cs="Times New Roma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1">
    <w:name w:val="暗色網底 1 - 輔色 11"/>
    <w:basedOn w:val="a3"/>
    <w:uiPriority w:val="63"/>
    <w:rsid w:val="00A33CAB"/>
    <w:rPr>
      <w:rFonts w:ascii="Times New Roman" w:eastAsia="PMingLiU" w:hAnsi="Times New Roman" w:cs="Times New Roman"/>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2">
    <w:name w:val="淺色清單 - 輔色 12"/>
    <w:basedOn w:val="a3"/>
    <w:uiPriority w:val="61"/>
    <w:rsid w:val="00A33CAB"/>
    <w:rPr>
      <w:rFonts w:ascii="Times New Roman" w:eastAsia="PMingLiU" w:hAnsi="Times New Roman" w:cs="Times New Roma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3-5">
    <w:name w:val="Medium Grid 3 Accent 5"/>
    <w:basedOn w:val="a3"/>
    <w:uiPriority w:val="69"/>
    <w:rsid w:val="00A33CAB"/>
    <w:rPr>
      <w:rFonts w:ascii="Times New Roman" w:eastAsia="PMingLiU" w:hAnsi="Times New Roman" w:cs="Times New Roma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10">
    <w:name w:val="标题 1 字符"/>
    <w:basedOn w:val="a2"/>
    <w:link w:val="1"/>
    <w:uiPriority w:val="9"/>
    <w:qFormat/>
    <w:rsid w:val="00A33CAB"/>
    <w:rPr>
      <w:rFonts w:eastAsia="Microsoft JhengHei"/>
      <w:b/>
      <w:bCs/>
      <w:color w:val="006EBC"/>
      <w:kern w:val="52"/>
      <w:sz w:val="36"/>
      <w:szCs w:val="32"/>
    </w:rPr>
  </w:style>
  <w:style w:type="character" w:customStyle="1" w:styleId="21">
    <w:name w:val="标题 2 字符"/>
    <w:basedOn w:val="a2"/>
    <w:link w:val="20"/>
    <w:uiPriority w:val="9"/>
    <w:rsid w:val="00A33CAB"/>
    <w:rPr>
      <w:rFonts w:eastAsia="Microsoft JhengHei"/>
      <w:b/>
      <w:color w:val="006EBC"/>
      <w:kern w:val="52"/>
      <w:sz w:val="32"/>
      <w:szCs w:val="48"/>
    </w:rPr>
  </w:style>
  <w:style w:type="character" w:customStyle="1" w:styleId="32">
    <w:name w:val="标题 3 字符"/>
    <w:basedOn w:val="a2"/>
    <w:link w:val="31"/>
    <w:uiPriority w:val="9"/>
    <w:rsid w:val="00A33CAB"/>
    <w:rPr>
      <w:rFonts w:eastAsia="Microsoft JhengHei"/>
      <w:b/>
      <w:bCs/>
      <w:color w:val="006EBC"/>
      <w:kern w:val="52"/>
      <w:sz w:val="28"/>
      <w:szCs w:val="24"/>
    </w:rPr>
  </w:style>
  <w:style w:type="character" w:customStyle="1" w:styleId="40">
    <w:name w:val="标题 4 字符"/>
    <w:basedOn w:val="a2"/>
    <w:link w:val="4"/>
    <w:uiPriority w:val="9"/>
    <w:rsid w:val="00A33CAB"/>
    <w:rPr>
      <w:rFonts w:eastAsia="Microsoft JhengHei"/>
      <w:b/>
      <w:color w:val="006EBC"/>
      <w:kern w:val="52"/>
      <w:sz w:val="24"/>
      <w:szCs w:val="22"/>
    </w:rPr>
  </w:style>
  <w:style w:type="character" w:customStyle="1" w:styleId="50">
    <w:name w:val="标题 5 字符"/>
    <w:basedOn w:val="a2"/>
    <w:link w:val="5"/>
    <w:uiPriority w:val="9"/>
    <w:rsid w:val="00A33CAB"/>
    <w:rPr>
      <w:rFonts w:eastAsia="Microsoft JhengHei"/>
      <w:b/>
      <w:color w:val="006EBC"/>
      <w:kern w:val="52"/>
      <w:sz w:val="22"/>
    </w:rPr>
  </w:style>
  <w:style w:type="character" w:customStyle="1" w:styleId="60">
    <w:name w:val="标题 6 字符"/>
    <w:basedOn w:val="a2"/>
    <w:link w:val="6"/>
    <w:uiPriority w:val="9"/>
    <w:rsid w:val="00A33CAB"/>
    <w:rPr>
      <w:rFonts w:eastAsia="Microsoft JhengHei"/>
      <w:bCs/>
      <w:color w:val="006EBC"/>
      <w:kern w:val="52"/>
      <w:sz w:val="22"/>
    </w:rPr>
  </w:style>
  <w:style w:type="character" w:customStyle="1" w:styleId="70">
    <w:name w:val="标题 7 字符"/>
    <w:basedOn w:val="a2"/>
    <w:link w:val="7"/>
    <w:uiPriority w:val="9"/>
    <w:rsid w:val="00A33CAB"/>
    <w:rPr>
      <w:rFonts w:asciiTheme="minorHAnsi" w:eastAsia="PMingLiU" w:hAnsiTheme="minorHAnsi" w:cstheme="minorBidi"/>
      <w:i/>
      <w:sz w:val="24"/>
      <w:szCs w:val="22"/>
    </w:rPr>
  </w:style>
  <w:style w:type="character" w:customStyle="1" w:styleId="80">
    <w:name w:val="标题 8 字符"/>
    <w:basedOn w:val="a2"/>
    <w:link w:val="8"/>
    <w:uiPriority w:val="9"/>
    <w:rsid w:val="00A33CAB"/>
    <w:rPr>
      <w:rFonts w:asciiTheme="minorHAnsi" w:eastAsia="PMingLiU" w:hAnsiTheme="minorHAnsi" w:cstheme="minorBidi"/>
      <w:i/>
      <w:iCs/>
      <w:sz w:val="24"/>
      <w:szCs w:val="22"/>
    </w:rPr>
  </w:style>
  <w:style w:type="character" w:customStyle="1" w:styleId="90">
    <w:name w:val="标题 9 字符"/>
    <w:basedOn w:val="a2"/>
    <w:link w:val="9"/>
    <w:uiPriority w:val="9"/>
    <w:rsid w:val="00A33CAB"/>
    <w:rPr>
      <w:rFonts w:asciiTheme="minorHAnsi" w:eastAsia="PMingLiU" w:hAnsiTheme="minorHAnsi" w:cs="Arial"/>
      <w:i/>
      <w:sz w:val="24"/>
      <w:szCs w:val="22"/>
    </w:rPr>
  </w:style>
  <w:style w:type="character" w:customStyle="1" w:styleId="HTML0">
    <w:name w:val="HTML 预设格式 字符"/>
    <w:basedOn w:val="a2"/>
    <w:link w:val="HTML"/>
    <w:rsid w:val="00A33CAB"/>
    <w:rPr>
      <w:rFonts w:ascii="Courier New" w:hAnsi="Courier New" w:cs="Courier New"/>
      <w:kern w:val="2"/>
      <w:sz w:val="24"/>
    </w:rPr>
  </w:style>
  <w:style w:type="character" w:customStyle="1" w:styleId="af6">
    <w:name w:val="脚注文本 字符"/>
    <w:basedOn w:val="a2"/>
    <w:link w:val="af5"/>
    <w:semiHidden/>
    <w:rsid w:val="00A33CAB"/>
    <w:rPr>
      <w:rFonts w:ascii="Times New Roman" w:eastAsia="PMingLiU" w:hAnsi="Times New Roman" w:cstheme="minorBidi"/>
      <w:sz w:val="24"/>
    </w:rPr>
  </w:style>
  <w:style w:type="character" w:customStyle="1" w:styleId="a7">
    <w:name w:val="页眉 字符"/>
    <w:basedOn w:val="a2"/>
    <w:link w:val="a6"/>
    <w:uiPriority w:val="99"/>
    <w:rsid w:val="00A33CAB"/>
    <w:rPr>
      <w:rFonts w:asciiTheme="minorHAnsi" w:hAnsiTheme="minorHAnsi" w:cstheme="minorBidi"/>
      <w:b/>
      <w:kern w:val="2"/>
      <w:sz w:val="32"/>
      <w:szCs w:val="22"/>
    </w:rPr>
  </w:style>
  <w:style w:type="character" w:customStyle="1" w:styleId="a9">
    <w:name w:val="页脚 字符"/>
    <w:basedOn w:val="a2"/>
    <w:link w:val="a8"/>
    <w:uiPriority w:val="99"/>
    <w:rsid w:val="00A33CAB"/>
    <w:rPr>
      <w:rFonts w:asciiTheme="minorHAnsi" w:hAnsiTheme="minorHAnsi" w:cstheme="minorBidi"/>
      <w:kern w:val="2"/>
      <w:sz w:val="24"/>
    </w:rPr>
  </w:style>
  <w:style w:type="character" w:customStyle="1" w:styleId="aff">
    <w:name w:val="标题 字符"/>
    <w:basedOn w:val="a2"/>
    <w:link w:val="afe"/>
    <w:uiPriority w:val="10"/>
    <w:rsid w:val="00A33CAB"/>
    <w:rPr>
      <w:rFonts w:ascii="Times New Roman" w:eastAsia="PMingLiU" w:hAnsi="Times New Roman" w:cstheme="minorBidi"/>
      <w:b/>
      <w:sz w:val="28"/>
      <w:u w:val="single"/>
    </w:rPr>
  </w:style>
  <w:style w:type="character" w:customStyle="1" w:styleId="af9">
    <w:name w:val="正文文本 字符"/>
    <w:basedOn w:val="a2"/>
    <w:link w:val="af8"/>
    <w:uiPriority w:val="99"/>
    <w:rsid w:val="00A33CAB"/>
    <w:rPr>
      <w:rFonts w:ascii="Times New Roman" w:eastAsia="PMingLiU" w:hAnsi="Times New Roman" w:cstheme="minorBidi"/>
      <w:sz w:val="24"/>
    </w:rPr>
  </w:style>
  <w:style w:type="character" w:customStyle="1" w:styleId="aff2">
    <w:name w:val="正文文本缩进 字符"/>
    <w:basedOn w:val="a2"/>
    <w:link w:val="aff1"/>
    <w:rsid w:val="00A33CAB"/>
    <w:rPr>
      <w:rFonts w:ascii="Times New Roman" w:eastAsia="PMingLiU" w:hAnsi="Times New Roman" w:cstheme="minorBidi"/>
      <w:sz w:val="24"/>
    </w:rPr>
  </w:style>
  <w:style w:type="character" w:customStyle="1" w:styleId="afd">
    <w:name w:val="副标题 字符"/>
    <w:basedOn w:val="a2"/>
    <w:link w:val="afc"/>
    <w:uiPriority w:val="11"/>
    <w:rsid w:val="00A33CAB"/>
    <w:rPr>
      <w:rFonts w:ascii="Times New Roman" w:eastAsia="PMingLiU" w:hAnsi="Times New Roman" w:cstheme="minorBidi"/>
      <w:sz w:val="28"/>
    </w:rPr>
  </w:style>
  <w:style w:type="character" w:customStyle="1" w:styleId="af0">
    <w:name w:val="日期 字符"/>
    <w:basedOn w:val="a2"/>
    <w:link w:val="a0"/>
    <w:rsid w:val="00A33CAB"/>
    <w:rPr>
      <w:rFonts w:ascii="Times New Roman" w:eastAsia="PMingLiU" w:hAnsi="Times New Roman" w:cstheme="minorBidi"/>
      <w:b/>
      <w:sz w:val="24"/>
    </w:rPr>
  </w:style>
  <w:style w:type="character" w:customStyle="1" w:styleId="24">
    <w:name w:val="正文文本 2 字符"/>
    <w:basedOn w:val="a2"/>
    <w:link w:val="23"/>
    <w:uiPriority w:val="99"/>
    <w:rsid w:val="00A33CAB"/>
    <w:rPr>
      <w:rFonts w:ascii="Times New Roman" w:eastAsia="PMingLiU" w:hAnsi="Times New Roman" w:cstheme="minorBidi"/>
      <w:sz w:val="24"/>
    </w:rPr>
  </w:style>
  <w:style w:type="character" w:customStyle="1" w:styleId="35">
    <w:name w:val="正文文本 3 字符"/>
    <w:basedOn w:val="a2"/>
    <w:link w:val="34"/>
    <w:uiPriority w:val="99"/>
    <w:rsid w:val="00A33CAB"/>
    <w:rPr>
      <w:rFonts w:ascii="Times New Roman" w:eastAsia="PMingLiU" w:hAnsi="Times New Roman" w:cstheme="minorBidi"/>
      <w:sz w:val="16"/>
      <w:szCs w:val="16"/>
    </w:rPr>
  </w:style>
  <w:style w:type="character" w:customStyle="1" w:styleId="26">
    <w:name w:val="正文文本缩进 2 字符"/>
    <w:basedOn w:val="a2"/>
    <w:link w:val="25"/>
    <w:rsid w:val="00A33CAB"/>
    <w:rPr>
      <w:rFonts w:ascii="Times New Roman" w:eastAsia="PMingLiU" w:hAnsi="Times New Roman" w:cstheme="minorBidi"/>
      <w:sz w:val="24"/>
    </w:rPr>
  </w:style>
  <w:style w:type="character" w:customStyle="1" w:styleId="ac">
    <w:name w:val="文档结构图 字符"/>
    <w:basedOn w:val="a2"/>
    <w:link w:val="ab"/>
    <w:uiPriority w:val="99"/>
    <w:rsid w:val="00A33CAB"/>
    <w:rPr>
      <w:rFonts w:asciiTheme="minorHAnsi" w:hAnsiTheme="minorHAnsi" w:cstheme="minorBidi"/>
      <w:kern w:val="2"/>
      <w:sz w:val="24"/>
      <w:szCs w:val="22"/>
      <w:shd w:val="clear" w:color="auto" w:fill="000080"/>
    </w:rPr>
  </w:style>
  <w:style w:type="character" w:customStyle="1" w:styleId="afb">
    <w:name w:val="纯文本 字符"/>
    <w:basedOn w:val="a2"/>
    <w:link w:val="afa"/>
    <w:rsid w:val="00A33CAB"/>
    <w:rPr>
      <w:rFonts w:ascii="Courier New" w:eastAsia="PMingLiU" w:hAnsi="Courier New" w:cstheme="minorBidi"/>
      <w:sz w:val="24"/>
    </w:rPr>
  </w:style>
  <w:style w:type="character" w:customStyle="1" w:styleId="aff4">
    <w:name w:val="批注框文本 字符"/>
    <w:basedOn w:val="a2"/>
    <w:link w:val="aff3"/>
    <w:uiPriority w:val="99"/>
    <w:rsid w:val="00A33CAB"/>
    <w:rPr>
      <w:rFonts w:asciiTheme="minorHAnsi" w:eastAsia="PMingLiU" w:hAnsiTheme="minorHAnsi" w:cstheme="minorBidi"/>
      <w:sz w:val="18"/>
      <w:szCs w:val="18"/>
    </w:rPr>
  </w:style>
  <w:style w:type="table" w:customStyle="1" w:styleId="LightList-Accent11">
    <w:name w:val="Light List - Accent 11"/>
    <w:basedOn w:val="a3"/>
    <w:uiPriority w:val="61"/>
    <w:rsid w:val="00A33CAB"/>
    <w:rPr>
      <w:rFonts w:ascii="Times New Roman" w:eastAsia="PMingLiU" w:hAnsi="Times New Roman" w:cs="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ff8">
    <w:name w:val="Normal (Web)"/>
    <w:basedOn w:val="a1"/>
    <w:uiPriority w:val="99"/>
    <w:unhideWhenUsed/>
    <w:rsid w:val="00A33CAB"/>
    <w:rPr>
      <w:rFonts w:ascii="Times New Roman" w:hAnsi="Times New Roman"/>
    </w:rPr>
  </w:style>
  <w:style w:type="paragraph" w:customStyle="1" w:styleId="font6">
    <w:name w:val="font6"/>
    <w:basedOn w:val="a1"/>
    <w:rsid w:val="00A33CAB"/>
    <w:pPr>
      <w:spacing w:before="100" w:beforeAutospacing="1" w:after="100" w:afterAutospacing="1"/>
    </w:pPr>
    <w:rPr>
      <w:rFonts w:ascii="宋体" w:eastAsia="宋体" w:hAnsi="宋体" w:cs="宋体"/>
      <w:kern w:val="0"/>
      <w:sz w:val="18"/>
      <w:szCs w:val="18"/>
      <w:lang w:eastAsia="zh-CN"/>
    </w:rPr>
  </w:style>
  <w:style w:type="character" w:customStyle="1" w:styleId="13">
    <w:name w:val="註解方塊文字 字元1"/>
    <w:basedOn w:val="a2"/>
    <w:uiPriority w:val="99"/>
    <w:semiHidden/>
    <w:rsid w:val="00A33CAB"/>
    <w:rPr>
      <w:rFonts w:ascii="Microsoft JhengHei UI" w:eastAsia="Microsoft JhengHei UI"/>
      <w:kern w:val="2"/>
      <w:sz w:val="18"/>
      <w:szCs w:val="18"/>
    </w:rPr>
  </w:style>
  <w:style w:type="character" w:customStyle="1" w:styleId="14">
    <w:name w:val="頁首 字元1"/>
    <w:basedOn w:val="a2"/>
    <w:semiHidden/>
    <w:rsid w:val="00A33CAB"/>
    <w:rPr>
      <w:kern w:val="2"/>
      <w:sz w:val="21"/>
      <w:szCs w:val="24"/>
    </w:rPr>
  </w:style>
  <w:style w:type="character" w:customStyle="1" w:styleId="15">
    <w:name w:val="文件引導模式 字元1"/>
    <w:basedOn w:val="a2"/>
    <w:uiPriority w:val="99"/>
    <w:semiHidden/>
    <w:rsid w:val="00A33CAB"/>
    <w:rPr>
      <w:rFonts w:ascii="Microsoft JhengHei UI" w:eastAsia="Microsoft JhengHei UI"/>
      <w:kern w:val="2"/>
      <w:sz w:val="18"/>
      <w:szCs w:val="18"/>
    </w:rPr>
  </w:style>
  <w:style w:type="character" w:customStyle="1" w:styleId="16">
    <w:name w:val="頁尾 字元1"/>
    <w:basedOn w:val="a2"/>
    <w:uiPriority w:val="99"/>
    <w:semiHidden/>
    <w:rsid w:val="00A33CAB"/>
    <w:rPr>
      <w:kern w:val="2"/>
      <w:sz w:val="21"/>
      <w:szCs w:val="24"/>
    </w:rPr>
  </w:style>
  <w:style w:type="paragraph" w:customStyle="1" w:styleId="17">
    <w:name w:val="列出段落1"/>
    <w:basedOn w:val="a1"/>
    <w:uiPriority w:val="34"/>
    <w:qFormat/>
    <w:rsid w:val="00A33CAB"/>
    <w:pPr>
      <w:ind w:firstLineChars="200" w:firstLine="420"/>
    </w:pPr>
    <w:rPr>
      <w:rFonts w:ascii="Times New Roman" w:eastAsia="宋体" w:hAnsi="Times New Roman"/>
      <w:sz w:val="21"/>
      <w:lang w:eastAsia="zh-CN"/>
    </w:rPr>
  </w:style>
  <w:style w:type="paragraph" w:styleId="TOC">
    <w:name w:val="TOC Heading"/>
    <w:basedOn w:val="1"/>
    <w:next w:val="a1"/>
    <w:uiPriority w:val="39"/>
    <w:unhideWhenUsed/>
    <w:qFormat/>
    <w:rsid w:val="00A33CAB"/>
    <w:pPr>
      <w:keepLines/>
      <w:pageBreakBefore w:val="0"/>
      <w:widowControl/>
      <w:numPr>
        <w:numId w:val="0"/>
      </w:numPr>
      <w:pBdr>
        <w:bottom w:val="none" w:sz="0" w:space="0" w:color="auto"/>
      </w:pBdr>
      <w:adjustRightInd/>
      <w:snapToGrid/>
      <w:spacing w:after="0" w:line="259" w:lineRule="auto"/>
      <w:outlineLvl w:val="9"/>
    </w:pPr>
    <w:rPr>
      <w:rFonts w:asciiTheme="majorHAnsi" w:eastAsiaTheme="majorEastAsia" w:hAnsiTheme="majorHAnsi" w:cstheme="majorBidi"/>
      <w:b w:val="0"/>
      <w:bCs w:val="0"/>
      <w:color w:val="365F91" w:themeColor="accent1" w:themeShade="BF"/>
      <w:kern w:val="0"/>
      <w:lang w:eastAsia="zh-CN"/>
    </w:rPr>
  </w:style>
  <w:style w:type="paragraph" w:customStyle="1" w:styleId="BodyList">
    <w:name w:val="Body List"/>
    <w:basedOn w:val="aff9"/>
    <w:rsid w:val="00A33CAB"/>
  </w:style>
  <w:style w:type="paragraph" w:styleId="aff9">
    <w:name w:val="List"/>
    <w:basedOn w:val="a1"/>
    <w:uiPriority w:val="99"/>
    <w:unhideWhenUsed/>
    <w:rsid w:val="00A33CAB"/>
    <w:pPr>
      <w:ind w:left="200" w:hangingChars="200" w:hanging="200"/>
      <w:contextualSpacing/>
    </w:pPr>
    <w:rPr>
      <w:rFonts w:ascii="Times New Roman" w:eastAsia="宋体" w:hAnsi="Times New Roman"/>
      <w:sz w:val="21"/>
      <w:lang w:eastAsia="zh-CN"/>
    </w:rPr>
  </w:style>
  <w:style w:type="character" w:customStyle="1" w:styleId="apple-converted-space">
    <w:name w:val="apple-converted-space"/>
    <w:basedOn w:val="a2"/>
    <w:rsid w:val="00A33CAB"/>
  </w:style>
  <w:style w:type="paragraph" w:styleId="affa">
    <w:name w:val="Revision"/>
    <w:hidden/>
    <w:uiPriority w:val="99"/>
    <w:unhideWhenUsed/>
    <w:rsid w:val="00F30F9A"/>
    <w:rPr>
      <w:rFonts w:eastAsia="宋体"/>
      <w:kern w:val="2"/>
      <w:sz w:val="21"/>
      <w:szCs w:val="24"/>
      <w:lang w:eastAsia="zh-CN"/>
    </w:rPr>
  </w:style>
  <w:style w:type="paragraph" w:customStyle="1" w:styleId="p1">
    <w:name w:val="p1"/>
    <w:basedOn w:val="a1"/>
    <w:rsid w:val="00A33CAB"/>
    <w:rPr>
      <w:rFonts w:ascii="Songti SC" w:eastAsia="Songti SC" w:hAnsi="Songti SC"/>
      <w:color w:val="444444"/>
      <w:kern w:val="0"/>
      <w:sz w:val="21"/>
      <w:szCs w:val="21"/>
      <w:lang w:eastAsia="zh-CN"/>
    </w:rPr>
  </w:style>
  <w:style w:type="character" w:customStyle="1" w:styleId="s1">
    <w:name w:val="s1"/>
    <w:basedOn w:val="a2"/>
    <w:rsid w:val="00A33CAB"/>
  </w:style>
  <w:style w:type="character" w:customStyle="1" w:styleId="affb">
    <w:name w:val="批注主题 字符"/>
    <w:basedOn w:val="af4"/>
    <w:link w:val="affc"/>
    <w:semiHidden/>
    <w:rsid w:val="00A33CAB"/>
    <w:rPr>
      <w:rFonts w:ascii="Times New Roman" w:eastAsia="PMingLiU" w:hAnsi="Times New Roman" w:cstheme="minorBidi"/>
      <w:sz w:val="24"/>
    </w:rPr>
  </w:style>
  <w:style w:type="paragraph" w:styleId="affc">
    <w:name w:val="annotation subject"/>
    <w:basedOn w:val="af3"/>
    <w:next w:val="af3"/>
    <w:link w:val="affb"/>
    <w:semiHidden/>
    <w:unhideWhenUsed/>
    <w:rsid w:val="00A33CAB"/>
    <w:pPr>
      <w:spacing w:afterLines="0"/>
      <w:ind w:leftChars="0" w:left="0" w:firstLineChars="0" w:firstLine="0"/>
      <w:jc w:val="left"/>
    </w:pPr>
    <w:rPr>
      <w:rFonts w:eastAsia="PMingLiU"/>
    </w:rPr>
  </w:style>
  <w:style w:type="character" w:customStyle="1" w:styleId="18">
    <w:name w:val="註解主旨 字元1"/>
    <w:basedOn w:val="af4"/>
    <w:semiHidden/>
    <w:rsid w:val="00A33CAB"/>
    <w:rPr>
      <w:rFonts w:ascii="Arial" w:eastAsia="Arial" w:hAnsi="Arial" w:cs="Times New Roman"/>
      <w:b/>
      <w:bCs/>
      <w:kern w:val="2"/>
      <w:sz w:val="24"/>
      <w:szCs w:val="20"/>
      <w:lang w:val="en-US" w:eastAsia="zh-TW" w:bidi="ar-SA"/>
    </w:rPr>
  </w:style>
  <w:style w:type="paragraph" w:customStyle="1" w:styleId="msonormal0">
    <w:name w:val="msonormal"/>
    <w:basedOn w:val="a1"/>
    <w:rsid w:val="00A33CAB"/>
    <w:pPr>
      <w:spacing w:before="100" w:beforeAutospacing="1" w:after="100" w:afterAutospacing="1"/>
    </w:pPr>
    <w:rPr>
      <w:rFonts w:ascii="宋体" w:eastAsia="宋体" w:hAnsi="宋体" w:cs="宋体"/>
      <w:kern w:val="0"/>
      <w:lang w:eastAsia="zh-CN"/>
    </w:rPr>
  </w:style>
  <w:style w:type="paragraph" w:customStyle="1" w:styleId="font7">
    <w:name w:val="font7"/>
    <w:basedOn w:val="a1"/>
    <w:rsid w:val="00A33CAB"/>
    <w:pPr>
      <w:spacing w:before="100" w:beforeAutospacing="1" w:after="100" w:afterAutospacing="1"/>
    </w:pPr>
    <w:rPr>
      <w:rFonts w:ascii="Times New Roman" w:eastAsia="宋体" w:hAnsi="Times New Roman"/>
      <w:kern w:val="0"/>
      <w:szCs w:val="20"/>
      <w:lang w:eastAsia="zh-CN"/>
    </w:rPr>
  </w:style>
  <w:style w:type="paragraph" w:customStyle="1" w:styleId="font8">
    <w:name w:val="font8"/>
    <w:basedOn w:val="a1"/>
    <w:rsid w:val="00A33CAB"/>
    <w:pPr>
      <w:spacing w:before="100" w:beforeAutospacing="1" w:after="100" w:afterAutospacing="1"/>
    </w:pPr>
    <w:rPr>
      <w:rFonts w:eastAsia="宋体" w:cs="Arial"/>
      <w:kern w:val="0"/>
      <w:sz w:val="16"/>
      <w:szCs w:val="16"/>
      <w:lang w:eastAsia="zh-CN"/>
    </w:rPr>
  </w:style>
  <w:style w:type="paragraph" w:customStyle="1" w:styleId="xl85">
    <w:name w:val="xl85"/>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lang w:eastAsia="zh-CN"/>
    </w:rPr>
  </w:style>
  <w:style w:type="paragraph" w:customStyle="1" w:styleId="xl86">
    <w:name w:val="xl86"/>
    <w:basedOn w:val="a1"/>
    <w:rsid w:val="00A33C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szCs w:val="20"/>
      <w:lang w:eastAsia="zh-CN"/>
    </w:rPr>
  </w:style>
  <w:style w:type="paragraph" w:customStyle="1" w:styleId="xl63">
    <w:name w:val="xl63"/>
    <w:basedOn w:val="a1"/>
    <w:rsid w:val="00A33CAB"/>
    <w:pPr>
      <w:pBdr>
        <w:top w:val="single" w:sz="8" w:space="0" w:color="auto"/>
        <w:left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lang w:eastAsia="zh-CN"/>
    </w:rPr>
  </w:style>
  <w:style w:type="paragraph" w:customStyle="1" w:styleId="xl64">
    <w:name w:val="xl64"/>
    <w:basedOn w:val="a1"/>
    <w:rsid w:val="00A33CAB"/>
    <w:pPr>
      <w:pBdr>
        <w:top w:val="single" w:sz="8"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lang w:eastAsia="zh-CN"/>
    </w:rPr>
  </w:style>
  <w:style w:type="table" w:styleId="19">
    <w:name w:val="Grid Table 1 Light"/>
    <w:basedOn w:val="a3"/>
    <w:uiPriority w:val="46"/>
    <w:rsid w:val="00A33CAB"/>
    <w:rPr>
      <w:rFonts w:ascii="Times New Roman" w:eastAsia="宋体" w:hAnsi="Times New Roman" w:cs="Times New Roman"/>
      <w:lang w:eastAsia="zh-C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37">
    <w:name w:val="Grid Table 3"/>
    <w:basedOn w:val="a3"/>
    <w:uiPriority w:val="48"/>
    <w:rsid w:val="00A33CAB"/>
    <w:rPr>
      <w:rFonts w:ascii="Times New Roman" w:eastAsia="宋体" w:hAnsi="Times New Roman" w:cs="Times New Roman"/>
      <w:lang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1a">
    <w:name w:val="表格格線1"/>
    <w:basedOn w:val="a3"/>
    <w:next w:val="aa"/>
    <w:rsid w:val="00A33CAB"/>
    <w:rPr>
      <w:rFonts w:ascii="Times New Roman" w:eastAsia="宋体" w:hAnsi="Times New Roman" w:cs="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7">
    <w:name w:val="表格格線2"/>
    <w:basedOn w:val="a3"/>
    <w:next w:val="aa"/>
    <w:rsid w:val="00A33CAB"/>
    <w:rPr>
      <w:rFonts w:ascii="Times New Roman" w:eastAsia="宋体" w:hAnsi="Times New Roman" w:cs="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d">
    <w:name w:val="Placeholder Text"/>
    <w:basedOn w:val="a2"/>
    <w:uiPriority w:val="99"/>
    <w:semiHidden/>
    <w:rsid w:val="00A33CAB"/>
    <w:rPr>
      <w:color w:val="808080"/>
    </w:rPr>
  </w:style>
  <w:style w:type="table" w:styleId="-1">
    <w:name w:val="Light List Accent 1"/>
    <w:basedOn w:val="a3"/>
    <w:uiPriority w:val="61"/>
    <w:rsid w:val="00A33CAB"/>
    <w:rPr>
      <w:rFonts w:ascii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e">
    <w:name w:val="No Spacing"/>
    <w:uiPriority w:val="1"/>
    <w:qFormat/>
    <w:rsid w:val="00A33CAB"/>
    <w:rPr>
      <w:rFonts w:asciiTheme="minorHAnsi" w:hAnsiTheme="minorHAnsi" w:cstheme="minorBidi"/>
      <w:sz w:val="22"/>
      <w:szCs w:val="22"/>
      <w:lang w:eastAsia="en-US"/>
    </w:rPr>
  </w:style>
  <w:style w:type="paragraph" w:styleId="28">
    <w:name w:val="List 2"/>
    <w:basedOn w:val="a1"/>
    <w:uiPriority w:val="99"/>
    <w:unhideWhenUsed/>
    <w:rsid w:val="00A33CAB"/>
    <w:pPr>
      <w:spacing w:after="200" w:line="276" w:lineRule="auto"/>
      <w:ind w:left="720" w:hanging="360"/>
      <w:contextualSpacing/>
    </w:pPr>
    <w:rPr>
      <w:kern w:val="0"/>
      <w:lang w:eastAsia="en-US"/>
    </w:rPr>
  </w:style>
  <w:style w:type="paragraph" w:styleId="38">
    <w:name w:val="List 3"/>
    <w:basedOn w:val="a1"/>
    <w:uiPriority w:val="99"/>
    <w:unhideWhenUsed/>
    <w:rsid w:val="00A33CAB"/>
    <w:pPr>
      <w:spacing w:after="200" w:line="276" w:lineRule="auto"/>
      <w:ind w:left="1080" w:hanging="360"/>
      <w:contextualSpacing/>
    </w:pPr>
    <w:rPr>
      <w:kern w:val="0"/>
      <w:lang w:eastAsia="en-US"/>
    </w:rPr>
  </w:style>
  <w:style w:type="paragraph" w:styleId="2">
    <w:name w:val="List Bullet 2"/>
    <w:basedOn w:val="a1"/>
    <w:uiPriority w:val="99"/>
    <w:unhideWhenUsed/>
    <w:rsid w:val="00A33CAB"/>
    <w:pPr>
      <w:numPr>
        <w:numId w:val="176"/>
      </w:numPr>
      <w:spacing w:after="200" w:line="276" w:lineRule="auto"/>
      <w:contextualSpacing/>
    </w:pPr>
    <w:rPr>
      <w:kern w:val="0"/>
      <w:lang w:eastAsia="en-US"/>
    </w:rPr>
  </w:style>
  <w:style w:type="paragraph" w:styleId="3">
    <w:name w:val="List Bullet 3"/>
    <w:basedOn w:val="a1"/>
    <w:uiPriority w:val="99"/>
    <w:unhideWhenUsed/>
    <w:rsid w:val="00A33CAB"/>
    <w:pPr>
      <w:numPr>
        <w:numId w:val="177"/>
      </w:numPr>
      <w:spacing w:after="200" w:line="276" w:lineRule="auto"/>
      <w:contextualSpacing/>
    </w:pPr>
    <w:rPr>
      <w:kern w:val="0"/>
      <w:lang w:eastAsia="en-US"/>
    </w:rPr>
  </w:style>
  <w:style w:type="paragraph" w:styleId="a">
    <w:name w:val="List Number"/>
    <w:basedOn w:val="a1"/>
    <w:uiPriority w:val="99"/>
    <w:unhideWhenUsed/>
    <w:rsid w:val="00A33CAB"/>
    <w:pPr>
      <w:numPr>
        <w:numId w:val="174"/>
      </w:numPr>
      <w:spacing w:after="200" w:line="276" w:lineRule="auto"/>
      <w:contextualSpacing/>
    </w:pPr>
    <w:rPr>
      <w:kern w:val="0"/>
      <w:lang w:eastAsia="en-US"/>
    </w:rPr>
  </w:style>
  <w:style w:type="paragraph" w:styleId="29">
    <w:name w:val="List Number 2"/>
    <w:basedOn w:val="a1"/>
    <w:uiPriority w:val="99"/>
    <w:unhideWhenUsed/>
    <w:rsid w:val="00A33CAB"/>
    <w:pPr>
      <w:tabs>
        <w:tab w:val="num" w:pos="720"/>
      </w:tabs>
      <w:spacing w:after="200" w:line="276" w:lineRule="auto"/>
      <w:ind w:left="1440" w:hanging="360"/>
      <w:contextualSpacing/>
    </w:pPr>
    <w:rPr>
      <w:kern w:val="0"/>
      <w:lang w:eastAsia="en-US"/>
    </w:rPr>
  </w:style>
  <w:style w:type="paragraph" w:styleId="afff">
    <w:name w:val="List Continue"/>
    <w:basedOn w:val="a1"/>
    <w:uiPriority w:val="99"/>
    <w:unhideWhenUsed/>
    <w:rsid w:val="00A33CAB"/>
    <w:pPr>
      <w:spacing w:after="120" w:line="276" w:lineRule="auto"/>
      <w:ind w:left="360"/>
      <w:contextualSpacing/>
    </w:pPr>
    <w:rPr>
      <w:kern w:val="0"/>
      <w:lang w:eastAsia="en-US"/>
    </w:rPr>
  </w:style>
  <w:style w:type="paragraph" w:styleId="2a">
    <w:name w:val="List Continue 2"/>
    <w:basedOn w:val="a1"/>
    <w:uiPriority w:val="99"/>
    <w:unhideWhenUsed/>
    <w:rsid w:val="00A33CAB"/>
    <w:pPr>
      <w:spacing w:after="120" w:line="276" w:lineRule="auto"/>
      <w:ind w:left="720"/>
      <w:contextualSpacing/>
    </w:pPr>
    <w:rPr>
      <w:kern w:val="0"/>
      <w:lang w:eastAsia="en-US"/>
    </w:rPr>
  </w:style>
  <w:style w:type="paragraph" w:styleId="39">
    <w:name w:val="List Continue 3"/>
    <w:basedOn w:val="a1"/>
    <w:uiPriority w:val="99"/>
    <w:unhideWhenUsed/>
    <w:rsid w:val="00A33CAB"/>
    <w:pPr>
      <w:spacing w:after="120" w:line="276" w:lineRule="auto"/>
      <w:ind w:left="1080"/>
      <w:contextualSpacing/>
    </w:pPr>
    <w:rPr>
      <w:kern w:val="0"/>
      <w:lang w:eastAsia="en-US"/>
    </w:rPr>
  </w:style>
  <w:style w:type="paragraph" w:styleId="afff0">
    <w:name w:val="macro"/>
    <w:link w:val="afff1"/>
    <w:uiPriority w:val="99"/>
    <w:unhideWhenUsed/>
    <w:rsid w:val="00A33CAB"/>
    <w:pPr>
      <w:tabs>
        <w:tab w:val="left" w:pos="576"/>
        <w:tab w:val="left" w:pos="1152"/>
        <w:tab w:val="left" w:pos="1728"/>
        <w:tab w:val="left" w:pos="2304"/>
        <w:tab w:val="left" w:pos="2880"/>
        <w:tab w:val="left" w:pos="3456"/>
        <w:tab w:val="left" w:pos="4032"/>
      </w:tabs>
      <w:spacing w:after="200" w:line="276" w:lineRule="auto"/>
    </w:pPr>
    <w:rPr>
      <w:rFonts w:ascii="TT5BDo02" w:hAnsi="TT5BDo02" w:cstheme="minorBidi"/>
      <w:lang w:eastAsia="en-US"/>
    </w:rPr>
  </w:style>
  <w:style w:type="character" w:customStyle="1" w:styleId="afff1">
    <w:name w:val="宏文本 字符"/>
    <w:basedOn w:val="a2"/>
    <w:link w:val="afff0"/>
    <w:uiPriority w:val="99"/>
    <w:rsid w:val="00A33CAB"/>
    <w:rPr>
      <w:rFonts w:ascii="TT5BDo02" w:hAnsi="TT5BDo02" w:cstheme="minorBidi"/>
      <w:lang w:eastAsia="en-US"/>
    </w:rPr>
  </w:style>
  <w:style w:type="paragraph" w:styleId="afff2">
    <w:name w:val="Quote"/>
    <w:basedOn w:val="a1"/>
    <w:next w:val="a1"/>
    <w:link w:val="afff3"/>
    <w:uiPriority w:val="29"/>
    <w:qFormat/>
    <w:rsid w:val="00A33CAB"/>
    <w:pPr>
      <w:spacing w:after="200" w:line="276" w:lineRule="auto"/>
    </w:pPr>
    <w:rPr>
      <w:i/>
      <w:iCs/>
      <w:color w:val="000000" w:themeColor="text1"/>
      <w:kern w:val="0"/>
      <w:lang w:eastAsia="en-US"/>
    </w:rPr>
  </w:style>
  <w:style w:type="character" w:customStyle="1" w:styleId="afff3">
    <w:name w:val="引用 字符"/>
    <w:basedOn w:val="a2"/>
    <w:link w:val="afff2"/>
    <w:uiPriority w:val="29"/>
    <w:rsid w:val="00A33CAB"/>
    <w:rPr>
      <w:rFonts w:asciiTheme="minorHAnsi" w:hAnsiTheme="minorHAnsi" w:cstheme="minorBidi"/>
      <w:i/>
      <w:iCs/>
      <w:color w:val="000000" w:themeColor="text1"/>
      <w:sz w:val="24"/>
      <w:szCs w:val="22"/>
      <w:lang w:eastAsia="en-US"/>
    </w:rPr>
  </w:style>
  <w:style w:type="character" w:styleId="afff4">
    <w:name w:val="Strong"/>
    <w:basedOn w:val="a2"/>
    <w:uiPriority w:val="22"/>
    <w:qFormat/>
    <w:rsid w:val="00A33CAB"/>
    <w:rPr>
      <w:b/>
      <w:bCs/>
    </w:rPr>
  </w:style>
  <w:style w:type="paragraph" w:styleId="afff5">
    <w:name w:val="Intense Quote"/>
    <w:basedOn w:val="a1"/>
    <w:next w:val="a1"/>
    <w:link w:val="afff6"/>
    <w:uiPriority w:val="30"/>
    <w:qFormat/>
    <w:rsid w:val="00A33CAB"/>
    <w:pPr>
      <w:pBdr>
        <w:bottom w:val="single" w:sz="4" w:space="4" w:color="4F81BD" w:themeColor="accent1"/>
      </w:pBdr>
      <w:spacing w:before="200" w:after="280" w:line="276" w:lineRule="auto"/>
      <w:ind w:left="936" w:right="936"/>
    </w:pPr>
    <w:rPr>
      <w:b/>
      <w:bCs/>
      <w:i/>
      <w:iCs/>
      <w:color w:val="4F81BD" w:themeColor="accent1"/>
      <w:kern w:val="0"/>
      <w:lang w:eastAsia="en-US"/>
    </w:rPr>
  </w:style>
  <w:style w:type="character" w:customStyle="1" w:styleId="afff6">
    <w:name w:val="明显引用 字符"/>
    <w:basedOn w:val="a2"/>
    <w:link w:val="afff5"/>
    <w:uiPriority w:val="30"/>
    <w:rsid w:val="00A33CAB"/>
    <w:rPr>
      <w:rFonts w:asciiTheme="minorHAnsi" w:hAnsiTheme="minorHAnsi" w:cstheme="minorBidi"/>
      <w:b/>
      <w:bCs/>
      <w:i/>
      <w:iCs/>
      <w:color w:val="4F81BD" w:themeColor="accent1"/>
      <w:sz w:val="24"/>
      <w:szCs w:val="22"/>
      <w:lang w:eastAsia="en-US"/>
    </w:rPr>
  </w:style>
  <w:style w:type="character" w:styleId="afff7">
    <w:name w:val="Subtle Emphasis"/>
    <w:basedOn w:val="a2"/>
    <w:uiPriority w:val="19"/>
    <w:qFormat/>
    <w:rsid w:val="00A33CAB"/>
    <w:rPr>
      <w:i/>
      <w:iCs/>
      <w:color w:val="808080" w:themeColor="text1" w:themeTint="7F"/>
    </w:rPr>
  </w:style>
  <w:style w:type="character" w:styleId="afff8">
    <w:name w:val="Intense Emphasis"/>
    <w:basedOn w:val="a2"/>
    <w:uiPriority w:val="21"/>
    <w:qFormat/>
    <w:rsid w:val="00A33CAB"/>
    <w:rPr>
      <w:b/>
      <w:bCs/>
      <w:i/>
      <w:iCs/>
      <w:color w:val="4F81BD" w:themeColor="accent1"/>
    </w:rPr>
  </w:style>
  <w:style w:type="character" w:styleId="afff9">
    <w:name w:val="Subtle Reference"/>
    <w:basedOn w:val="a2"/>
    <w:uiPriority w:val="31"/>
    <w:qFormat/>
    <w:rsid w:val="00A33CAB"/>
    <w:rPr>
      <w:smallCaps/>
      <w:color w:val="C0504D" w:themeColor="accent2"/>
      <w:u w:val="single"/>
    </w:rPr>
  </w:style>
  <w:style w:type="character" w:styleId="afffa">
    <w:name w:val="Intense Reference"/>
    <w:basedOn w:val="a2"/>
    <w:uiPriority w:val="32"/>
    <w:qFormat/>
    <w:rsid w:val="00A33CAB"/>
    <w:rPr>
      <w:b/>
      <w:bCs/>
      <w:smallCaps/>
      <w:color w:val="C0504D" w:themeColor="accent2"/>
      <w:spacing w:val="5"/>
      <w:u w:val="single"/>
    </w:rPr>
  </w:style>
  <w:style w:type="character" w:styleId="afffb">
    <w:name w:val="Book Title"/>
    <w:basedOn w:val="a2"/>
    <w:uiPriority w:val="33"/>
    <w:qFormat/>
    <w:rsid w:val="00A33CAB"/>
    <w:rPr>
      <w:b/>
      <w:bCs/>
      <w:smallCaps/>
      <w:spacing w:val="5"/>
    </w:rPr>
  </w:style>
  <w:style w:type="table" w:styleId="-6">
    <w:name w:val="Light Shading Accent 6"/>
    <w:basedOn w:val="a3"/>
    <w:uiPriority w:val="60"/>
    <w:rsid w:val="00A33CAB"/>
    <w:rPr>
      <w:rFonts w:asciiTheme="minorHAnsi" w:hAnsiTheme="minorHAnsi" w:cstheme="minorBidi"/>
      <w:color w:val="E36C0A" w:themeColor="accent6" w:themeShade="BF"/>
      <w:sz w:val="22"/>
      <w:szCs w:val="22"/>
      <w:lang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fc">
    <w:name w:val="Light Shading"/>
    <w:basedOn w:val="a3"/>
    <w:uiPriority w:val="60"/>
    <w:rsid w:val="00A33CAB"/>
    <w:rPr>
      <w:rFonts w:asciiTheme="minorHAnsi" w:hAnsiTheme="minorHAnsi" w:cstheme="minorBidi"/>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0">
    <w:name w:val="Light Shading Accent 1"/>
    <w:basedOn w:val="a3"/>
    <w:uiPriority w:val="60"/>
    <w:rsid w:val="00A33CAB"/>
    <w:rPr>
      <w:rFonts w:ascii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A33CAB"/>
    <w:rPr>
      <w:rFonts w:asciiTheme="minorHAnsi" w:hAnsiTheme="minorHAnsi" w:cstheme="minorBidi"/>
      <w:color w:val="943634" w:themeColor="accent2" w:themeShade="BF"/>
      <w:sz w:val="22"/>
      <w:szCs w:val="22"/>
      <w:lang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A33CAB"/>
    <w:rPr>
      <w:rFonts w:asciiTheme="minorHAnsi" w:hAnsiTheme="minorHAnsi" w:cstheme="minorBidi"/>
      <w:color w:val="76923C" w:themeColor="accent3" w:themeShade="BF"/>
      <w:sz w:val="22"/>
      <w:szCs w:val="22"/>
      <w:lang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A33CAB"/>
    <w:rPr>
      <w:rFonts w:asciiTheme="minorHAnsi" w:hAnsiTheme="minorHAnsi" w:cstheme="minorBidi"/>
      <w:color w:val="5F497A" w:themeColor="accent4" w:themeShade="BF"/>
      <w:sz w:val="22"/>
      <w:szCs w:val="22"/>
      <w:lang w:eastAsia="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A33CAB"/>
    <w:rPr>
      <w:rFonts w:asciiTheme="minorHAnsi" w:hAnsiTheme="minorHAnsi" w:cstheme="minorBidi"/>
      <w:color w:val="31849B" w:themeColor="accent5" w:themeShade="BF"/>
      <w:sz w:val="22"/>
      <w:szCs w:val="22"/>
      <w:lang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afffd">
    <w:name w:val="Light List"/>
    <w:basedOn w:val="a3"/>
    <w:uiPriority w:val="61"/>
    <w:rsid w:val="00A33CAB"/>
    <w:rPr>
      <w:rFonts w:asciiTheme="minorHAnsi"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20">
    <w:name w:val="Light List Accent 2"/>
    <w:basedOn w:val="a3"/>
    <w:uiPriority w:val="61"/>
    <w:rsid w:val="00A33CAB"/>
    <w:rPr>
      <w:rFonts w:ascii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A33CAB"/>
    <w:rPr>
      <w:rFonts w:asciiTheme="minorHAnsi" w:hAnsiTheme="minorHAnsi" w:cstheme="minorBidi"/>
      <w:sz w:val="22"/>
      <w:szCs w:val="22"/>
      <w:lang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A33CAB"/>
    <w:rPr>
      <w:rFonts w:asciiTheme="minorHAnsi" w:hAnsiTheme="minorHAnsi" w:cstheme="minorBidi"/>
      <w:sz w:val="22"/>
      <w:szCs w:val="22"/>
      <w:lang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A33CAB"/>
    <w:rPr>
      <w:rFonts w:asciiTheme="minorHAnsi" w:hAnsiTheme="minorHAnsi" w:cstheme="minorBidi"/>
      <w:sz w:val="22"/>
      <w:szCs w:val="22"/>
      <w:lang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A33CAB"/>
    <w:rPr>
      <w:rFonts w:asciiTheme="minorHAnsi" w:hAnsiTheme="minorHAnsi" w:cstheme="minorBidi"/>
      <w:sz w:val="22"/>
      <w:szCs w:val="22"/>
      <w:lang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e">
    <w:name w:val="Light Grid"/>
    <w:basedOn w:val="a3"/>
    <w:uiPriority w:val="62"/>
    <w:rsid w:val="00A33CAB"/>
    <w:rPr>
      <w:rFonts w:asciiTheme="minorHAnsi"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3">
    <w:name w:val="Light Grid Accent 1"/>
    <w:basedOn w:val="a3"/>
    <w:uiPriority w:val="62"/>
    <w:rsid w:val="00A33CAB"/>
    <w:rPr>
      <w:rFonts w:ascii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A33CAB"/>
    <w:rPr>
      <w:rFonts w:ascii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A33CAB"/>
    <w:rPr>
      <w:rFonts w:asciiTheme="minorHAnsi" w:hAnsiTheme="minorHAnsi" w:cstheme="minorBidi"/>
      <w:sz w:val="22"/>
      <w:szCs w:val="22"/>
      <w:lang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A33CAB"/>
    <w:rPr>
      <w:rFonts w:asciiTheme="minorHAnsi" w:hAnsiTheme="minorHAnsi" w:cstheme="minorBidi"/>
      <w:sz w:val="22"/>
      <w:szCs w:val="22"/>
      <w:lang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A33CAB"/>
    <w:rPr>
      <w:rFonts w:asciiTheme="minorHAnsi" w:hAnsiTheme="minorHAnsi" w:cstheme="minorBidi"/>
      <w:sz w:val="22"/>
      <w:szCs w:val="22"/>
      <w:lang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A33CAB"/>
    <w:rPr>
      <w:rFonts w:asciiTheme="minorHAnsi" w:hAnsiTheme="minorHAnsi" w:cstheme="minorBidi"/>
      <w:sz w:val="22"/>
      <w:szCs w:val="22"/>
      <w:lang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b">
    <w:name w:val="Medium Shading 1"/>
    <w:basedOn w:val="a3"/>
    <w:uiPriority w:val="63"/>
    <w:rsid w:val="00A33CAB"/>
    <w:rPr>
      <w:rFonts w:asciiTheme="minorHAnsi" w:hAnsiTheme="minorHAnsi" w:cstheme="minorBidi"/>
      <w:sz w:val="22"/>
      <w:szCs w:val="22"/>
      <w:lang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A33CAB"/>
    <w:rPr>
      <w:rFonts w:ascii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A33CAB"/>
    <w:rPr>
      <w:rFonts w:asciiTheme="minorHAnsi" w:hAnsiTheme="minorHAnsi" w:cstheme="minorBidi"/>
      <w:sz w:val="22"/>
      <w:szCs w:val="22"/>
      <w:lang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A33CAB"/>
    <w:rPr>
      <w:rFonts w:asciiTheme="minorHAnsi" w:hAnsiTheme="minorHAnsi" w:cstheme="minorBidi"/>
      <w:sz w:val="22"/>
      <w:szCs w:val="22"/>
      <w:lang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A33CAB"/>
    <w:rPr>
      <w:rFonts w:asciiTheme="minorHAnsi" w:hAnsiTheme="minorHAnsi" w:cstheme="minorBidi"/>
      <w:sz w:val="22"/>
      <w:szCs w:val="22"/>
      <w:lang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A33CAB"/>
    <w:rPr>
      <w:rFonts w:asciiTheme="minorHAnsi" w:hAnsiTheme="minorHAnsi" w:cstheme="minorBidi"/>
      <w:sz w:val="22"/>
      <w:szCs w:val="22"/>
      <w:lang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A33CAB"/>
    <w:rPr>
      <w:rFonts w:asciiTheme="minorHAnsi" w:hAnsiTheme="minorHAnsi" w:cstheme="minorBidi"/>
      <w:sz w:val="22"/>
      <w:szCs w:val="22"/>
      <w:lang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b">
    <w:name w:val="Medium Shading 2"/>
    <w:basedOn w:val="a3"/>
    <w:uiPriority w:val="64"/>
    <w:rsid w:val="00A33CAB"/>
    <w:rPr>
      <w:rFonts w:ascii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A33CAB"/>
    <w:rPr>
      <w:rFonts w:ascii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A33CAB"/>
    <w:rPr>
      <w:rFonts w:ascii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A33CAB"/>
    <w:rPr>
      <w:rFonts w:ascii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A33CAB"/>
    <w:rPr>
      <w:rFonts w:ascii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A33CAB"/>
    <w:rPr>
      <w:rFonts w:ascii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A33CAB"/>
    <w:rPr>
      <w:rFonts w:ascii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c">
    <w:name w:val="Medium List 1"/>
    <w:basedOn w:val="a3"/>
    <w:uiPriority w:val="65"/>
    <w:rsid w:val="00A33CAB"/>
    <w:rPr>
      <w:rFonts w:asciiTheme="minorHAnsi" w:hAnsiTheme="minorHAnsi" w:cstheme="minorBidi"/>
      <w:color w:val="000000" w:themeColor="text1"/>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A33CAB"/>
    <w:rPr>
      <w:rFonts w:asciiTheme="minorHAnsi" w:hAnsiTheme="minorHAnsi" w:cstheme="minorBidi"/>
      <w:color w:val="000000" w:themeColor="text1"/>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A33CAB"/>
    <w:rPr>
      <w:rFonts w:asciiTheme="minorHAnsi" w:hAnsiTheme="minorHAnsi" w:cstheme="minorBidi"/>
      <w:color w:val="000000" w:themeColor="text1"/>
      <w:sz w:val="22"/>
      <w:szCs w:val="22"/>
      <w:lang w:eastAsia="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A33CAB"/>
    <w:rPr>
      <w:rFonts w:asciiTheme="minorHAnsi" w:hAnsiTheme="minorHAnsi" w:cstheme="minorBidi"/>
      <w:color w:val="000000" w:themeColor="text1"/>
      <w:sz w:val="22"/>
      <w:szCs w:val="22"/>
      <w:lang w:eastAsia="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A33CAB"/>
    <w:rPr>
      <w:rFonts w:asciiTheme="minorHAnsi" w:hAnsiTheme="minorHAnsi" w:cstheme="minorBidi"/>
      <w:color w:val="000000" w:themeColor="text1"/>
      <w:sz w:val="22"/>
      <w:szCs w:val="22"/>
      <w:lang w:eastAsia="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A33CAB"/>
    <w:rPr>
      <w:rFonts w:asciiTheme="minorHAnsi" w:hAnsiTheme="minorHAnsi" w:cstheme="minorBidi"/>
      <w:color w:val="000000" w:themeColor="text1"/>
      <w:sz w:val="22"/>
      <w:szCs w:val="22"/>
      <w:lang w:eastAsia="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A33CAB"/>
    <w:rPr>
      <w:rFonts w:asciiTheme="minorHAnsi" w:hAnsiTheme="minorHAnsi" w:cstheme="minorBidi"/>
      <w:color w:val="000000" w:themeColor="text1"/>
      <w:sz w:val="22"/>
      <w:szCs w:val="22"/>
      <w:lang w:eastAsia="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c">
    <w:name w:val="Medium List 2"/>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d">
    <w:name w:val="Medium Grid 1"/>
    <w:basedOn w:val="a3"/>
    <w:uiPriority w:val="67"/>
    <w:rsid w:val="00A33CAB"/>
    <w:rPr>
      <w:rFonts w:asciiTheme="minorHAnsi" w:hAnsiTheme="minorHAnsi" w:cstheme="minorBidi"/>
      <w:sz w:val="22"/>
      <w:szCs w:val="22"/>
      <w:lang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2">
    <w:name w:val="Medium Grid 1 Accent 1"/>
    <w:basedOn w:val="a3"/>
    <w:uiPriority w:val="67"/>
    <w:rsid w:val="00A33CAB"/>
    <w:rPr>
      <w:rFonts w:ascii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A33CAB"/>
    <w:rPr>
      <w:rFonts w:asciiTheme="minorHAnsi" w:hAnsiTheme="minorHAnsi" w:cstheme="minorBidi"/>
      <w:sz w:val="22"/>
      <w:szCs w:val="22"/>
      <w:lang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A33CAB"/>
    <w:rPr>
      <w:rFonts w:asciiTheme="minorHAnsi" w:hAnsiTheme="minorHAnsi" w:cstheme="minorBidi"/>
      <w:sz w:val="22"/>
      <w:szCs w:val="22"/>
      <w:lang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A33CAB"/>
    <w:rPr>
      <w:rFonts w:asciiTheme="minorHAnsi" w:hAnsiTheme="minorHAnsi" w:cstheme="minorBidi"/>
      <w:sz w:val="22"/>
      <w:szCs w:val="22"/>
      <w:lang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A33CAB"/>
    <w:rPr>
      <w:rFonts w:asciiTheme="minorHAnsi" w:hAnsiTheme="minorHAnsi" w:cstheme="minorBidi"/>
      <w:sz w:val="22"/>
      <w:szCs w:val="22"/>
      <w:lang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A33CAB"/>
    <w:rPr>
      <w:rFonts w:asciiTheme="minorHAnsi" w:hAnsiTheme="minorHAnsi" w:cstheme="minorBidi"/>
      <w:sz w:val="22"/>
      <w:szCs w:val="22"/>
      <w:lang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d">
    <w:name w:val="Medium Grid 2"/>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A33CA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a">
    <w:name w:val="Medium Grid 3"/>
    <w:basedOn w:val="a3"/>
    <w:uiPriority w:val="69"/>
    <w:rsid w:val="00A33CAB"/>
    <w:rPr>
      <w:rFonts w:ascii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A33CAB"/>
    <w:rPr>
      <w:rFonts w:ascii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A33CAB"/>
    <w:rPr>
      <w:rFonts w:ascii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A33CAB"/>
    <w:rPr>
      <w:rFonts w:ascii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A33CAB"/>
    <w:rPr>
      <w:rFonts w:ascii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6">
    <w:name w:val="Medium Grid 3 Accent 6"/>
    <w:basedOn w:val="a3"/>
    <w:uiPriority w:val="69"/>
    <w:rsid w:val="00A33CAB"/>
    <w:rPr>
      <w:rFonts w:ascii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ff">
    <w:name w:val="Dark List"/>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4">
    <w:name w:val="Dark List Accent 1"/>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A33CAB"/>
    <w:rPr>
      <w:rFonts w:asciiTheme="minorHAnsi" w:hAnsiTheme="minorHAnsi" w:cstheme="minorBidi"/>
      <w:color w:val="FFFFFF" w:themeColor="background1"/>
      <w:sz w:val="22"/>
      <w:szCs w:val="22"/>
      <w:lang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ff0">
    <w:name w:val="Colorful Shading"/>
    <w:basedOn w:val="a3"/>
    <w:uiPriority w:val="71"/>
    <w:rsid w:val="00A33CAB"/>
    <w:rPr>
      <w:rFonts w:asciiTheme="minorHAnsi" w:hAnsiTheme="minorHAnsi" w:cstheme="minorBidi"/>
      <w:color w:val="000000" w:themeColor="text1"/>
      <w:sz w:val="22"/>
      <w:szCs w:val="22"/>
      <w:lang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5">
    <w:name w:val="Colorful Shading Accent 1"/>
    <w:basedOn w:val="a3"/>
    <w:uiPriority w:val="71"/>
    <w:rsid w:val="00A33CAB"/>
    <w:rPr>
      <w:rFonts w:asciiTheme="minorHAnsi" w:hAnsiTheme="minorHAnsi" w:cstheme="minorBidi"/>
      <w:color w:val="000000" w:themeColor="text1"/>
      <w:sz w:val="22"/>
      <w:szCs w:val="22"/>
      <w:lang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A33CAB"/>
    <w:rPr>
      <w:rFonts w:asciiTheme="minorHAnsi" w:hAnsiTheme="minorHAnsi" w:cstheme="minorBidi"/>
      <w:color w:val="000000" w:themeColor="text1"/>
      <w:sz w:val="22"/>
      <w:szCs w:val="22"/>
      <w:lang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A33CAB"/>
    <w:rPr>
      <w:rFonts w:asciiTheme="minorHAnsi" w:hAnsiTheme="minorHAnsi" w:cstheme="minorBidi"/>
      <w:color w:val="000000" w:themeColor="text1"/>
      <w:sz w:val="22"/>
      <w:szCs w:val="22"/>
      <w:lang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A33CAB"/>
    <w:rPr>
      <w:rFonts w:asciiTheme="minorHAnsi" w:hAnsiTheme="minorHAnsi" w:cstheme="minorBidi"/>
      <w:color w:val="000000" w:themeColor="text1"/>
      <w:sz w:val="22"/>
      <w:szCs w:val="22"/>
      <w:lang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A33CAB"/>
    <w:rPr>
      <w:rFonts w:asciiTheme="minorHAnsi" w:hAnsiTheme="minorHAnsi" w:cstheme="minorBidi"/>
      <w:color w:val="000000" w:themeColor="text1"/>
      <w:sz w:val="22"/>
      <w:szCs w:val="22"/>
      <w:lang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A33CAB"/>
    <w:rPr>
      <w:rFonts w:asciiTheme="minorHAnsi" w:hAnsiTheme="minorHAnsi" w:cstheme="minorBidi"/>
      <w:color w:val="000000" w:themeColor="text1"/>
      <w:sz w:val="22"/>
      <w:szCs w:val="22"/>
      <w:lang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f1">
    <w:name w:val="Colorful List"/>
    <w:basedOn w:val="a3"/>
    <w:uiPriority w:val="72"/>
    <w:rsid w:val="00A33CAB"/>
    <w:rPr>
      <w:rFonts w:asciiTheme="minorHAnsi" w:hAnsiTheme="minorHAnsi" w:cstheme="minorBidi"/>
      <w:color w:val="000000" w:themeColor="text1"/>
      <w:sz w:val="22"/>
      <w:szCs w:val="22"/>
      <w:lang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6">
    <w:name w:val="Colorful List Accent 1"/>
    <w:basedOn w:val="a3"/>
    <w:uiPriority w:val="72"/>
    <w:rsid w:val="00A33CAB"/>
    <w:rPr>
      <w:rFonts w:asciiTheme="minorHAnsi" w:hAnsiTheme="minorHAnsi" w:cstheme="minorBidi"/>
      <w:color w:val="000000" w:themeColor="text1"/>
      <w:sz w:val="22"/>
      <w:szCs w:val="22"/>
      <w:lang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A33CAB"/>
    <w:rPr>
      <w:rFonts w:asciiTheme="minorHAnsi" w:hAnsiTheme="minorHAnsi" w:cstheme="minorBidi"/>
      <w:color w:val="000000" w:themeColor="text1"/>
      <w:sz w:val="22"/>
      <w:szCs w:val="22"/>
      <w:lang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A33CAB"/>
    <w:rPr>
      <w:rFonts w:asciiTheme="minorHAnsi" w:hAnsiTheme="minorHAnsi" w:cstheme="minorBidi"/>
      <w:color w:val="000000" w:themeColor="text1"/>
      <w:sz w:val="22"/>
      <w:szCs w:val="22"/>
      <w:lang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A33CAB"/>
    <w:rPr>
      <w:rFonts w:asciiTheme="minorHAnsi" w:hAnsiTheme="minorHAnsi" w:cstheme="minorBidi"/>
      <w:color w:val="000000" w:themeColor="text1"/>
      <w:sz w:val="22"/>
      <w:szCs w:val="22"/>
      <w:lang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A33CAB"/>
    <w:rPr>
      <w:rFonts w:asciiTheme="minorHAnsi" w:hAnsiTheme="minorHAnsi" w:cstheme="minorBidi"/>
      <w:color w:val="000000" w:themeColor="text1"/>
      <w:sz w:val="22"/>
      <w:szCs w:val="22"/>
      <w:lang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A33CAB"/>
    <w:rPr>
      <w:rFonts w:asciiTheme="minorHAnsi" w:hAnsiTheme="minorHAnsi" w:cstheme="minorBidi"/>
      <w:color w:val="000000" w:themeColor="text1"/>
      <w:sz w:val="22"/>
      <w:szCs w:val="22"/>
      <w:lang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ff2">
    <w:name w:val="Colorful Grid"/>
    <w:basedOn w:val="a3"/>
    <w:uiPriority w:val="73"/>
    <w:rsid w:val="00A33CAB"/>
    <w:rPr>
      <w:rFonts w:asciiTheme="minorHAnsi"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7">
    <w:name w:val="Colorful Grid Accent 1"/>
    <w:basedOn w:val="a3"/>
    <w:uiPriority w:val="73"/>
    <w:rsid w:val="00A33CAB"/>
    <w:rPr>
      <w:rFonts w:asciiTheme="minorHAnsi"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A33CAB"/>
    <w:rPr>
      <w:rFonts w:asciiTheme="minorHAnsi"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A33CAB"/>
    <w:rPr>
      <w:rFonts w:asciiTheme="minorHAnsi"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A33CAB"/>
    <w:rPr>
      <w:rFonts w:asciiTheme="minorHAnsi"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A33CAB"/>
    <w:rPr>
      <w:rFonts w:asciiTheme="minorHAnsi"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A33CAB"/>
    <w:rPr>
      <w:rFonts w:asciiTheme="minorHAnsi"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52">
    <w:name w:val="List Table 2 Accent 5"/>
    <w:basedOn w:val="a3"/>
    <w:uiPriority w:val="47"/>
    <w:rsid w:val="00A33CAB"/>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150">
    <w:name w:val="淺色清單 - 輔色 15"/>
    <w:basedOn w:val="a3"/>
    <w:next w:val="-1"/>
    <w:uiPriority w:val="61"/>
    <w:rsid w:val="00A33CAB"/>
    <w:rPr>
      <w:rFonts w:ascii="TT79Eo01" w:eastAsia="TT79Eo00" w:hAnsi="TT79Eo01"/>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60">
    <w:name w:val="淺色清單 - 輔色 16"/>
    <w:basedOn w:val="a3"/>
    <w:next w:val="-1"/>
    <w:uiPriority w:val="61"/>
    <w:rsid w:val="00A33CAB"/>
    <w:rPr>
      <w:rFonts w:ascii="TT79Eo01" w:eastAsia="TT79Eo00" w:hAnsi="TT79Eo01"/>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42">
    <w:name w:val="Plain Table 4"/>
    <w:basedOn w:val="a3"/>
    <w:uiPriority w:val="44"/>
    <w:rsid w:val="00A33CA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a2"/>
    <w:uiPriority w:val="99"/>
    <w:semiHidden/>
    <w:unhideWhenUsed/>
    <w:rsid w:val="00A33CAB"/>
    <w:rPr>
      <w:color w:val="605E5C"/>
      <w:shd w:val="clear" w:color="auto" w:fill="E1DFDD"/>
    </w:rPr>
  </w:style>
  <w:style w:type="character" w:customStyle="1" w:styleId="UnresolvedMention2">
    <w:name w:val="Unresolved Mention2"/>
    <w:basedOn w:val="a2"/>
    <w:uiPriority w:val="99"/>
    <w:semiHidden/>
    <w:unhideWhenUsed/>
    <w:rsid w:val="00A33CAB"/>
    <w:rPr>
      <w:color w:val="605E5C"/>
      <w:shd w:val="clear" w:color="auto" w:fill="E1DFDD"/>
    </w:rPr>
  </w:style>
  <w:style w:type="character" w:customStyle="1" w:styleId="UnresolvedMention4">
    <w:name w:val="Unresolved Mention4"/>
    <w:basedOn w:val="a2"/>
    <w:uiPriority w:val="99"/>
    <w:semiHidden/>
    <w:unhideWhenUsed/>
    <w:rsid w:val="00A33CAB"/>
    <w:rPr>
      <w:color w:val="605E5C"/>
      <w:shd w:val="clear" w:color="auto" w:fill="E1DFDD"/>
    </w:rPr>
  </w:style>
  <w:style w:type="character" w:customStyle="1" w:styleId="UnresolvedMention3">
    <w:name w:val="Unresolved Mention3"/>
    <w:basedOn w:val="a2"/>
    <w:uiPriority w:val="99"/>
    <w:semiHidden/>
    <w:unhideWhenUsed/>
    <w:rsid w:val="00A33CAB"/>
    <w:rPr>
      <w:color w:val="605E5C"/>
      <w:shd w:val="clear" w:color="auto" w:fill="E1DFDD"/>
    </w:rPr>
  </w:style>
  <w:style w:type="paragraph" w:customStyle="1" w:styleId="Default">
    <w:name w:val="Default"/>
    <w:rsid w:val="00A33CAB"/>
    <w:pPr>
      <w:widowControl w:val="0"/>
      <w:autoSpaceDE w:val="0"/>
      <w:autoSpaceDN w:val="0"/>
      <w:adjustRightInd w:val="0"/>
    </w:pPr>
    <w:rPr>
      <w:rFonts w:ascii="TT5BDo02" w:hAnsi="TT5BDo02" w:cs="TT5BDo02"/>
      <w:color w:val="000000"/>
      <w:sz w:val="24"/>
      <w:szCs w:val="24"/>
    </w:rPr>
  </w:style>
  <w:style w:type="table" w:customStyle="1" w:styleId="LightGrid1">
    <w:name w:val="LightGrid1"/>
    <w:basedOn w:val="aa"/>
    <w:rsid w:val="00A33CAB"/>
    <w:pPr>
      <w:keepLines w:val="0"/>
      <w:adjustRightInd/>
      <w:spacing w:line="240" w:lineRule="auto"/>
      <w:jc w:val="left"/>
      <w:textAlignment w:val="auto"/>
    </w:pPr>
    <w:rPr>
      <w:rFonts w:asciiTheme="minorHAnsi" w:eastAsia="Microsoft JhengHei" w:hAnsiTheme="minorHAnsi" w:cstheme="minorBidi"/>
      <w:sz w:val="22"/>
      <w:szCs w:val="22"/>
      <w:lang w:eastAsia="en-US"/>
    </w:rPr>
    <w:tblP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Pr>
    <w:tcPr>
      <w:shd w:val="clear" w:color="auto" w:fill="auto"/>
    </w:tcPr>
    <w:tblStylePr w:type="firstRow">
      <w:rPr>
        <w:rFonts w:eastAsia="Arial"/>
        <w:b/>
        <w:bCs/>
        <w:color w:val="FFFFFF" w:themeColor="background1"/>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hemeFill="accent1"/>
      </w:tcPr>
    </w:tblStylePr>
    <w:tblStylePr w:type="lastRow">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11">
    <w:name w:val="LightGrid11"/>
    <w:basedOn w:val="aa"/>
    <w:uiPriority w:val="99"/>
    <w:rsid w:val="00A33CAB"/>
    <w:pPr>
      <w:keepLines w:val="0"/>
      <w:adjustRightInd/>
      <w:spacing w:line="240" w:lineRule="auto"/>
      <w:jc w:val="left"/>
      <w:textAlignment w:val="auto"/>
    </w:pPr>
    <w:rPr>
      <w:rFonts w:asciiTheme="minorHAnsi" w:eastAsia="Microsoft JhengHei" w:hAnsiTheme="minorHAnsi" w:cstheme="minorBidi"/>
      <w:sz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ewTOCHeading">
    <w:name w:val="New TOC Heading"/>
    <w:basedOn w:val="TOC"/>
    <w:rsid w:val="00A33CAB"/>
    <w:pPr>
      <w:spacing w:before="480" w:line="276" w:lineRule="auto"/>
    </w:pPr>
    <w:rPr>
      <w:rFonts w:ascii="TT5540o01" w:hAnsi="TT5540o01"/>
      <w:b/>
      <w:bCs/>
      <w:sz w:val="52"/>
      <w:szCs w:val="28"/>
      <w:lang w:eastAsia="en-US"/>
    </w:rPr>
  </w:style>
  <w:style w:type="paragraph" w:customStyle="1" w:styleId="NewHeading1">
    <w:name w:val="New Heading 1"/>
    <w:basedOn w:val="1"/>
    <w:rsid w:val="00A33CAB"/>
    <w:pPr>
      <w:keepLines/>
      <w:pageBreakBefore w:val="0"/>
      <w:widowControl/>
      <w:numPr>
        <w:numId w:val="0"/>
      </w:numPr>
      <w:pBdr>
        <w:bottom w:val="none" w:sz="0" w:space="0" w:color="auto"/>
      </w:pBdr>
      <w:adjustRightInd/>
      <w:snapToGrid/>
      <w:spacing w:before="480" w:after="0" w:line="276" w:lineRule="auto"/>
    </w:pPr>
    <w:rPr>
      <w:rFonts w:ascii="TT4859o00" w:eastAsiaTheme="majorEastAsia" w:hAnsi="TT4859o00" w:cstheme="majorBidi"/>
      <w:color w:val="365F91" w:themeColor="accent1" w:themeShade="BF"/>
      <w:kern w:val="0"/>
      <w:sz w:val="28"/>
      <w:szCs w:val="28"/>
      <w:lang w:eastAsia="en-US"/>
    </w:rPr>
  </w:style>
  <w:style w:type="table" w:styleId="4-1">
    <w:name w:val="Grid Table 4 Accent 1"/>
    <w:basedOn w:val="a3"/>
    <w:uiPriority w:val="49"/>
    <w:rsid w:val="00A33CA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affff3">
    <w:name w:val="Grid Table Light"/>
    <w:basedOn w:val="a3"/>
    <w:uiPriority w:val="40"/>
    <w:rsid w:val="00A33CA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ghtGrid12">
    <w:name w:val="LightGrid12"/>
    <w:basedOn w:val="aa"/>
    <w:uiPriority w:val="99"/>
    <w:rsid w:val="00A33CAB"/>
    <w:pPr>
      <w:keepLines w:val="0"/>
      <w:adjustRightInd/>
      <w:spacing w:line="240" w:lineRule="auto"/>
      <w:jc w:val="left"/>
      <w:textAlignment w:val="auto"/>
    </w:pPr>
    <w:rPr>
      <w:rFonts w:ascii="Cambria" w:eastAsia="Microsoft JhengHei" w:hAnsi="Cambria" w:cs="Times New Roman"/>
      <w:sz w:val="22"/>
      <w:szCs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13">
    <w:name w:val="LightGrid13"/>
    <w:basedOn w:val="aa"/>
    <w:uiPriority w:val="99"/>
    <w:rsid w:val="00A33CAB"/>
    <w:pPr>
      <w:keepLines w:val="0"/>
      <w:adjustRightInd/>
      <w:spacing w:line="240" w:lineRule="auto"/>
      <w:jc w:val="left"/>
      <w:textAlignment w:val="auto"/>
    </w:pPr>
    <w:rPr>
      <w:rFonts w:ascii="Cambria" w:eastAsia="Microsoft JhengHei" w:hAnsi="Cambria" w:cs="Times New Roman"/>
      <w:sz w:val="22"/>
      <w:szCs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14">
    <w:name w:val="LightGrid14"/>
    <w:basedOn w:val="aa"/>
    <w:uiPriority w:val="99"/>
    <w:rsid w:val="00A33CAB"/>
    <w:pPr>
      <w:keepLines w:val="0"/>
      <w:adjustRightInd/>
      <w:spacing w:line="240" w:lineRule="auto"/>
      <w:jc w:val="left"/>
      <w:textAlignment w:val="auto"/>
    </w:pPr>
    <w:rPr>
      <w:rFonts w:ascii="Cambria" w:eastAsia="Microsoft JhengHei" w:hAnsi="Cambria" w:cs="Times New Roman"/>
      <w:sz w:val="22"/>
      <w:szCs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1e">
    <w:name w:val="未处理的提及1"/>
    <w:basedOn w:val="a2"/>
    <w:uiPriority w:val="99"/>
    <w:semiHidden/>
    <w:unhideWhenUsed/>
    <w:rsid w:val="00A33CAB"/>
    <w:rPr>
      <w:color w:val="605E5C"/>
      <w:shd w:val="clear" w:color="auto" w:fill="E1DFDD"/>
    </w:rPr>
  </w:style>
  <w:style w:type="table" w:customStyle="1" w:styleId="LightGrid15">
    <w:name w:val="LightGrid15"/>
    <w:basedOn w:val="aa"/>
    <w:uiPriority w:val="99"/>
    <w:rsid w:val="00A33CAB"/>
    <w:pPr>
      <w:keepLines w:val="0"/>
      <w:adjustRightInd/>
      <w:spacing w:line="240" w:lineRule="auto"/>
      <w:jc w:val="left"/>
      <w:textAlignment w:val="auto"/>
    </w:pPr>
    <w:rPr>
      <w:rFonts w:ascii="Cambria" w:eastAsia="Microsoft JhengHei" w:hAnsi="Cambria" w:cs="Times New Roman"/>
      <w:sz w:val="22"/>
      <w:szCs w:val="22"/>
      <w:lang w:eastAsia="en-US"/>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auto"/>
    </w:tcPr>
    <w:tblStylePr w:type="firstRow">
      <w:rPr>
        <w:rFonts w:eastAsia="Arial"/>
        <w:b/>
        <w:bCs/>
        <w:color w:val="FFFFFF"/>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4F81BD"/>
      </w:tcPr>
    </w:tblStylePr>
    <w:tblStylePr w:type="lastRow">
      <w:rPr>
        <w:b/>
        <w:bCs/>
      </w:rPr>
      <w:tblPr/>
      <w:tcPr>
        <w:tcBorders>
          <w:top w:val="double" w:sz="6" w:space="0" w:color="4F81BD"/>
          <w:left w:val="single" w:sz="8" w:space="0" w:color="4F81BD"/>
          <w:bottom w:val="single" w:sz="8" w:space="0" w:color="4F81BD"/>
          <w:right w:val="single" w:sz="8" w:space="0" w:color="4F81BD"/>
        </w:tcBorders>
      </w:tcPr>
    </w:tblStylePr>
    <w:tblStylePr w:type="firstCol">
      <w:pPr>
        <w:wordWrap/>
        <w:jc w:val="both"/>
      </w:pPr>
      <w:rPr>
        <w:rFonts w:eastAsia="Arial"/>
        <w:b/>
        <w:bCs/>
        <w:sz w:val="20"/>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UnresolvedMention5">
    <w:name w:val="Unresolved Mention5"/>
    <w:basedOn w:val="a2"/>
    <w:uiPriority w:val="99"/>
    <w:semiHidden/>
    <w:unhideWhenUsed/>
    <w:rsid w:val="00A33CAB"/>
    <w:rPr>
      <w:color w:val="605E5C"/>
      <w:shd w:val="clear" w:color="auto" w:fill="E1DFDD"/>
    </w:rPr>
  </w:style>
  <w:style w:type="paragraph" w:styleId="affff4">
    <w:name w:val="endnote text"/>
    <w:basedOn w:val="a1"/>
    <w:link w:val="affff5"/>
    <w:semiHidden/>
    <w:unhideWhenUsed/>
    <w:rsid w:val="00A33CAB"/>
  </w:style>
  <w:style w:type="character" w:customStyle="1" w:styleId="affff5">
    <w:name w:val="尾注文本 字符"/>
    <w:basedOn w:val="a2"/>
    <w:link w:val="affff4"/>
    <w:semiHidden/>
    <w:rsid w:val="00A33CAB"/>
    <w:rPr>
      <w:rFonts w:asciiTheme="minorHAnsi" w:hAnsiTheme="minorHAnsi" w:cstheme="minorBidi"/>
      <w:kern w:val="2"/>
      <w:sz w:val="24"/>
      <w:szCs w:val="22"/>
    </w:rPr>
  </w:style>
  <w:style w:type="character" w:styleId="affff6">
    <w:name w:val="endnote reference"/>
    <w:basedOn w:val="a2"/>
    <w:semiHidden/>
    <w:unhideWhenUsed/>
    <w:rsid w:val="00A33CAB"/>
    <w:rPr>
      <w:vertAlign w:val="superscript"/>
    </w:rPr>
  </w:style>
  <w:style w:type="character" w:customStyle="1" w:styleId="font381">
    <w:name w:val="font381"/>
    <w:basedOn w:val="a2"/>
    <w:rsid w:val="00823C2E"/>
    <w:rPr>
      <w:rFonts w:ascii="Calibri" w:hAnsi="Calibri" w:cs="Calibri" w:hint="default"/>
      <w:b/>
      <w:bCs/>
      <w:i w:val="0"/>
      <w:iCs w:val="0"/>
      <w:strike w:val="0"/>
      <w:dstrike w:val="0"/>
      <w:color w:val="FFFFFF"/>
      <w:sz w:val="16"/>
      <w:szCs w:val="16"/>
      <w:u w:val="none"/>
      <w:effect w:val="none"/>
    </w:rPr>
  </w:style>
  <w:style w:type="character" w:customStyle="1" w:styleId="font361">
    <w:name w:val="font361"/>
    <w:basedOn w:val="a2"/>
    <w:rsid w:val="00823C2E"/>
    <w:rPr>
      <w:rFonts w:ascii="Microsoft JhengHei" w:eastAsia="Microsoft JhengHei" w:hAnsi="Microsoft JhengHei" w:hint="eastAsia"/>
      <w:b w:val="0"/>
      <w:bCs w:val="0"/>
      <w:i w:val="0"/>
      <w:iCs w:val="0"/>
      <w:strike w:val="0"/>
      <w:dstrike w:val="0"/>
      <w:color w:val="000000"/>
      <w:sz w:val="16"/>
      <w:szCs w:val="16"/>
      <w:u w:val="none"/>
      <w:effect w:val="none"/>
    </w:rPr>
  </w:style>
  <w:style w:type="character" w:customStyle="1" w:styleId="font391">
    <w:name w:val="font391"/>
    <w:basedOn w:val="a2"/>
    <w:rsid w:val="00823C2E"/>
    <w:rPr>
      <w:rFonts w:ascii="Calibri" w:hAnsi="Calibri" w:cs="Calibri" w:hint="default"/>
      <w:b w:val="0"/>
      <w:bCs w:val="0"/>
      <w:i w:val="0"/>
      <w:iCs w:val="0"/>
      <w:strike w:val="0"/>
      <w:dstrike w:val="0"/>
      <w:color w:val="000000"/>
      <w:sz w:val="16"/>
      <w:szCs w:val="16"/>
      <w:u w:val="none"/>
      <w:effect w:val="none"/>
    </w:rPr>
  </w:style>
  <w:style w:type="character" w:customStyle="1" w:styleId="font91">
    <w:name w:val="font91"/>
    <w:basedOn w:val="a2"/>
    <w:rsid w:val="00A33CAB"/>
    <w:rPr>
      <w:rFonts w:ascii="宋体" w:eastAsia="宋体" w:hAnsi="宋体" w:hint="eastAsia"/>
      <w:b w:val="0"/>
      <w:bCs w:val="0"/>
      <w:i w:val="0"/>
      <w:iCs w:val="0"/>
      <w:strike w:val="0"/>
      <w:dstrike w:val="0"/>
      <w:color w:val="000000"/>
      <w:sz w:val="16"/>
      <w:szCs w:val="16"/>
      <w:u w:val="none"/>
      <w:effect w:val="none"/>
    </w:rPr>
  </w:style>
  <w:style w:type="character" w:customStyle="1" w:styleId="font311">
    <w:name w:val="font311"/>
    <w:basedOn w:val="a2"/>
    <w:rsid w:val="00A33CAB"/>
    <w:rPr>
      <w:rFonts w:ascii="PMingLiU" w:eastAsia="PMingLiU" w:hAnsi="PMingLiU" w:hint="eastAsia"/>
      <w:b/>
      <w:bCs/>
      <w:i w:val="0"/>
      <w:iCs w:val="0"/>
      <w:strike w:val="0"/>
      <w:dstrike w:val="0"/>
      <w:color w:val="FFFFFF"/>
      <w:sz w:val="24"/>
      <w:szCs w:val="24"/>
      <w:u w:val="none"/>
      <w:effect w:val="none"/>
    </w:rPr>
  </w:style>
  <w:style w:type="character" w:customStyle="1" w:styleId="1f">
    <w:name w:val="未解析的提及1"/>
    <w:basedOn w:val="a2"/>
    <w:uiPriority w:val="99"/>
    <w:semiHidden/>
    <w:unhideWhenUsed/>
    <w:rsid w:val="007A0696"/>
    <w:rPr>
      <w:color w:val="605E5C"/>
      <w:shd w:val="clear" w:color="auto" w:fill="E1DFDD"/>
    </w:rPr>
  </w:style>
  <w:style w:type="character" w:customStyle="1" w:styleId="ts-alignment-element">
    <w:name w:val="ts-alignment-element"/>
    <w:basedOn w:val="a2"/>
    <w:rsid w:val="007A0696"/>
  </w:style>
  <w:style w:type="character" w:customStyle="1" w:styleId="cf01">
    <w:name w:val="cf01"/>
    <w:basedOn w:val="a2"/>
    <w:rsid w:val="001672D3"/>
    <w:rPr>
      <w:rFonts w:ascii="Microsoft JhengHei UI" w:eastAsia="Microsoft JhengHei UI" w:hAnsi="Microsoft Jheng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0169">
      <w:bodyDiv w:val="1"/>
      <w:marLeft w:val="0"/>
      <w:marRight w:val="0"/>
      <w:marTop w:val="0"/>
      <w:marBottom w:val="0"/>
      <w:divBdr>
        <w:top w:val="none" w:sz="0" w:space="0" w:color="auto"/>
        <w:left w:val="none" w:sz="0" w:space="0" w:color="auto"/>
        <w:bottom w:val="none" w:sz="0" w:space="0" w:color="auto"/>
        <w:right w:val="none" w:sz="0" w:space="0" w:color="auto"/>
      </w:divBdr>
    </w:div>
    <w:div w:id="10109766">
      <w:bodyDiv w:val="1"/>
      <w:marLeft w:val="0"/>
      <w:marRight w:val="0"/>
      <w:marTop w:val="0"/>
      <w:marBottom w:val="0"/>
      <w:divBdr>
        <w:top w:val="none" w:sz="0" w:space="0" w:color="auto"/>
        <w:left w:val="none" w:sz="0" w:space="0" w:color="auto"/>
        <w:bottom w:val="none" w:sz="0" w:space="0" w:color="auto"/>
        <w:right w:val="none" w:sz="0" w:space="0" w:color="auto"/>
      </w:divBdr>
    </w:div>
    <w:div w:id="10113935">
      <w:bodyDiv w:val="1"/>
      <w:marLeft w:val="0"/>
      <w:marRight w:val="0"/>
      <w:marTop w:val="0"/>
      <w:marBottom w:val="0"/>
      <w:divBdr>
        <w:top w:val="none" w:sz="0" w:space="0" w:color="auto"/>
        <w:left w:val="none" w:sz="0" w:space="0" w:color="auto"/>
        <w:bottom w:val="none" w:sz="0" w:space="0" w:color="auto"/>
        <w:right w:val="none" w:sz="0" w:space="0" w:color="auto"/>
      </w:divBdr>
    </w:div>
    <w:div w:id="11734701">
      <w:bodyDiv w:val="1"/>
      <w:marLeft w:val="0"/>
      <w:marRight w:val="0"/>
      <w:marTop w:val="0"/>
      <w:marBottom w:val="0"/>
      <w:divBdr>
        <w:top w:val="none" w:sz="0" w:space="0" w:color="auto"/>
        <w:left w:val="none" w:sz="0" w:space="0" w:color="auto"/>
        <w:bottom w:val="none" w:sz="0" w:space="0" w:color="auto"/>
        <w:right w:val="none" w:sz="0" w:space="0" w:color="auto"/>
      </w:divBdr>
    </w:div>
    <w:div w:id="32537025">
      <w:bodyDiv w:val="1"/>
      <w:marLeft w:val="0"/>
      <w:marRight w:val="0"/>
      <w:marTop w:val="0"/>
      <w:marBottom w:val="0"/>
      <w:divBdr>
        <w:top w:val="none" w:sz="0" w:space="0" w:color="auto"/>
        <w:left w:val="none" w:sz="0" w:space="0" w:color="auto"/>
        <w:bottom w:val="none" w:sz="0" w:space="0" w:color="auto"/>
        <w:right w:val="none" w:sz="0" w:space="0" w:color="auto"/>
      </w:divBdr>
    </w:div>
    <w:div w:id="33116061">
      <w:bodyDiv w:val="1"/>
      <w:marLeft w:val="0"/>
      <w:marRight w:val="0"/>
      <w:marTop w:val="0"/>
      <w:marBottom w:val="0"/>
      <w:divBdr>
        <w:top w:val="none" w:sz="0" w:space="0" w:color="auto"/>
        <w:left w:val="none" w:sz="0" w:space="0" w:color="auto"/>
        <w:bottom w:val="none" w:sz="0" w:space="0" w:color="auto"/>
        <w:right w:val="none" w:sz="0" w:space="0" w:color="auto"/>
      </w:divBdr>
    </w:div>
    <w:div w:id="50160071">
      <w:bodyDiv w:val="1"/>
      <w:marLeft w:val="0"/>
      <w:marRight w:val="0"/>
      <w:marTop w:val="0"/>
      <w:marBottom w:val="0"/>
      <w:divBdr>
        <w:top w:val="none" w:sz="0" w:space="0" w:color="auto"/>
        <w:left w:val="none" w:sz="0" w:space="0" w:color="auto"/>
        <w:bottom w:val="none" w:sz="0" w:space="0" w:color="auto"/>
        <w:right w:val="none" w:sz="0" w:space="0" w:color="auto"/>
      </w:divBdr>
    </w:div>
    <w:div w:id="60908895">
      <w:bodyDiv w:val="1"/>
      <w:marLeft w:val="0"/>
      <w:marRight w:val="0"/>
      <w:marTop w:val="0"/>
      <w:marBottom w:val="0"/>
      <w:divBdr>
        <w:top w:val="none" w:sz="0" w:space="0" w:color="auto"/>
        <w:left w:val="none" w:sz="0" w:space="0" w:color="auto"/>
        <w:bottom w:val="none" w:sz="0" w:space="0" w:color="auto"/>
        <w:right w:val="none" w:sz="0" w:space="0" w:color="auto"/>
      </w:divBdr>
    </w:div>
    <w:div w:id="64882225">
      <w:bodyDiv w:val="1"/>
      <w:marLeft w:val="0"/>
      <w:marRight w:val="0"/>
      <w:marTop w:val="0"/>
      <w:marBottom w:val="0"/>
      <w:divBdr>
        <w:top w:val="none" w:sz="0" w:space="0" w:color="auto"/>
        <w:left w:val="none" w:sz="0" w:space="0" w:color="auto"/>
        <w:bottom w:val="none" w:sz="0" w:space="0" w:color="auto"/>
        <w:right w:val="none" w:sz="0" w:space="0" w:color="auto"/>
      </w:divBdr>
    </w:div>
    <w:div w:id="65421788">
      <w:bodyDiv w:val="1"/>
      <w:marLeft w:val="0"/>
      <w:marRight w:val="0"/>
      <w:marTop w:val="0"/>
      <w:marBottom w:val="0"/>
      <w:divBdr>
        <w:top w:val="none" w:sz="0" w:space="0" w:color="auto"/>
        <w:left w:val="none" w:sz="0" w:space="0" w:color="auto"/>
        <w:bottom w:val="none" w:sz="0" w:space="0" w:color="auto"/>
        <w:right w:val="none" w:sz="0" w:space="0" w:color="auto"/>
      </w:divBdr>
    </w:div>
    <w:div w:id="78067550">
      <w:bodyDiv w:val="1"/>
      <w:marLeft w:val="0"/>
      <w:marRight w:val="0"/>
      <w:marTop w:val="0"/>
      <w:marBottom w:val="0"/>
      <w:divBdr>
        <w:top w:val="none" w:sz="0" w:space="0" w:color="auto"/>
        <w:left w:val="none" w:sz="0" w:space="0" w:color="auto"/>
        <w:bottom w:val="none" w:sz="0" w:space="0" w:color="auto"/>
        <w:right w:val="none" w:sz="0" w:space="0" w:color="auto"/>
      </w:divBdr>
    </w:div>
    <w:div w:id="84110435">
      <w:bodyDiv w:val="1"/>
      <w:marLeft w:val="0"/>
      <w:marRight w:val="0"/>
      <w:marTop w:val="0"/>
      <w:marBottom w:val="0"/>
      <w:divBdr>
        <w:top w:val="none" w:sz="0" w:space="0" w:color="auto"/>
        <w:left w:val="none" w:sz="0" w:space="0" w:color="auto"/>
        <w:bottom w:val="none" w:sz="0" w:space="0" w:color="auto"/>
        <w:right w:val="none" w:sz="0" w:space="0" w:color="auto"/>
      </w:divBdr>
    </w:div>
    <w:div w:id="85928358">
      <w:bodyDiv w:val="1"/>
      <w:marLeft w:val="0"/>
      <w:marRight w:val="0"/>
      <w:marTop w:val="0"/>
      <w:marBottom w:val="0"/>
      <w:divBdr>
        <w:top w:val="none" w:sz="0" w:space="0" w:color="auto"/>
        <w:left w:val="none" w:sz="0" w:space="0" w:color="auto"/>
        <w:bottom w:val="none" w:sz="0" w:space="0" w:color="auto"/>
        <w:right w:val="none" w:sz="0" w:space="0" w:color="auto"/>
      </w:divBdr>
    </w:div>
    <w:div w:id="89669995">
      <w:bodyDiv w:val="1"/>
      <w:marLeft w:val="0"/>
      <w:marRight w:val="0"/>
      <w:marTop w:val="0"/>
      <w:marBottom w:val="0"/>
      <w:divBdr>
        <w:top w:val="none" w:sz="0" w:space="0" w:color="auto"/>
        <w:left w:val="none" w:sz="0" w:space="0" w:color="auto"/>
        <w:bottom w:val="none" w:sz="0" w:space="0" w:color="auto"/>
        <w:right w:val="none" w:sz="0" w:space="0" w:color="auto"/>
      </w:divBdr>
    </w:div>
    <w:div w:id="96338303">
      <w:bodyDiv w:val="1"/>
      <w:marLeft w:val="0"/>
      <w:marRight w:val="0"/>
      <w:marTop w:val="0"/>
      <w:marBottom w:val="0"/>
      <w:divBdr>
        <w:top w:val="none" w:sz="0" w:space="0" w:color="auto"/>
        <w:left w:val="none" w:sz="0" w:space="0" w:color="auto"/>
        <w:bottom w:val="none" w:sz="0" w:space="0" w:color="auto"/>
        <w:right w:val="none" w:sz="0" w:space="0" w:color="auto"/>
      </w:divBdr>
    </w:div>
    <w:div w:id="103772006">
      <w:bodyDiv w:val="1"/>
      <w:marLeft w:val="0"/>
      <w:marRight w:val="0"/>
      <w:marTop w:val="0"/>
      <w:marBottom w:val="0"/>
      <w:divBdr>
        <w:top w:val="none" w:sz="0" w:space="0" w:color="auto"/>
        <w:left w:val="none" w:sz="0" w:space="0" w:color="auto"/>
        <w:bottom w:val="none" w:sz="0" w:space="0" w:color="auto"/>
        <w:right w:val="none" w:sz="0" w:space="0" w:color="auto"/>
      </w:divBdr>
    </w:div>
    <w:div w:id="105734977">
      <w:bodyDiv w:val="1"/>
      <w:marLeft w:val="0"/>
      <w:marRight w:val="0"/>
      <w:marTop w:val="0"/>
      <w:marBottom w:val="0"/>
      <w:divBdr>
        <w:top w:val="none" w:sz="0" w:space="0" w:color="auto"/>
        <w:left w:val="none" w:sz="0" w:space="0" w:color="auto"/>
        <w:bottom w:val="none" w:sz="0" w:space="0" w:color="auto"/>
        <w:right w:val="none" w:sz="0" w:space="0" w:color="auto"/>
      </w:divBdr>
    </w:div>
    <w:div w:id="111828724">
      <w:bodyDiv w:val="1"/>
      <w:marLeft w:val="0"/>
      <w:marRight w:val="0"/>
      <w:marTop w:val="0"/>
      <w:marBottom w:val="0"/>
      <w:divBdr>
        <w:top w:val="none" w:sz="0" w:space="0" w:color="auto"/>
        <w:left w:val="none" w:sz="0" w:space="0" w:color="auto"/>
        <w:bottom w:val="none" w:sz="0" w:space="0" w:color="auto"/>
        <w:right w:val="none" w:sz="0" w:space="0" w:color="auto"/>
      </w:divBdr>
    </w:div>
    <w:div w:id="134026916">
      <w:bodyDiv w:val="1"/>
      <w:marLeft w:val="0"/>
      <w:marRight w:val="0"/>
      <w:marTop w:val="0"/>
      <w:marBottom w:val="0"/>
      <w:divBdr>
        <w:top w:val="none" w:sz="0" w:space="0" w:color="auto"/>
        <w:left w:val="none" w:sz="0" w:space="0" w:color="auto"/>
        <w:bottom w:val="none" w:sz="0" w:space="0" w:color="auto"/>
        <w:right w:val="none" w:sz="0" w:space="0" w:color="auto"/>
      </w:divBdr>
    </w:div>
    <w:div w:id="142310292">
      <w:bodyDiv w:val="1"/>
      <w:marLeft w:val="0"/>
      <w:marRight w:val="0"/>
      <w:marTop w:val="0"/>
      <w:marBottom w:val="0"/>
      <w:divBdr>
        <w:top w:val="none" w:sz="0" w:space="0" w:color="auto"/>
        <w:left w:val="none" w:sz="0" w:space="0" w:color="auto"/>
        <w:bottom w:val="none" w:sz="0" w:space="0" w:color="auto"/>
        <w:right w:val="none" w:sz="0" w:space="0" w:color="auto"/>
      </w:divBdr>
    </w:div>
    <w:div w:id="142701721">
      <w:bodyDiv w:val="1"/>
      <w:marLeft w:val="0"/>
      <w:marRight w:val="0"/>
      <w:marTop w:val="0"/>
      <w:marBottom w:val="0"/>
      <w:divBdr>
        <w:top w:val="none" w:sz="0" w:space="0" w:color="auto"/>
        <w:left w:val="none" w:sz="0" w:space="0" w:color="auto"/>
        <w:bottom w:val="none" w:sz="0" w:space="0" w:color="auto"/>
        <w:right w:val="none" w:sz="0" w:space="0" w:color="auto"/>
      </w:divBdr>
    </w:div>
    <w:div w:id="156456920">
      <w:bodyDiv w:val="1"/>
      <w:marLeft w:val="0"/>
      <w:marRight w:val="0"/>
      <w:marTop w:val="0"/>
      <w:marBottom w:val="0"/>
      <w:divBdr>
        <w:top w:val="none" w:sz="0" w:space="0" w:color="auto"/>
        <w:left w:val="none" w:sz="0" w:space="0" w:color="auto"/>
        <w:bottom w:val="none" w:sz="0" w:space="0" w:color="auto"/>
        <w:right w:val="none" w:sz="0" w:space="0" w:color="auto"/>
      </w:divBdr>
    </w:div>
    <w:div w:id="157769229">
      <w:bodyDiv w:val="1"/>
      <w:marLeft w:val="0"/>
      <w:marRight w:val="0"/>
      <w:marTop w:val="0"/>
      <w:marBottom w:val="0"/>
      <w:divBdr>
        <w:top w:val="none" w:sz="0" w:space="0" w:color="auto"/>
        <w:left w:val="none" w:sz="0" w:space="0" w:color="auto"/>
        <w:bottom w:val="none" w:sz="0" w:space="0" w:color="auto"/>
        <w:right w:val="none" w:sz="0" w:space="0" w:color="auto"/>
      </w:divBdr>
    </w:div>
    <w:div w:id="158621350">
      <w:bodyDiv w:val="1"/>
      <w:marLeft w:val="0"/>
      <w:marRight w:val="0"/>
      <w:marTop w:val="0"/>
      <w:marBottom w:val="0"/>
      <w:divBdr>
        <w:top w:val="none" w:sz="0" w:space="0" w:color="auto"/>
        <w:left w:val="none" w:sz="0" w:space="0" w:color="auto"/>
        <w:bottom w:val="none" w:sz="0" w:space="0" w:color="auto"/>
        <w:right w:val="none" w:sz="0" w:space="0" w:color="auto"/>
      </w:divBdr>
    </w:div>
    <w:div w:id="191112981">
      <w:bodyDiv w:val="1"/>
      <w:marLeft w:val="0"/>
      <w:marRight w:val="0"/>
      <w:marTop w:val="0"/>
      <w:marBottom w:val="0"/>
      <w:divBdr>
        <w:top w:val="none" w:sz="0" w:space="0" w:color="auto"/>
        <w:left w:val="none" w:sz="0" w:space="0" w:color="auto"/>
        <w:bottom w:val="none" w:sz="0" w:space="0" w:color="auto"/>
        <w:right w:val="none" w:sz="0" w:space="0" w:color="auto"/>
      </w:divBdr>
    </w:div>
    <w:div w:id="218906668">
      <w:bodyDiv w:val="1"/>
      <w:marLeft w:val="0"/>
      <w:marRight w:val="0"/>
      <w:marTop w:val="0"/>
      <w:marBottom w:val="0"/>
      <w:divBdr>
        <w:top w:val="none" w:sz="0" w:space="0" w:color="auto"/>
        <w:left w:val="none" w:sz="0" w:space="0" w:color="auto"/>
        <w:bottom w:val="none" w:sz="0" w:space="0" w:color="auto"/>
        <w:right w:val="none" w:sz="0" w:space="0" w:color="auto"/>
      </w:divBdr>
    </w:div>
    <w:div w:id="219364584">
      <w:bodyDiv w:val="1"/>
      <w:marLeft w:val="0"/>
      <w:marRight w:val="0"/>
      <w:marTop w:val="0"/>
      <w:marBottom w:val="0"/>
      <w:divBdr>
        <w:top w:val="none" w:sz="0" w:space="0" w:color="auto"/>
        <w:left w:val="none" w:sz="0" w:space="0" w:color="auto"/>
        <w:bottom w:val="none" w:sz="0" w:space="0" w:color="auto"/>
        <w:right w:val="none" w:sz="0" w:space="0" w:color="auto"/>
      </w:divBdr>
    </w:div>
    <w:div w:id="222370150">
      <w:bodyDiv w:val="1"/>
      <w:marLeft w:val="0"/>
      <w:marRight w:val="0"/>
      <w:marTop w:val="0"/>
      <w:marBottom w:val="0"/>
      <w:divBdr>
        <w:top w:val="none" w:sz="0" w:space="0" w:color="auto"/>
        <w:left w:val="none" w:sz="0" w:space="0" w:color="auto"/>
        <w:bottom w:val="none" w:sz="0" w:space="0" w:color="auto"/>
        <w:right w:val="none" w:sz="0" w:space="0" w:color="auto"/>
      </w:divBdr>
    </w:div>
    <w:div w:id="228002872">
      <w:bodyDiv w:val="1"/>
      <w:marLeft w:val="0"/>
      <w:marRight w:val="0"/>
      <w:marTop w:val="0"/>
      <w:marBottom w:val="0"/>
      <w:divBdr>
        <w:top w:val="none" w:sz="0" w:space="0" w:color="auto"/>
        <w:left w:val="none" w:sz="0" w:space="0" w:color="auto"/>
        <w:bottom w:val="none" w:sz="0" w:space="0" w:color="auto"/>
        <w:right w:val="none" w:sz="0" w:space="0" w:color="auto"/>
      </w:divBdr>
    </w:div>
    <w:div w:id="234509005">
      <w:bodyDiv w:val="1"/>
      <w:marLeft w:val="0"/>
      <w:marRight w:val="0"/>
      <w:marTop w:val="0"/>
      <w:marBottom w:val="0"/>
      <w:divBdr>
        <w:top w:val="none" w:sz="0" w:space="0" w:color="auto"/>
        <w:left w:val="none" w:sz="0" w:space="0" w:color="auto"/>
        <w:bottom w:val="none" w:sz="0" w:space="0" w:color="auto"/>
        <w:right w:val="none" w:sz="0" w:space="0" w:color="auto"/>
      </w:divBdr>
    </w:div>
    <w:div w:id="234707928">
      <w:bodyDiv w:val="1"/>
      <w:marLeft w:val="0"/>
      <w:marRight w:val="0"/>
      <w:marTop w:val="0"/>
      <w:marBottom w:val="0"/>
      <w:divBdr>
        <w:top w:val="none" w:sz="0" w:space="0" w:color="auto"/>
        <w:left w:val="none" w:sz="0" w:space="0" w:color="auto"/>
        <w:bottom w:val="none" w:sz="0" w:space="0" w:color="auto"/>
        <w:right w:val="none" w:sz="0" w:space="0" w:color="auto"/>
      </w:divBdr>
    </w:div>
    <w:div w:id="249630204">
      <w:bodyDiv w:val="1"/>
      <w:marLeft w:val="0"/>
      <w:marRight w:val="0"/>
      <w:marTop w:val="0"/>
      <w:marBottom w:val="0"/>
      <w:divBdr>
        <w:top w:val="none" w:sz="0" w:space="0" w:color="auto"/>
        <w:left w:val="none" w:sz="0" w:space="0" w:color="auto"/>
        <w:bottom w:val="none" w:sz="0" w:space="0" w:color="auto"/>
        <w:right w:val="none" w:sz="0" w:space="0" w:color="auto"/>
      </w:divBdr>
    </w:div>
    <w:div w:id="252974770">
      <w:bodyDiv w:val="1"/>
      <w:marLeft w:val="0"/>
      <w:marRight w:val="0"/>
      <w:marTop w:val="0"/>
      <w:marBottom w:val="0"/>
      <w:divBdr>
        <w:top w:val="none" w:sz="0" w:space="0" w:color="auto"/>
        <w:left w:val="none" w:sz="0" w:space="0" w:color="auto"/>
        <w:bottom w:val="none" w:sz="0" w:space="0" w:color="auto"/>
        <w:right w:val="none" w:sz="0" w:space="0" w:color="auto"/>
      </w:divBdr>
    </w:div>
    <w:div w:id="254217848">
      <w:bodyDiv w:val="1"/>
      <w:marLeft w:val="0"/>
      <w:marRight w:val="0"/>
      <w:marTop w:val="0"/>
      <w:marBottom w:val="0"/>
      <w:divBdr>
        <w:top w:val="none" w:sz="0" w:space="0" w:color="auto"/>
        <w:left w:val="none" w:sz="0" w:space="0" w:color="auto"/>
        <w:bottom w:val="none" w:sz="0" w:space="0" w:color="auto"/>
        <w:right w:val="none" w:sz="0" w:space="0" w:color="auto"/>
      </w:divBdr>
    </w:div>
    <w:div w:id="275330223">
      <w:bodyDiv w:val="1"/>
      <w:marLeft w:val="0"/>
      <w:marRight w:val="0"/>
      <w:marTop w:val="0"/>
      <w:marBottom w:val="0"/>
      <w:divBdr>
        <w:top w:val="none" w:sz="0" w:space="0" w:color="auto"/>
        <w:left w:val="none" w:sz="0" w:space="0" w:color="auto"/>
        <w:bottom w:val="none" w:sz="0" w:space="0" w:color="auto"/>
        <w:right w:val="none" w:sz="0" w:space="0" w:color="auto"/>
      </w:divBdr>
    </w:div>
    <w:div w:id="277839293">
      <w:bodyDiv w:val="1"/>
      <w:marLeft w:val="0"/>
      <w:marRight w:val="0"/>
      <w:marTop w:val="0"/>
      <w:marBottom w:val="0"/>
      <w:divBdr>
        <w:top w:val="none" w:sz="0" w:space="0" w:color="auto"/>
        <w:left w:val="none" w:sz="0" w:space="0" w:color="auto"/>
        <w:bottom w:val="none" w:sz="0" w:space="0" w:color="auto"/>
        <w:right w:val="none" w:sz="0" w:space="0" w:color="auto"/>
      </w:divBdr>
    </w:div>
    <w:div w:id="285621862">
      <w:bodyDiv w:val="1"/>
      <w:marLeft w:val="0"/>
      <w:marRight w:val="0"/>
      <w:marTop w:val="0"/>
      <w:marBottom w:val="0"/>
      <w:divBdr>
        <w:top w:val="none" w:sz="0" w:space="0" w:color="auto"/>
        <w:left w:val="none" w:sz="0" w:space="0" w:color="auto"/>
        <w:bottom w:val="none" w:sz="0" w:space="0" w:color="auto"/>
        <w:right w:val="none" w:sz="0" w:space="0" w:color="auto"/>
      </w:divBdr>
    </w:div>
    <w:div w:id="286006576">
      <w:bodyDiv w:val="1"/>
      <w:marLeft w:val="0"/>
      <w:marRight w:val="0"/>
      <w:marTop w:val="0"/>
      <w:marBottom w:val="0"/>
      <w:divBdr>
        <w:top w:val="none" w:sz="0" w:space="0" w:color="auto"/>
        <w:left w:val="none" w:sz="0" w:space="0" w:color="auto"/>
        <w:bottom w:val="none" w:sz="0" w:space="0" w:color="auto"/>
        <w:right w:val="none" w:sz="0" w:space="0" w:color="auto"/>
      </w:divBdr>
    </w:div>
    <w:div w:id="321859668">
      <w:bodyDiv w:val="1"/>
      <w:marLeft w:val="0"/>
      <w:marRight w:val="0"/>
      <w:marTop w:val="0"/>
      <w:marBottom w:val="0"/>
      <w:divBdr>
        <w:top w:val="none" w:sz="0" w:space="0" w:color="auto"/>
        <w:left w:val="none" w:sz="0" w:space="0" w:color="auto"/>
        <w:bottom w:val="none" w:sz="0" w:space="0" w:color="auto"/>
        <w:right w:val="none" w:sz="0" w:space="0" w:color="auto"/>
      </w:divBdr>
    </w:div>
    <w:div w:id="330331075">
      <w:bodyDiv w:val="1"/>
      <w:marLeft w:val="0"/>
      <w:marRight w:val="0"/>
      <w:marTop w:val="0"/>
      <w:marBottom w:val="0"/>
      <w:divBdr>
        <w:top w:val="none" w:sz="0" w:space="0" w:color="auto"/>
        <w:left w:val="none" w:sz="0" w:space="0" w:color="auto"/>
        <w:bottom w:val="none" w:sz="0" w:space="0" w:color="auto"/>
        <w:right w:val="none" w:sz="0" w:space="0" w:color="auto"/>
      </w:divBdr>
    </w:div>
    <w:div w:id="334572731">
      <w:bodyDiv w:val="1"/>
      <w:marLeft w:val="0"/>
      <w:marRight w:val="0"/>
      <w:marTop w:val="0"/>
      <w:marBottom w:val="0"/>
      <w:divBdr>
        <w:top w:val="none" w:sz="0" w:space="0" w:color="auto"/>
        <w:left w:val="none" w:sz="0" w:space="0" w:color="auto"/>
        <w:bottom w:val="none" w:sz="0" w:space="0" w:color="auto"/>
        <w:right w:val="none" w:sz="0" w:space="0" w:color="auto"/>
      </w:divBdr>
    </w:div>
    <w:div w:id="337775150">
      <w:bodyDiv w:val="1"/>
      <w:marLeft w:val="0"/>
      <w:marRight w:val="0"/>
      <w:marTop w:val="0"/>
      <w:marBottom w:val="0"/>
      <w:divBdr>
        <w:top w:val="none" w:sz="0" w:space="0" w:color="auto"/>
        <w:left w:val="none" w:sz="0" w:space="0" w:color="auto"/>
        <w:bottom w:val="none" w:sz="0" w:space="0" w:color="auto"/>
        <w:right w:val="none" w:sz="0" w:space="0" w:color="auto"/>
      </w:divBdr>
    </w:div>
    <w:div w:id="346516569">
      <w:bodyDiv w:val="1"/>
      <w:marLeft w:val="0"/>
      <w:marRight w:val="0"/>
      <w:marTop w:val="0"/>
      <w:marBottom w:val="0"/>
      <w:divBdr>
        <w:top w:val="none" w:sz="0" w:space="0" w:color="auto"/>
        <w:left w:val="none" w:sz="0" w:space="0" w:color="auto"/>
        <w:bottom w:val="none" w:sz="0" w:space="0" w:color="auto"/>
        <w:right w:val="none" w:sz="0" w:space="0" w:color="auto"/>
      </w:divBdr>
    </w:div>
    <w:div w:id="346640833">
      <w:bodyDiv w:val="1"/>
      <w:marLeft w:val="0"/>
      <w:marRight w:val="0"/>
      <w:marTop w:val="0"/>
      <w:marBottom w:val="0"/>
      <w:divBdr>
        <w:top w:val="none" w:sz="0" w:space="0" w:color="auto"/>
        <w:left w:val="none" w:sz="0" w:space="0" w:color="auto"/>
        <w:bottom w:val="none" w:sz="0" w:space="0" w:color="auto"/>
        <w:right w:val="none" w:sz="0" w:space="0" w:color="auto"/>
      </w:divBdr>
    </w:div>
    <w:div w:id="348338928">
      <w:bodyDiv w:val="1"/>
      <w:marLeft w:val="0"/>
      <w:marRight w:val="0"/>
      <w:marTop w:val="0"/>
      <w:marBottom w:val="0"/>
      <w:divBdr>
        <w:top w:val="none" w:sz="0" w:space="0" w:color="auto"/>
        <w:left w:val="none" w:sz="0" w:space="0" w:color="auto"/>
        <w:bottom w:val="none" w:sz="0" w:space="0" w:color="auto"/>
        <w:right w:val="none" w:sz="0" w:space="0" w:color="auto"/>
      </w:divBdr>
    </w:div>
    <w:div w:id="351154634">
      <w:bodyDiv w:val="1"/>
      <w:marLeft w:val="0"/>
      <w:marRight w:val="0"/>
      <w:marTop w:val="0"/>
      <w:marBottom w:val="0"/>
      <w:divBdr>
        <w:top w:val="none" w:sz="0" w:space="0" w:color="auto"/>
        <w:left w:val="none" w:sz="0" w:space="0" w:color="auto"/>
        <w:bottom w:val="none" w:sz="0" w:space="0" w:color="auto"/>
        <w:right w:val="none" w:sz="0" w:space="0" w:color="auto"/>
      </w:divBdr>
    </w:div>
    <w:div w:id="359400346">
      <w:bodyDiv w:val="1"/>
      <w:marLeft w:val="0"/>
      <w:marRight w:val="0"/>
      <w:marTop w:val="0"/>
      <w:marBottom w:val="0"/>
      <w:divBdr>
        <w:top w:val="none" w:sz="0" w:space="0" w:color="auto"/>
        <w:left w:val="none" w:sz="0" w:space="0" w:color="auto"/>
        <w:bottom w:val="none" w:sz="0" w:space="0" w:color="auto"/>
        <w:right w:val="none" w:sz="0" w:space="0" w:color="auto"/>
      </w:divBdr>
    </w:div>
    <w:div w:id="397096119">
      <w:bodyDiv w:val="1"/>
      <w:marLeft w:val="0"/>
      <w:marRight w:val="0"/>
      <w:marTop w:val="0"/>
      <w:marBottom w:val="0"/>
      <w:divBdr>
        <w:top w:val="none" w:sz="0" w:space="0" w:color="auto"/>
        <w:left w:val="none" w:sz="0" w:space="0" w:color="auto"/>
        <w:bottom w:val="none" w:sz="0" w:space="0" w:color="auto"/>
        <w:right w:val="none" w:sz="0" w:space="0" w:color="auto"/>
      </w:divBdr>
    </w:div>
    <w:div w:id="401802287">
      <w:bodyDiv w:val="1"/>
      <w:marLeft w:val="0"/>
      <w:marRight w:val="0"/>
      <w:marTop w:val="0"/>
      <w:marBottom w:val="0"/>
      <w:divBdr>
        <w:top w:val="none" w:sz="0" w:space="0" w:color="auto"/>
        <w:left w:val="none" w:sz="0" w:space="0" w:color="auto"/>
        <w:bottom w:val="none" w:sz="0" w:space="0" w:color="auto"/>
        <w:right w:val="none" w:sz="0" w:space="0" w:color="auto"/>
      </w:divBdr>
    </w:div>
    <w:div w:id="403918437">
      <w:bodyDiv w:val="1"/>
      <w:marLeft w:val="0"/>
      <w:marRight w:val="0"/>
      <w:marTop w:val="0"/>
      <w:marBottom w:val="0"/>
      <w:divBdr>
        <w:top w:val="none" w:sz="0" w:space="0" w:color="auto"/>
        <w:left w:val="none" w:sz="0" w:space="0" w:color="auto"/>
        <w:bottom w:val="none" w:sz="0" w:space="0" w:color="auto"/>
        <w:right w:val="none" w:sz="0" w:space="0" w:color="auto"/>
      </w:divBdr>
    </w:div>
    <w:div w:id="409694551">
      <w:bodyDiv w:val="1"/>
      <w:marLeft w:val="0"/>
      <w:marRight w:val="0"/>
      <w:marTop w:val="0"/>
      <w:marBottom w:val="0"/>
      <w:divBdr>
        <w:top w:val="none" w:sz="0" w:space="0" w:color="auto"/>
        <w:left w:val="none" w:sz="0" w:space="0" w:color="auto"/>
        <w:bottom w:val="none" w:sz="0" w:space="0" w:color="auto"/>
        <w:right w:val="none" w:sz="0" w:space="0" w:color="auto"/>
      </w:divBdr>
    </w:div>
    <w:div w:id="419452054">
      <w:bodyDiv w:val="1"/>
      <w:marLeft w:val="0"/>
      <w:marRight w:val="0"/>
      <w:marTop w:val="0"/>
      <w:marBottom w:val="0"/>
      <w:divBdr>
        <w:top w:val="none" w:sz="0" w:space="0" w:color="auto"/>
        <w:left w:val="none" w:sz="0" w:space="0" w:color="auto"/>
        <w:bottom w:val="none" w:sz="0" w:space="0" w:color="auto"/>
        <w:right w:val="none" w:sz="0" w:space="0" w:color="auto"/>
      </w:divBdr>
    </w:div>
    <w:div w:id="428282718">
      <w:bodyDiv w:val="1"/>
      <w:marLeft w:val="0"/>
      <w:marRight w:val="0"/>
      <w:marTop w:val="0"/>
      <w:marBottom w:val="0"/>
      <w:divBdr>
        <w:top w:val="none" w:sz="0" w:space="0" w:color="auto"/>
        <w:left w:val="none" w:sz="0" w:space="0" w:color="auto"/>
        <w:bottom w:val="none" w:sz="0" w:space="0" w:color="auto"/>
        <w:right w:val="none" w:sz="0" w:space="0" w:color="auto"/>
      </w:divBdr>
    </w:div>
    <w:div w:id="432749136">
      <w:bodyDiv w:val="1"/>
      <w:marLeft w:val="0"/>
      <w:marRight w:val="0"/>
      <w:marTop w:val="0"/>
      <w:marBottom w:val="0"/>
      <w:divBdr>
        <w:top w:val="none" w:sz="0" w:space="0" w:color="auto"/>
        <w:left w:val="none" w:sz="0" w:space="0" w:color="auto"/>
        <w:bottom w:val="none" w:sz="0" w:space="0" w:color="auto"/>
        <w:right w:val="none" w:sz="0" w:space="0" w:color="auto"/>
      </w:divBdr>
    </w:div>
    <w:div w:id="435948772">
      <w:bodyDiv w:val="1"/>
      <w:marLeft w:val="0"/>
      <w:marRight w:val="0"/>
      <w:marTop w:val="0"/>
      <w:marBottom w:val="0"/>
      <w:divBdr>
        <w:top w:val="none" w:sz="0" w:space="0" w:color="auto"/>
        <w:left w:val="none" w:sz="0" w:space="0" w:color="auto"/>
        <w:bottom w:val="none" w:sz="0" w:space="0" w:color="auto"/>
        <w:right w:val="none" w:sz="0" w:space="0" w:color="auto"/>
      </w:divBdr>
    </w:div>
    <w:div w:id="437262103">
      <w:bodyDiv w:val="1"/>
      <w:marLeft w:val="0"/>
      <w:marRight w:val="0"/>
      <w:marTop w:val="0"/>
      <w:marBottom w:val="0"/>
      <w:divBdr>
        <w:top w:val="none" w:sz="0" w:space="0" w:color="auto"/>
        <w:left w:val="none" w:sz="0" w:space="0" w:color="auto"/>
        <w:bottom w:val="none" w:sz="0" w:space="0" w:color="auto"/>
        <w:right w:val="none" w:sz="0" w:space="0" w:color="auto"/>
      </w:divBdr>
    </w:div>
    <w:div w:id="439303194">
      <w:bodyDiv w:val="1"/>
      <w:marLeft w:val="0"/>
      <w:marRight w:val="0"/>
      <w:marTop w:val="0"/>
      <w:marBottom w:val="0"/>
      <w:divBdr>
        <w:top w:val="none" w:sz="0" w:space="0" w:color="auto"/>
        <w:left w:val="none" w:sz="0" w:space="0" w:color="auto"/>
        <w:bottom w:val="none" w:sz="0" w:space="0" w:color="auto"/>
        <w:right w:val="none" w:sz="0" w:space="0" w:color="auto"/>
      </w:divBdr>
      <w:divsChild>
        <w:div w:id="969289035">
          <w:marLeft w:val="547"/>
          <w:marRight w:val="0"/>
          <w:marTop w:val="240"/>
          <w:marBottom w:val="0"/>
          <w:divBdr>
            <w:top w:val="none" w:sz="0" w:space="0" w:color="auto"/>
            <w:left w:val="none" w:sz="0" w:space="0" w:color="auto"/>
            <w:bottom w:val="none" w:sz="0" w:space="0" w:color="auto"/>
            <w:right w:val="none" w:sz="0" w:space="0" w:color="auto"/>
          </w:divBdr>
        </w:div>
      </w:divsChild>
    </w:div>
    <w:div w:id="479419544">
      <w:bodyDiv w:val="1"/>
      <w:marLeft w:val="0"/>
      <w:marRight w:val="0"/>
      <w:marTop w:val="0"/>
      <w:marBottom w:val="0"/>
      <w:divBdr>
        <w:top w:val="none" w:sz="0" w:space="0" w:color="auto"/>
        <w:left w:val="none" w:sz="0" w:space="0" w:color="auto"/>
        <w:bottom w:val="none" w:sz="0" w:space="0" w:color="auto"/>
        <w:right w:val="none" w:sz="0" w:space="0" w:color="auto"/>
      </w:divBdr>
    </w:div>
    <w:div w:id="479811656">
      <w:bodyDiv w:val="1"/>
      <w:marLeft w:val="0"/>
      <w:marRight w:val="0"/>
      <w:marTop w:val="0"/>
      <w:marBottom w:val="0"/>
      <w:divBdr>
        <w:top w:val="none" w:sz="0" w:space="0" w:color="auto"/>
        <w:left w:val="none" w:sz="0" w:space="0" w:color="auto"/>
        <w:bottom w:val="none" w:sz="0" w:space="0" w:color="auto"/>
        <w:right w:val="none" w:sz="0" w:space="0" w:color="auto"/>
      </w:divBdr>
    </w:div>
    <w:div w:id="492182377">
      <w:bodyDiv w:val="1"/>
      <w:marLeft w:val="0"/>
      <w:marRight w:val="0"/>
      <w:marTop w:val="0"/>
      <w:marBottom w:val="0"/>
      <w:divBdr>
        <w:top w:val="none" w:sz="0" w:space="0" w:color="auto"/>
        <w:left w:val="none" w:sz="0" w:space="0" w:color="auto"/>
        <w:bottom w:val="none" w:sz="0" w:space="0" w:color="auto"/>
        <w:right w:val="none" w:sz="0" w:space="0" w:color="auto"/>
      </w:divBdr>
    </w:div>
    <w:div w:id="497843130">
      <w:bodyDiv w:val="1"/>
      <w:marLeft w:val="0"/>
      <w:marRight w:val="0"/>
      <w:marTop w:val="0"/>
      <w:marBottom w:val="0"/>
      <w:divBdr>
        <w:top w:val="none" w:sz="0" w:space="0" w:color="auto"/>
        <w:left w:val="none" w:sz="0" w:space="0" w:color="auto"/>
        <w:bottom w:val="none" w:sz="0" w:space="0" w:color="auto"/>
        <w:right w:val="none" w:sz="0" w:space="0" w:color="auto"/>
      </w:divBdr>
    </w:div>
    <w:div w:id="526915774">
      <w:bodyDiv w:val="1"/>
      <w:marLeft w:val="0"/>
      <w:marRight w:val="0"/>
      <w:marTop w:val="0"/>
      <w:marBottom w:val="0"/>
      <w:divBdr>
        <w:top w:val="none" w:sz="0" w:space="0" w:color="auto"/>
        <w:left w:val="none" w:sz="0" w:space="0" w:color="auto"/>
        <w:bottom w:val="none" w:sz="0" w:space="0" w:color="auto"/>
        <w:right w:val="none" w:sz="0" w:space="0" w:color="auto"/>
      </w:divBdr>
    </w:div>
    <w:div w:id="529805469">
      <w:bodyDiv w:val="1"/>
      <w:marLeft w:val="0"/>
      <w:marRight w:val="0"/>
      <w:marTop w:val="0"/>
      <w:marBottom w:val="0"/>
      <w:divBdr>
        <w:top w:val="none" w:sz="0" w:space="0" w:color="auto"/>
        <w:left w:val="none" w:sz="0" w:space="0" w:color="auto"/>
        <w:bottom w:val="none" w:sz="0" w:space="0" w:color="auto"/>
        <w:right w:val="none" w:sz="0" w:space="0" w:color="auto"/>
      </w:divBdr>
    </w:div>
    <w:div w:id="535503898">
      <w:bodyDiv w:val="1"/>
      <w:marLeft w:val="0"/>
      <w:marRight w:val="0"/>
      <w:marTop w:val="0"/>
      <w:marBottom w:val="0"/>
      <w:divBdr>
        <w:top w:val="none" w:sz="0" w:space="0" w:color="auto"/>
        <w:left w:val="none" w:sz="0" w:space="0" w:color="auto"/>
        <w:bottom w:val="none" w:sz="0" w:space="0" w:color="auto"/>
        <w:right w:val="none" w:sz="0" w:space="0" w:color="auto"/>
      </w:divBdr>
    </w:div>
    <w:div w:id="545798434">
      <w:bodyDiv w:val="1"/>
      <w:marLeft w:val="0"/>
      <w:marRight w:val="0"/>
      <w:marTop w:val="0"/>
      <w:marBottom w:val="0"/>
      <w:divBdr>
        <w:top w:val="none" w:sz="0" w:space="0" w:color="auto"/>
        <w:left w:val="none" w:sz="0" w:space="0" w:color="auto"/>
        <w:bottom w:val="none" w:sz="0" w:space="0" w:color="auto"/>
        <w:right w:val="none" w:sz="0" w:space="0" w:color="auto"/>
      </w:divBdr>
    </w:div>
    <w:div w:id="560294095">
      <w:bodyDiv w:val="1"/>
      <w:marLeft w:val="0"/>
      <w:marRight w:val="0"/>
      <w:marTop w:val="0"/>
      <w:marBottom w:val="0"/>
      <w:divBdr>
        <w:top w:val="none" w:sz="0" w:space="0" w:color="auto"/>
        <w:left w:val="none" w:sz="0" w:space="0" w:color="auto"/>
        <w:bottom w:val="none" w:sz="0" w:space="0" w:color="auto"/>
        <w:right w:val="none" w:sz="0" w:space="0" w:color="auto"/>
      </w:divBdr>
    </w:div>
    <w:div w:id="565725659">
      <w:bodyDiv w:val="1"/>
      <w:marLeft w:val="0"/>
      <w:marRight w:val="0"/>
      <w:marTop w:val="0"/>
      <w:marBottom w:val="0"/>
      <w:divBdr>
        <w:top w:val="none" w:sz="0" w:space="0" w:color="auto"/>
        <w:left w:val="none" w:sz="0" w:space="0" w:color="auto"/>
        <w:bottom w:val="none" w:sz="0" w:space="0" w:color="auto"/>
        <w:right w:val="none" w:sz="0" w:space="0" w:color="auto"/>
      </w:divBdr>
    </w:div>
    <w:div w:id="568346283">
      <w:bodyDiv w:val="1"/>
      <w:marLeft w:val="0"/>
      <w:marRight w:val="0"/>
      <w:marTop w:val="0"/>
      <w:marBottom w:val="0"/>
      <w:divBdr>
        <w:top w:val="none" w:sz="0" w:space="0" w:color="auto"/>
        <w:left w:val="none" w:sz="0" w:space="0" w:color="auto"/>
        <w:bottom w:val="none" w:sz="0" w:space="0" w:color="auto"/>
        <w:right w:val="none" w:sz="0" w:space="0" w:color="auto"/>
      </w:divBdr>
    </w:div>
    <w:div w:id="572859124">
      <w:bodyDiv w:val="1"/>
      <w:marLeft w:val="0"/>
      <w:marRight w:val="0"/>
      <w:marTop w:val="0"/>
      <w:marBottom w:val="0"/>
      <w:divBdr>
        <w:top w:val="none" w:sz="0" w:space="0" w:color="auto"/>
        <w:left w:val="none" w:sz="0" w:space="0" w:color="auto"/>
        <w:bottom w:val="none" w:sz="0" w:space="0" w:color="auto"/>
        <w:right w:val="none" w:sz="0" w:space="0" w:color="auto"/>
      </w:divBdr>
    </w:div>
    <w:div w:id="597325799">
      <w:bodyDiv w:val="1"/>
      <w:marLeft w:val="0"/>
      <w:marRight w:val="0"/>
      <w:marTop w:val="0"/>
      <w:marBottom w:val="0"/>
      <w:divBdr>
        <w:top w:val="none" w:sz="0" w:space="0" w:color="auto"/>
        <w:left w:val="none" w:sz="0" w:space="0" w:color="auto"/>
        <w:bottom w:val="none" w:sz="0" w:space="0" w:color="auto"/>
        <w:right w:val="none" w:sz="0" w:space="0" w:color="auto"/>
      </w:divBdr>
    </w:div>
    <w:div w:id="605114856">
      <w:bodyDiv w:val="1"/>
      <w:marLeft w:val="0"/>
      <w:marRight w:val="0"/>
      <w:marTop w:val="0"/>
      <w:marBottom w:val="0"/>
      <w:divBdr>
        <w:top w:val="none" w:sz="0" w:space="0" w:color="auto"/>
        <w:left w:val="none" w:sz="0" w:space="0" w:color="auto"/>
        <w:bottom w:val="none" w:sz="0" w:space="0" w:color="auto"/>
        <w:right w:val="none" w:sz="0" w:space="0" w:color="auto"/>
      </w:divBdr>
    </w:div>
    <w:div w:id="615214286">
      <w:bodyDiv w:val="1"/>
      <w:marLeft w:val="0"/>
      <w:marRight w:val="0"/>
      <w:marTop w:val="0"/>
      <w:marBottom w:val="0"/>
      <w:divBdr>
        <w:top w:val="none" w:sz="0" w:space="0" w:color="auto"/>
        <w:left w:val="none" w:sz="0" w:space="0" w:color="auto"/>
        <w:bottom w:val="none" w:sz="0" w:space="0" w:color="auto"/>
        <w:right w:val="none" w:sz="0" w:space="0" w:color="auto"/>
      </w:divBdr>
    </w:div>
    <w:div w:id="628899863">
      <w:bodyDiv w:val="1"/>
      <w:marLeft w:val="0"/>
      <w:marRight w:val="0"/>
      <w:marTop w:val="0"/>
      <w:marBottom w:val="0"/>
      <w:divBdr>
        <w:top w:val="none" w:sz="0" w:space="0" w:color="auto"/>
        <w:left w:val="none" w:sz="0" w:space="0" w:color="auto"/>
        <w:bottom w:val="none" w:sz="0" w:space="0" w:color="auto"/>
        <w:right w:val="none" w:sz="0" w:space="0" w:color="auto"/>
      </w:divBdr>
    </w:div>
    <w:div w:id="629282822">
      <w:bodyDiv w:val="1"/>
      <w:marLeft w:val="0"/>
      <w:marRight w:val="0"/>
      <w:marTop w:val="0"/>
      <w:marBottom w:val="0"/>
      <w:divBdr>
        <w:top w:val="none" w:sz="0" w:space="0" w:color="auto"/>
        <w:left w:val="none" w:sz="0" w:space="0" w:color="auto"/>
        <w:bottom w:val="none" w:sz="0" w:space="0" w:color="auto"/>
        <w:right w:val="none" w:sz="0" w:space="0" w:color="auto"/>
      </w:divBdr>
    </w:div>
    <w:div w:id="638924120">
      <w:bodyDiv w:val="1"/>
      <w:marLeft w:val="0"/>
      <w:marRight w:val="0"/>
      <w:marTop w:val="0"/>
      <w:marBottom w:val="0"/>
      <w:divBdr>
        <w:top w:val="none" w:sz="0" w:space="0" w:color="auto"/>
        <w:left w:val="none" w:sz="0" w:space="0" w:color="auto"/>
        <w:bottom w:val="none" w:sz="0" w:space="0" w:color="auto"/>
        <w:right w:val="none" w:sz="0" w:space="0" w:color="auto"/>
      </w:divBdr>
    </w:div>
    <w:div w:id="647050882">
      <w:bodyDiv w:val="1"/>
      <w:marLeft w:val="0"/>
      <w:marRight w:val="0"/>
      <w:marTop w:val="0"/>
      <w:marBottom w:val="0"/>
      <w:divBdr>
        <w:top w:val="none" w:sz="0" w:space="0" w:color="auto"/>
        <w:left w:val="none" w:sz="0" w:space="0" w:color="auto"/>
        <w:bottom w:val="none" w:sz="0" w:space="0" w:color="auto"/>
        <w:right w:val="none" w:sz="0" w:space="0" w:color="auto"/>
      </w:divBdr>
    </w:div>
    <w:div w:id="648753113">
      <w:bodyDiv w:val="1"/>
      <w:marLeft w:val="0"/>
      <w:marRight w:val="0"/>
      <w:marTop w:val="0"/>
      <w:marBottom w:val="0"/>
      <w:divBdr>
        <w:top w:val="none" w:sz="0" w:space="0" w:color="auto"/>
        <w:left w:val="none" w:sz="0" w:space="0" w:color="auto"/>
        <w:bottom w:val="none" w:sz="0" w:space="0" w:color="auto"/>
        <w:right w:val="none" w:sz="0" w:space="0" w:color="auto"/>
      </w:divBdr>
    </w:div>
    <w:div w:id="650255647">
      <w:bodyDiv w:val="1"/>
      <w:marLeft w:val="0"/>
      <w:marRight w:val="0"/>
      <w:marTop w:val="0"/>
      <w:marBottom w:val="0"/>
      <w:divBdr>
        <w:top w:val="none" w:sz="0" w:space="0" w:color="auto"/>
        <w:left w:val="none" w:sz="0" w:space="0" w:color="auto"/>
        <w:bottom w:val="none" w:sz="0" w:space="0" w:color="auto"/>
        <w:right w:val="none" w:sz="0" w:space="0" w:color="auto"/>
      </w:divBdr>
    </w:div>
    <w:div w:id="655114864">
      <w:bodyDiv w:val="1"/>
      <w:marLeft w:val="0"/>
      <w:marRight w:val="0"/>
      <w:marTop w:val="0"/>
      <w:marBottom w:val="0"/>
      <w:divBdr>
        <w:top w:val="none" w:sz="0" w:space="0" w:color="auto"/>
        <w:left w:val="none" w:sz="0" w:space="0" w:color="auto"/>
        <w:bottom w:val="none" w:sz="0" w:space="0" w:color="auto"/>
        <w:right w:val="none" w:sz="0" w:space="0" w:color="auto"/>
      </w:divBdr>
    </w:div>
    <w:div w:id="670839932">
      <w:bodyDiv w:val="1"/>
      <w:marLeft w:val="0"/>
      <w:marRight w:val="0"/>
      <w:marTop w:val="0"/>
      <w:marBottom w:val="0"/>
      <w:divBdr>
        <w:top w:val="none" w:sz="0" w:space="0" w:color="auto"/>
        <w:left w:val="none" w:sz="0" w:space="0" w:color="auto"/>
        <w:bottom w:val="none" w:sz="0" w:space="0" w:color="auto"/>
        <w:right w:val="none" w:sz="0" w:space="0" w:color="auto"/>
      </w:divBdr>
    </w:div>
    <w:div w:id="672755588">
      <w:bodyDiv w:val="1"/>
      <w:marLeft w:val="0"/>
      <w:marRight w:val="0"/>
      <w:marTop w:val="0"/>
      <w:marBottom w:val="0"/>
      <w:divBdr>
        <w:top w:val="none" w:sz="0" w:space="0" w:color="auto"/>
        <w:left w:val="none" w:sz="0" w:space="0" w:color="auto"/>
        <w:bottom w:val="none" w:sz="0" w:space="0" w:color="auto"/>
        <w:right w:val="none" w:sz="0" w:space="0" w:color="auto"/>
      </w:divBdr>
    </w:div>
    <w:div w:id="686949158">
      <w:bodyDiv w:val="1"/>
      <w:marLeft w:val="0"/>
      <w:marRight w:val="0"/>
      <w:marTop w:val="0"/>
      <w:marBottom w:val="0"/>
      <w:divBdr>
        <w:top w:val="none" w:sz="0" w:space="0" w:color="auto"/>
        <w:left w:val="none" w:sz="0" w:space="0" w:color="auto"/>
        <w:bottom w:val="none" w:sz="0" w:space="0" w:color="auto"/>
        <w:right w:val="none" w:sz="0" w:space="0" w:color="auto"/>
      </w:divBdr>
    </w:div>
    <w:div w:id="694381886">
      <w:bodyDiv w:val="1"/>
      <w:marLeft w:val="0"/>
      <w:marRight w:val="0"/>
      <w:marTop w:val="0"/>
      <w:marBottom w:val="0"/>
      <w:divBdr>
        <w:top w:val="none" w:sz="0" w:space="0" w:color="auto"/>
        <w:left w:val="none" w:sz="0" w:space="0" w:color="auto"/>
        <w:bottom w:val="none" w:sz="0" w:space="0" w:color="auto"/>
        <w:right w:val="none" w:sz="0" w:space="0" w:color="auto"/>
      </w:divBdr>
    </w:div>
    <w:div w:id="709960958">
      <w:bodyDiv w:val="1"/>
      <w:marLeft w:val="0"/>
      <w:marRight w:val="0"/>
      <w:marTop w:val="0"/>
      <w:marBottom w:val="0"/>
      <w:divBdr>
        <w:top w:val="none" w:sz="0" w:space="0" w:color="auto"/>
        <w:left w:val="none" w:sz="0" w:space="0" w:color="auto"/>
        <w:bottom w:val="none" w:sz="0" w:space="0" w:color="auto"/>
        <w:right w:val="none" w:sz="0" w:space="0" w:color="auto"/>
      </w:divBdr>
    </w:div>
    <w:div w:id="719941369">
      <w:bodyDiv w:val="1"/>
      <w:marLeft w:val="0"/>
      <w:marRight w:val="0"/>
      <w:marTop w:val="0"/>
      <w:marBottom w:val="0"/>
      <w:divBdr>
        <w:top w:val="none" w:sz="0" w:space="0" w:color="auto"/>
        <w:left w:val="none" w:sz="0" w:space="0" w:color="auto"/>
        <w:bottom w:val="none" w:sz="0" w:space="0" w:color="auto"/>
        <w:right w:val="none" w:sz="0" w:space="0" w:color="auto"/>
      </w:divBdr>
    </w:div>
    <w:div w:id="722824466">
      <w:bodyDiv w:val="1"/>
      <w:marLeft w:val="0"/>
      <w:marRight w:val="0"/>
      <w:marTop w:val="0"/>
      <w:marBottom w:val="0"/>
      <w:divBdr>
        <w:top w:val="none" w:sz="0" w:space="0" w:color="auto"/>
        <w:left w:val="none" w:sz="0" w:space="0" w:color="auto"/>
        <w:bottom w:val="none" w:sz="0" w:space="0" w:color="auto"/>
        <w:right w:val="none" w:sz="0" w:space="0" w:color="auto"/>
      </w:divBdr>
    </w:div>
    <w:div w:id="729573839">
      <w:bodyDiv w:val="1"/>
      <w:marLeft w:val="0"/>
      <w:marRight w:val="0"/>
      <w:marTop w:val="0"/>
      <w:marBottom w:val="0"/>
      <w:divBdr>
        <w:top w:val="none" w:sz="0" w:space="0" w:color="auto"/>
        <w:left w:val="none" w:sz="0" w:space="0" w:color="auto"/>
        <w:bottom w:val="none" w:sz="0" w:space="0" w:color="auto"/>
        <w:right w:val="none" w:sz="0" w:space="0" w:color="auto"/>
      </w:divBdr>
    </w:div>
    <w:div w:id="734006901">
      <w:bodyDiv w:val="1"/>
      <w:marLeft w:val="0"/>
      <w:marRight w:val="0"/>
      <w:marTop w:val="0"/>
      <w:marBottom w:val="0"/>
      <w:divBdr>
        <w:top w:val="none" w:sz="0" w:space="0" w:color="auto"/>
        <w:left w:val="none" w:sz="0" w:space="0" w:color="auto"/>
        <w:bottom w:val="none" w:sz="0" w:space="0" w:color="auto"/>
        <w:right w:val="none" w:sz="0" w:space="0" w:color="auto"/>
      </w:divBdr>
    </w:div>
    <w:div w:id="751119997">
      <w:bodyDiv w:val="1"/>
      <w:marLeft w:val="0"/>
      <w:marRight w:val="0"/>
      <w:marTop w:val="0"/>
      <w:marBottom w:val="0"/>
      <w:divBdr>
        <w:top w:val="none" w:sz="0" w:space="0" w:color="auto"/>
        <w:left w:val="none" w:sz="0" w:space="0" w:color="auto"/>
        <w:bottom w:val="none" w:sz="0" w:space="0" w:color="auto"/>
        <w:right w:val="none" w:sz="0" w:space="0" w:color="auto"/>
      </w:divBdr>
    </w:div>
    <w:div w:id="754739452">
      <w:bodyDiv w:val="1"/>
      <w:marLeft w:val="0"/>
      <w:marRight w:val="0"/>
      <w:marTop w:val="0"/>
      <w:marBottom w:val="0"/>
      <w:divBdr>
        <w:top w:val="none" w:sz="0" w:space="0" w:color="auto"/>
        <w:left w:val="none" w:sz="0" w:space="0" w:color="auto"/>
        <w:bottom w:val="none" w:sz="0" w:space="0" w:color="auto"/>
        <w:right w:val="none" w:sz="0" w:space="0" w:color="auto"/>
      </w:divBdr>
    </w:div>
    <w:div w:id="764496060">
      <w:bodyDiv w:val="1"/>
      <w:marLeft w:val="0"/>
      <w:marRight w:val="0"/>
      <w:marTop w:val="0"/>
      <w:marBottom w:val="0"/>
      <w:divBdr>
        <w:top w:val="none" w:sz="0" w:space="0" w:color="auto"/>
        <w:left w:val="none" w:sz="0" w:space="0" w:color="auto"/>
        <w:bottom w:val="none" w:sz="0" w:space="0" w:color="auto"/>
        <w:right w:val="none" w:sz="0" w:space="0" w:color="auto"/>
      </w:divBdr>
    </w:div>
    <w:div w:id="784885916">
      <w:bodyDiv w:val="1"/>
      <w:marLeft w:val="0"/>
      <w:marRight w:val="0"/>
      <w:marTop w:val="0"/>
      <w:marBottom w:val="0"/>
      <w:divBdr>
        <w:top w:val="none" w:sz="0" w:space="0" w:color="auto"/>
        <w:left w:val="none" w:sz="0" w:space="0" w:color="auto"/>
        <w:bottom w:val="none" w:sz="0" w:space="0" w:color="auto"/>
        <w:right w:val="none" w:sz="0" w:space="0" w:color="auto"/>
      </w:divBdr>
    </w:div>
    <w:div w:id="814295076">
      <w:bodyDiv w:val="1"/>
      <w:marLeft w:val="0"/>
      <w:marRight w:val="0"/>
      <w:marTop w:val="0"/>
      <w:marBottom w:val="0"/>
      <w:divBdr>
        <w:top w:val="none" w:sz="0" w:space="0" w:color="auto"/>
        <w:left w:val="none" w:sz="0" w:space="0" w:color="auto"/>
        <w:bottom w:val="none" w:sz="0" w:space="0" w:color="auto"/>
        <w:right w:val="none" w:sz="0" w:space="0" w:color="auto"/>
      </w:divBdr>
    </w:div>
    <w:div w:id="818812183">
      <w:bodyDiv w:val="1"/>
      <w:marLeft w:val="0"/>
      <w:marRight w:val="0"/>
      <w:marTop w:val="0"/>
      <w:marBottom w:val="0"/>
      <w:divBdr>
        <w:top w:val="none" w:sz="0" w:space="0" w:color="auto"/>
        <w:left w:val="none" w:sz="0" w:space="0" w:color="auto"/>
        <w:bottom w:val="none" w:sz="0" w:space="0" w:color="auto"/>
        <w:right w:val="none" w:sz="0" w:space="0" w:color="auto"/>
      </w:divBdr>
    </w:div>
    <w:div w:id="821002210">
      <w:bodyDiv w:val="1"/>
      <w:marLeft w:val="0"/>
      <w:marRight w:val="0"/>
      <w:marTop w:val="0"/>
      <w:marBottom w:val="0"/>
      <w:divBdr>
        <w:top w:val="none" w:sz="0" w:space="0" w:color="auto"/>
        <w:left w:val="none" w:sz="0" w:space="0" w:color="auto"/>
        <w:bottom w:val="none" w:sz="0" w:space="0" w:color="auto"/>
        <w:right w:val="none" w:sz="0" w:space="0" w:color="auto"/>
      </w:divBdr>
    </w:div>
    <w:div w:id="826289363">
      <w:bodyDiv w:val="1"/>
      <w:marLeft w:val="0"/>
      <w:marRight w:val="0"/>
      <w:marTop w:val="0"/>
      <w:marBottom w:val="0"/>
      <w:divBdr>
        <w:top w:val="none" w:sz="0" w:space="0" w:color="auto"/>
        <w:left w:val="none" w:sz="0" w:space="0" w:color="auto"/>
        <w:bottom w:val="none" w:sz="0" w:space="0" w:color="auto"/>
        <w:right w:val="none" w:sz="0" w:space="0" w:color="auto"/>
      </w:divBdr>
    </w:div>
    <w:div w:id="829253734">
      <w:bodyDiv w:val="1"/>
      <w:marLeft w:val="0"/>
      <w:marRight w:val="0"/>
      <w:marTop w:val="0"/>
      <w:marBottom w:val="0"/>
      <w:divBdr>
        <w:top w:val="none" w:sz="0" w:space="0" w:color="auto"/>
        <w:left w:val="none" w:sz="0" w:space="0" w:color="auto"/>
        <w:bottom w:val="none" w:sz="0" w:space="0" w:color="auto"/>
        <w:right w:val="none" w:sz="0" w:space="0" w:color="auto"/>
      </w:divBdr>
    </w:div>
    <w:div w:id="833186856">
      <w:bodyDiv w:val="1"/>
      <w:marLeft w:val="0"/>
      <w:marRight w:val="0"/>
      <w:marTop w:val="0"/>
      <w:marBottom w:val="0"/>
      <w:divBdr>
        <w:top w:val="none" w:sz="0" w:space="0" w:color="auto"/>
        <w:left w:val="none" w:sz="0" w:space="0" w:color="auto"/>
        <w:bottom w:val="none" w:sz="0" w:space="0" w:color="auto"/>
        <w:right w:val="none" w:sz="0" w:space="0" w:color="auto"/>
      </w:divBdr>
    </w:div>
    <w:div w:id="842429055">
      <w:bodyDiv w:val="1"/>
      <w:marLeft w:val="0"/>
      <w:marRight w:val="0"/>
      <w:marTop w:val="0"/>
      <w:marBottom w:val="0"/>
      <w:divBdr>
        <w:top w:val="none" w:sz="0" w:space="0" w:color="auto"/>
        <w:left w:val="none" w:sz="0" w:space="0" w:color="auto"/>
        <w:bottom w:val="none" w:sz="0" w:space="0" w:color="auto"/>
        <w:right w:val="none" w:sz="0" w:space="0" w:color="auto"/>
      </w:divBdr>
    </w:div>
    <w:div w:id="842820459">
      <w:bodyDiv w:val="1"/>
      <w:marLeft w:val="0"/>
      <w:marRight w:val="0"/>
      <w:marTop w:val="0"/>
      <w:marBottom w:val="0"/>
      <w:divBdr>
        <w:top w:val="none" w:sz="0" w:space="0" w:color="auto"/>
        <w:left w:val="none" w:sz="0" w:space="0" w:color="auto"/>
        <w:bottom w:val="none" w:sz="0" w:space="0" w:color="auto"/>
        <w:right w:val="none" w:sz="0" w:space="0" w:color="auto"/>
      </w:divBdr>
    </w:div>
    <w:div w:id="866648430">
      <w:bodyDiv w:val="1"/>
      <w:marLeft w:val="0"/>
      <w:marRight w:val="0"/>
      <w:marTop w:val="0"/>
      <w:marBottom w:val="0"/>
      <w:divBdr>
        <w:top w:val="none" w:sz="0" w:space="0" w:color="auto"/>
        <w:left w:val="none" w:sz="0" w:space="0" w:color="auto"/>
        <w:bottom w:val="none" w:sz="0" w:space="0" w:color="auto"/>
        <w:right w:val="none" w:sz="0" w:space="0" w:color="auto"/>
      </w:divBdr>
    </w:div>
    <w:div w:id="868759543">
      <w:bodyDiv w:val="1"/>
      <w:marLeft w:val="0"/>
      <w:marRight w:val="0"/>
      <w:marTop w:val="0"/>
      <w:marBottom w:val="0"/>
      <w:divBdr>
        <w:top w:val="none" w:sz="0" w:space="0" w:color="auto"/>
        <w:left w:val="none" w:sz="0" w:space="0" w:color="auto"/>
        <w:bottom w:val="none" w:sz="0" w:space="0" w:color="auto"/>
        <w:right w:val="none" w:sz="0" w:space="0" w:color="auto"/>
      </w:divBdr>
    </w:div>
    <w:div w:id="886378482">
      <w:bodyDiv w:val="1"/>
      <w:marLeft w:val="0"/>
      <w:marRight w:val="0"/>
      <w:marTop w:val="0"/>
      <w:marBottom w:val="0"/>
      <w:divBdr>
        <w:top w:val="none" w:sz="0" w:space="0" w:color="auto"/>
        <w:left w:val="none" w:sz="0" w:space="0" w:color="auto"/>
        <w:bottom w:val="none" w:sz="0" w:space="0" w:color="auto"/>
        <w:right w:val="none" w:sz="0" w:space="0" w:color="auto"/>
      </w:divBdr>
    </w:div>
    <w:div w:id="926305380">
      <w:bodyDiv w:val="1"/>
      <w:marLeft w:val="0"/>
      <w:marRight w:val="0"/>
      <w:marTop w:val="0"/>
      <w:marBottom w:val="0"/>
      <w:divBdr>
        <w:top w:val="none" w:sz="0" w:space="0" w:color="auto"/>
        <w:left w:val="none" w:sz="0" w:space="0" w:color="auto"/>
        <w:bottom w:val="none" w:sz="0" w:space="0" w:color="auto"/>
        <w:right w:val="none" w:sz="0" w:space="0" w:color="auto"/>
      </w:divBdr>
    </w:div>
    <w:div w:id="931429829">
      <w:bodyDiv w:val="1"/>
      <w:marLeft w:val="0"/>
      <w:marRight w:val="0"/>
      <w:marTop w:val="0"/>
      <w:marBottom w:val="0"/>
      <w:divBdr>
        <w:top w:val="none" w:sz="0" w:space="0" w:color="auto"/>
        <w:left w:val="none" w:sz="0" w:space="0" w:color="auto"/>
        <w:bottom w:val="none" w:sz="0" w:space="0" w:color="auto"/>
        <w:right w:val="none" w:sz="0" w:space="0" w:color="auto"/>
      </w:divBdr>
    </w:div>
    <w:div w:id="943731028">
      <w:bodyDiv w:val="1"/>
      <w:marLeft w:val="0"/>
      <w:marRight w:val="0"/>
      <w:marTop w:val="0"/>
      <w:marBottom w:val="0"/>
      <w:divBdr>
        <w:top w:val="none" w:sz="0" w:space="0" w:color="auto"/>
        <w:left w:val="none" w:sz="0" w:space="0" w:color="auto"/>
        <w:bottom w:val="none" w:sz="0" w:space="0" w:color="auto"/>
        <w:right w:val="none" w:sz="0" w:space="0" w:color="auto"/>
      </w:divBdr>
    </w:div>
    <w:div w:id="943920385">
      <w:bodyDiv w:val="1"/>
      <w:marLeft w:val="0"/>
      <w:marRight w:val="0"/>
      <w:marTop w:val="0"/>
      <w:marBottom w:val="0"/>
      <w:divBdr>
        <w:top w:val="none" w:sz="0" w:space="0" w:color="auto"/>
        <w:left w:val="none" w:sz="0" w:space="0" w:color="auto"/>
        <w:bottom w:val="none" w:sz="0" w:space="0" w:color="auto"/>
        <w:right w:val="none" w:sz="0" w:space="0" w:color="auto"/>
      </w:divBdr>
    </w:div>
    <w:div w:id="947278197">
      <w:bodyDiv w:val="1"/>
      <w:marLeft w:val="0"/>
      <w:marRight w:val="0"/>
      <w:marTop w:val="0"/>
      <w:marBottom w:val="0"/>
      <w:divBdr>
        <w:top w:val="none" w:sz="0" w:space="0" w:color="auto"/>
        <w:left w:val="none" w:sz="0" w:space="0" w:color="auto"/>
        <w:bottom w:val="none" w:sz="0" w:space="0" w:color="auto"/>
        <w:right w:val="none" w:sz="0" w:space="0" w:color="auto"/>
      </w:divBdr>
    </w:div>
    <w:div w:id="969632821">
      <w:bodyDiv w:val="1"/>
      <w:marLeft w:val="0"/>
      <w:marRight w:val="0"/>
      <w:marTop w:val="0"/>
      <w:marBottom w:val="0"/>
      <w:divBdr>
        <w:top w:val="none" w:sz="0" w:space="0" w:color="auto"/>
        <w:left w:val="none" w:sz="0" w:space="0" w:color="auto"/>
        <w:bottom w:val="none" w:sz="0" w:space="0" w:color="auto"/>
        <w:right w:val="none" w:sz="0" w:space="0" w:color="auto"/>
      </w:divBdr>
    </w:div>
    <w:div w:id="974412144">
      <w:bodyDiv w:val="1"/>
      <w:marLeft w:val="0"/>
      <w:marRight w:val="0"/>
      <w:marTop w:val="0"/>
      <w:marBottom w:val="0"/>
      <w:divBdr>
        <w:top w:val="none" w:sz="0" w:space="0" w:color="auto"/>
        <w:left w:val="none" w:sz="0" w:space="0" w:color="auto"/>
        <w:bottom w:val="none" w:sz="0" w:space="0" w:color="auto"/>
        <w:right w:val="none" w:sz="0" w:space="0" w:color="auto"/>
      </w:divBdr>
    </w:div>
    <w:div w:id="976763917">
      <w:bodyDiv w:val="1"/>
      <w:marLeft w:val="0"/>
      <w:marRight w:val="0"/>
      <w:marTop w:val="0"/>
      <w:marBottom w:val="0"/>
      <w:divBdr>
        <w:top w:val="none" w:sz="0" w:space="0" w:color="auto"/>
        <w:left w:val="none" w:sz="0" w:space="0" w:color="auto"/>
        <w:bottom w:val="none" w:sz="0" w:space="0" w:color="auto"/>
        <w:right w:val="none" w:sz="0" w:space="0" w:color="auto"/>
      </w:divBdr>
    </w:div>
    <w:div w:id="991258415">
      <w:bodyDiv w:val="1"/>
      <w:marLeft w:val="0"/>
      <w:marRight w:val="0"/>
      <w:marTop w:val="0"/>
      <w:marBottom w:val="0"/>
      <w:divBdr>
        <w:top w:val="none" w:sz="0" w:space="0" w:color="auto"/>
        <w:left w:val="none" w:sz="0" w:space="0" w:color="auto"/>
        <w:bottom w:val="none" w:sz="0" w:space="0" w:color="auto"/>
        <w:right w:val="none" w:sz="0" w:space="0" w:color="auto"/>
      </w:divBdr>
    </w:div>
    <w:div w:id="998534810">
      <w:bodyDiv w:val="1"/>
      <w:marLeft w:val="0"/>
      <w:marRight w:val="0"/>
      <w:marTop w:val="0"/>
      <w:marBottom w:val="0"/>
      <w:divBdr>
        <w:top w:val="none" w:sz="0" w:space="0" w:color="auto"/>
        <w:left w:val="none" w:sz="0" w:space="0" w:color="auto"/>
        <w:bottom w:val="none" w:sz="0" w:space="0" w:color="auto"/>
        <w:right w:val="none" w:sz="0" w:space="0" w:color="auto"/>
      </w:divBdr>
    </w:div>
    <w:div w:id="1012876580">
      <w:bodyDiv w:val="1"/>
      <w:marLeft w:val="0"/>
      <w:marRight w:val="0"/>
      <w:marTop w:val="0"/>
      <w:marBottom w:val="0"/>
      <w:divBdr>
        <w:top w:val="none" w:sz="0" w:space="0" w:color="auto"/>
        <w:left w:val="none" w:sz="0" w:space="0" w:color="auto"/>
        <w:bottom w:val="none" w:sz="0" w:space="0" w:color="auto"/>
        <w:right w:val="none" w:sz="0" w:space="0" w:color="auto"/>
      </w:divBdr>
    </w:div>
    <w:div w:id="1014844635">
      <w:bodyDiv w:val="1"/>
      <w:marLeft w:val="0"/>
      <w:marRight w:val="0"/>
      <w:marTop w:val="0"/>
      <w:marBottom w:val="0"/>
      <w:divBdr>
        <w:top w:val="none" w:sz="0" w:space="0" w:color="auto"/>
        <w:left w:val="none" w:sz="0" w:space="0" w:color="auto"/>
        <w:bottom w:val="none" w:sz="0" w:space="0" w:color="auto"/>
        <w:right w:val="none" w:sz="0" w:space="0" w:color="auto"/>
      </w:divBdr>
    </w:div>
    <w:div w:id="1021006575">
      <w:bodyDiv w:val="1"/>
      <w:marLeft w:val="0"/>
      <w:marRight w:val="0"/>
      <w:marTop w:val="0"/>
      <w:marBottom w:val="0"/>
      <w:divBdr>
        <w:top w:val="none" w:sz="0" w:space="0" w:color="auto"/>
        <w:left w:val="none" w:sz="0" w:space="0" w:color="auto"/>
        <w:bottom w:val="none" w:sz="0" w:space="0" w:color="auto"/>
        <w:right w:val="none" w:sz="0" w:space="0" w:color="auto"/>
      </w:divBdr>
    </w:div>
    <w:div w:id="1050231859">
      <w:bodyDiv w:val="1"/>
      <w:marLeft w:val="0"/>
      <w:marRight w:val="0"/>
      <w:marTop w:val="0"/>
      <w:marBottom w:val="0"/>
      <w:divBdr>
        <w:top w:val="none" w:sz="0" w:space="0" w:color="auto"/>
        <w:left w:val="none" w:sz="0" w:space="0" w:color="auto"/>
        <w:bottom w:val="none" w:sz="0" w:space="0" w:color="auto"/>
        <w:right w:val="none" w:sz="0" w:space="0" w:color="auto"/>
      </w:divBdr>
    </w:div>
    <w:div w:id="1058165503">
      <w:bodyDiv w:val="1"/>
      <w:marLeft w:val="0"/>
      <w:marRight w:val="0"/>
      <w:marTop w:val="0"/>
      <w:marBottom w:val="0"/>
      <w:divBdr>
        <w:top w:val="none" w:sz="0" w:space="0" w:color="auto"/>
        <w:left w:val="none" w:sz="0" w:space="0" w:color="auto"/>
        <w:bottom w:val="none" w:sz="0" w:space="0" w:color="auto"/>
        <w:right w:val="none" w:sz="0" w:space="0" w:color="auto"/>
      </w:divBdr>
      <w:divsChild>
        <w:div w:id="741834052">
          <w:marLeft w:val="418"/>
          <w:marRight w:val="0"/>
          <w:marTop w:val="0"/>
          <w:marBottom w:val="0"/>
          <w:divBdr>
            <w:top w:val="none" w:sz="0" w:space="0" w:color="auto"/>
            <w:left w:val="none" w:sz="0" w:space="0" w:color="auto"/>
            <w:bottom w:val="none" w:sz="0" w:space="0" w:color="auto"/>
            <w:right w:val="none" w:sz="0" w:space="0" w:color="auto"/>
          </w:divBdr>
        </w:div>
      </w:divsChild>
    </w:div>
    <w:div w:id="1062560116">
      <w:bodyDiv w:val="1"/>
      <w:marLeft w:val="0"/>
      <w:marRight w:val="0"/>
      <w:marTop w:val="0"/>
      <w:marBottom w:val="0"/>
      <w:divBdr>
        <w:top w:val="none" w:sz="0" w:space="0" w:color="auto"/>
        <w:left w:val="none" w:sz="0" w:space="0" w:color="auto"/>
        <w:bottom w:val="none" w:sz="0" w:space="0" w:color="auto"/>
        <w:right w:val="none" w:sz="0" w:space="0" w:color="auto"/>
      </w:divBdr>
    </w:div>
    <w:div w:id="1065225278">
      <w:bodyDiv w:val="1"/>
      <w:marLeft w:val="0"/>
      <w:marRight w:val="0"/>
      <w:marTop w:val="0"/>
      <w:marBottom w:val="0"/>
      <w:divBdr>
        <w:top w:val="none" w:sz="0" w:space="0" w:color="auto"/>
        <w:left w:val="none" w:sz="0" w:space="0" w:color="auto"/>
        <w:bottom w:val="none" w:sz="0" w:space="0" w:color="auto"/>
        <w:right w:val="none" w:sz="0" w:space="0" w:color="auto"/>
      </w:divBdr>
    </w:div>
    <w:div w:id="1065447629">
      <w:bodyDiv w:val="1"/>
      <w:marLeft w:val="0"/>
      <w:marRight w:val="0"/>
      <w:marTop w:val="0"/>
      <w:marBottom w:val="0"/>
      <w:divBdr>
        <w:top w:val="none" w:sz="0" w:space="0" w:color="auto"/>
        <w:left w:val="none" w:sz="0" w:space="0" w:color="auto"/>
        <w:bottom w:val="none" w:sz="0" w:space="0" w:color="auto"/>
        <w:right w:val="none" w:sz="0" w:space="0" w:color="auto"/>
      </w:divBdr>
    </w:div>
    <w:div w:id="1097023012">
      <w:bodyDiv w:val="1"/>
      <w:marLeft w:val="0"/>
      <w:marRight w:val="0"/>
      <w:marTop w:val="0"/>
      <w:marBottom w:val="0"/>
      <w:divBdr>
        <w:top w:val="none" w:sz="0" w:space="0" w:color="auto"/>
        <w:left w:val="none" w:sz="0" w:space="0" w:color="auto"/>
        <w:bottom w:val="none" w:sz="0" w:space="0" w:color="auto"/>
        <w:right w:val="none" w:sz="0" w:space="0" w:color="auto"/>
      </w:divBdr>
    </w:div>
    <w:div w:id="1099376605">
      <w:bodyDiv w:val="1"/>
      <w:marLeft w:val="0"/>
      <w:marRight w:val="0"/>
      <w:marTop w:val="0"/>
      <w:marBottom w:val="0"/>
      <w:divBdr>
        <w:top w:val="none" w:sz="0" w:space="0" w:color="auto"/>
        <w:left w:val="none" w:sz="0" w:space="0" w:color="auto"/>
        <w:bottom w:val="none" w:sz="0" w:space="0" w:color="auto"/>
        <w:right w:val="none" w:sz="0" w:space="0" w:color="auto"/>
      </w:divBdr>
    </w:div>
    <w:div w:id="1104766285">
      <w:bodyDiv w:val="1"/>
      <w:marLeft w:val="0"/>
      <w:marRight w:val="0"/>
      <w:marTop w:val="0"/>
      <w:marBottom w:val="0"/>
      <w:divBdr>
        <w:top w:val="none" w:sz="0" w:space="0" w:color="auto"/>
        <w:left w:val="none" w:sz="0" w:space="0" w:color="auto"/>
        <w:bottom w:val="none" w:sz="0" w:space="0" w:color="auto"/>
        <w:right w:val="none" w:sz="0" w:space="0" w:color="auto"/>
      </w:divBdr>
    </w:div>
    <w:div w:id="1136994790">
      <w:bodyDiv w:val="1"/>
      <w:marLeft w:val="0"/>
      <w:marRight w:val="0"/>
      <w:marTop w:val="0"/>
      <w:marBottom w:val="0"/>
      <w:divBdr>
        <w:top w:val="none" w:sz="0" w:space="0" w:color="auto"/>
        <w:left w:val="none" w:sz="0" w:space="0" w:color="auto"/>
        <w:bottom w:val="none" w:sz="0" w:space="0" w:color="auto"/>
        <w:right w:val="none" w:sz="0" w:space="0" w:color="auto"/>
      </w:divBdr>
    </w:div>
    <w:div w:id="1158694798">
      <w:bodyDiv w:val="1"/>
      <w:marLeft w:val="0"/>
      <w:marRight w:val="0"/>
      <w:marTop w:val="0"/>
      <w:marBottom w:val="0"/>
      <w:divBdr>
        <w:top w:val="none" w:sz="0" w:space="0" w:color="auto"/>
        <w:left w:val="none" w:sz="0" w:space="0" w:color="auto"/>
        <w:bottom w:val="none" w:sz="0" w:space="0" w:color="auto"/>
        <w:right w:val="none" w:sz="0" w:space="0" w:color="auto"/>
      </w:divBdr>
    </w:div>
    <w:div w:id="1164541722">
      <w:bodyDiv w:val="1"/>
      <w:marLeft w:val="0"/>
      <w:marRight w:val="0"/>
      <w:marTop w:val="0"/>
      <w:marBottom w:val="0"/>
      <w:divBdr>
        <w:top w:val="none" w:sz="0" w:space="0" w:color="auto"/>
        <w:left w:val="none" w:sz="0" w:space="0" w:color="auto"/>
        <w:bottom w:val="none" w:sz="0" w:space="0" w:color="auto"/>
        <w:right w:val="none" w:sz="0" w:space="0" w:color="auto"/>
      </w:divBdr>
    </w:div>
    <w:div w:id="1176846161">
      <w:bodyDiv w:val="1"/>
      <w:marLeft w:val="0"/>
      <w:marRight w:val="0"/>
      <w:marTop w:val="0"/>
      <w:marBottom w:val="0"/>
      <w:divBdr>
        <w:top w:val="none" w:sz="0" w:space="0" w:color="auto"/>
        <w:left w:val="none" w:sz="0" w:space="0" w:color="auto"/>
        <w:bottom w:val="none" w:sz="0" w:space="0" w:color="auto"/>
        <w:right w:val="none" w:sz="0" w:space="0" w:color="auto"/>
      </w:divBdr>
    </w:div>
    <w:div w:id="1177501807">
      <w:bodyDiv w:val="1"/>
      <w:marLeft w:val="0"/>
      <w:marRight w:val="0"/>
      <w:marTop w:val="0"/>
      <w:marBottom w:val="0"/>
      <w:divBdr>
        <w:top w:val="none" w:sz="0" w:space="0" w:color="auto"/>
        <w:left w:val="none" w:sz="0" w:space="0" w:color="auto"/>
        <w:bottom w:val="none" w:sz="0" w:space="0" w:color="auto"/>
        <w:right w:val="none" w:sz="0" w:space="0" w:color="auto"/>
      </w:divBdr>
    </w:div>
    <w:div w:id="1187401866">
      <w:bodyDiv w:val="1"/>
      <w:marLeft w:val="0"/>
      <w:marRight w:val="0"/>
      <w:marTop w:val="0"/>
      <w:marBottom w:val="0"/>
      <w:divBdr>
        <w:top w:val="none" w:sz="0" w:space="0" w:color="auto"/>
        <w:left w:val="none" w:sz="0" w:space="0" w:color="auto"/>
        <w:bottom w:val="none" w:sz="0" w:space="0" w:color="auto"/>
        <w:right w:val="none" w:sz="0" w:space="0" w:color="auto"/>
      </w:divBdr>
    </w:div>
    <w:div w:id="1199048502">
      <w:bodyDiv w:val="1"/>
      <w:marLeft w:val="0"/>
      <w:marRight w:val="0"/>
      <w:marTop w:val="0"/>
      <w:marBottom w:val="0"/>
      <w:divBdr>
        <w:top w:val="none" w:sz="0" w:space="0" w:color="auto"/>
        <w:left w:val="none" w:sz="0" w:space="0" w:color="auto"/>
        <w:bottom w:val="none" w:sz="0" w:space="0" w:color="auto"/>
        <w:right w:val="none" w:sz="0" w:space="0" w:color="auto"/>
      </w:divBdr>
    </w:div>
    <w:div w:id="1203443076">
      <w:bodyDiv w:val="1"/>
      <w:marLeft w:val="0"/>
      <w:marRight w:val="0"/>
      <w:marTop w:val="0"/>
      <w:marBottom w:val="0"/>
      <w:divBdr>
        <w:top w:val="none" w:sz="0" w:space="0" w:color="auto"/>
        <w:left w:val="none" w:sz="0" w:space="0" w:color="auto"/>
        <w:bottom w:val="none" w:sz="0" w:space="0" w:color="auto"/>
        <w:right w:val="none" w:sz="0" w:space="0" w:color="auto"/>
      </w:divBdr>
    </w:div>
    <w:div w:id="1209227115">
      <w:bodyDiv w:val="1"/>
      <w:marLeft w:val="0"/>
      <w:marRight w:val="0"/>
      <w:marTop w:val="0"/>
      <w:marBottom w:val="0"/>
      <w:divBdr>
        <w:top w:val="none" w:sz="0" w:space="0" w:color="auto"/>
        <w:left w:val="none" w:sz="0" w:space="0" w:color="auto"/>
        <w:bottom w:val="none" w:sz="0" w:space="0" w:color="auto"/>
        <w:right w:val="none" w:sz="0" w:space="0" w:color="auto"/>
      </w:divBdr>
    </w:div>
    <w:div w:id="1213536933">
      <w:bodyDiv w:val="1"/>
      <w:marLeft w:val="0"/>
      <w:marRight w:val="0"/>
      <w:marTop w:val="0"/>
      <w:marBottom w:val="0"/>
      <w:divBdr>
        <w:top w:val="none" w:sz="0" w:space="0" w:color="auto"/>
        <w:left w:val="none" w:sz="0" w:space="0" w:color="auto"/>
        <w:bottom w:val="none" w:sz="0" w:space="0" w:color="auto"/>
        <w:right w:val="none" w:sz="0" w:space="0" w:color="auto"/>
      </w:divBdr>
    </w:div>
    <w:div w:id="1221137960">
      <w:bodyDiv w:val="1"/>
      <w:marLeft w:val="0"/>
      <w:marRight w:val="0"/>
      <w:marTop w:val="0"/>
      <w:marBottom w:val="0"/>
      <w:divBdr>
        <w:top w:val="none" w:sz="0" w:space="0" w:color="auto"/>
        <w:left w:val="none" w:sz="0" w:space="0" w:color="auto"/>
        <w:bottom w:val="none" w:sz="0" w:space="0" w:color="auto"/>
        <w:right w:val="none" w:sz="0" w:space="0" w:color="auto"/>
      </w:divBdr>
    </w:div>
    <w:div w:id="1221359850">
      <w:bodyDiv w:val="1"/>
      <w:marLeft w:val="0"/>
      <w:marRight w:val="0"/>
      <w:marTop w:val="0"/>
      <w:marBottom w:val="0"/>
      <w:divBdr>
        <w:top w:val="none" w:sz="0" w:space="0" w:color="auto"/>
        <w:left w:val="none" w:sz="0" w:space="0" w:color="auto"/>
        <w:bottom w:val="none" w:sz="0" w:space="0" w:color="auto"/>
        <w:right w:val="none" w:sz="0" w:space="0" w:color="auto"/>
      </w:divBdr>
    </w:div>
    <w:div w:id="1232086154">
      <w:bodyDiv w:val="1"/>
      <w:marLeft w:val="0"/>
      <w:marRight w:val="0"/>
      <w:marTop w:val="0"/>
      <w:marBottom w:val="0"/>
      <w:divBdr>
        <w:top w:val="none" w:sz="0" w:space="0" w:color="auto"/>
        <w:left w:val="none" w:sz="0" w:space="0" w:color="auto"/>
        <w:bottom w:val="none" w:sz="0" w:space="0" w:color="auto"/>
        <w:right w:val="none" w:sz="0" w:space="0" w:color="auto"/>
      </w:divBdr>
    </w:div>
    <w:div w:id="1234855809">
      <w:bodyDiv w:val="1"/>
      <w:marLeft w:val="0"/>
      <w:marRight w:val="0"/>
      <w:marTop w:val="0"/>
      <w:marBottom w:val="0"/>
      <w:divBdr>
        <w:top w:val="none" w:sz="0" w:space="0" w:color="auto"/>
        <w:left w:val="none" w:sz="0" w:space="0" w:color="auto"/>
        <w:bottom w:val="none" w:sz="0" w:space="0" w:color="auto"/>
        <w:right w:val="none" w:sz="0" w:space="0" w:color="auto"/>
      </w:divBdr>
    </w:div>
    <w:div w:id="1251695772">
      <w:bodyDiv w:val="1"/>
      <w:marLeft w:val="0"/>
      <w:marRight w:val="0"/>
      <w:marTop w:val="0"/>
      <w:marBottom w:val="0"/>
      <w:divBdr>
        <w:top w:val="none" w:sz="0" w:space="0" w:color="auto"/>
        <w:left w:val="none" w:sz="0" w:space="0" w:color="auto"/>
        <w:bottom w:val="none" w:sz="0" w:space="0" w:color="auto"/>
        <w:right w:val="none" w:sz="0" w:space="0" w:color="auto"/>
      </w:divBdr>
    </w:div>
    <w:div w:id="1252155443">
      <w:bodyDiv w:val="1"/>
      <w:marLeft w:val="0"/>
      <w:marRight w:val="0"/>
      <w:marTop w:val="0"/>
      <w:marBottom w:val="0"/>
      <w:divBdr>
        <w:top w:val="none" w:sz="0" w:space="0" w:color="auto"/>
        <w:left w:val="none" w:sz="0" w:space="0" w:color="auto"/>
        <w:bottom w:val="none" w:sz="0" w:space="0" w:color="auto"/>
        <w:right w:val="none" w:sz="0" w:space="0" w:color="auto"/>
      </w:divBdr>
    </w:div>
    <w:div w:id="1260335994">
      <w:bodyDiv w:val="1"/>
      <w:marLeft w:val="0"/>
      <w:marRight w:val="0"/>
      <w:marTop w:val="0"/>
      <w:marBottom w:val="0"/>
      <w:divBdr>
        <w:top w:val="none" w:sz="0" w:space="0" w:color="auto"/>
        <w:left w:val="none" w:sz="0" w:space="0" w:color="auto"/>
        <w:bottom w:val="none" w:sz="0" w:space="0" w:color="auto"/>
        <w:right w:val="none" w:sz="0" w:space="0" w:color="auto"/>
      </w:divBdr>
    </w:div>
    <w:div w:id="1268997768">
      <w:bodyDiv w:val="1"/>
      <w:marLeft w:val="0"/>
      <w:marRight w:val="0"/>
      <w:marTop w:val="0"/>
      <w:marBottom w:val="0"/>
      <w:divBdr>
        <w:top w:val="none" w:sz="0" w:space="0" w:color="auto"/>
        <w:left w:val="none" w:sz="0" w:space="0" w:color="auto"/>
        <w:bottom w:val="none" w:sz="0" w:space="0" w:color="auto"/>
        <w:right w:val="none" w:sz="0" w:space="0" w:color="auto"/>
      </w:divBdr>
    </w:div>
    <w:div w:id="1270743101">
      <w:bodyDiv w:val="1"/>
      <w:marLeft w:val="0"/>
      <w:marRight w:val="0"/>
      <w:marTop w:val="0"/>
      <w:marBottom w:val="0"/>
      <w:divBdr>
        <w:top w:val="none" w:sz="0" w:space="0" w:color="auto"/>
        <w:left w:val="none" w:sz="0" w:space="0" w:color="auto"/>
        <w:bottom w:val="none" w:sz="0" w:space="0" w:color="auto"/>
        <w:right w:val="none" w:sz="0" w:space="0" w:color="auto"/>
      </w:divBdr>
    </w:div>
    <w:div w:id="1281186748">
      <w:bodyDiv w:val="1"/>
      <w:marLeft w:val="0"/>
      <w:marRight w:val="0"/>
      <w:marTop w:val="0"/>
      <w:marBottom w:val="0"/>
      <w:divBdr>
        <w:top w:val="none" w:sz="0" w:space="0" w:color="auto"/>
        <w:left w:val="none" w:sz="0" w:space="0" w:color="auto"/>
        <w:bottom w:val="none" w:sz="0" w:space="0" w:color="auto"/>
        <w:right w:val="none" w:sz="0" w:space="0" w:color="auto"/>
      </w:divBdr>
    </w:div>
    <w:div w:id="1284799943">
      <w:bodyDiv w:val="1"/>
      <w:marLeft w:val="0"/>
      <w:marRight w:val="0"/>
      <w:marTop w:val="0"/>
      <w:marBottom w:val="0"/>
      <w:divBdr>
        <w:top w:val="none" w:sz="0" w:space="0" w:color="auto"/>
        <w:left w:val="none" w:sz="0" w:space="0" w:color="auto"/>
        <w:bottom w:val="none" w:sz="0" w:space="0" w:color="auto"/>
        <w:right w:val="none" w:sz="0" w:space="0" w:color="auto"/>
      </w:divBdr>
    </w:div>
    <w:div w:id="1292789696">
      <w:bodyDiv w:val="1"/>
      <w:marLeft w:val="0"/>
      <w:marRight w:val="0"/>
      <w:marTop w:val="0"/>
      <w:marBottom w:val="0"/>
      <w:divBdr>
        <w:top w:val="none" w:sz="0" w:space="0" w:color="auto"/>
        <w:left w:val="none" w:sz="0" w:space="0" w:color="auto"/>
        <w:bottom w:val="none" w:sz="0" w:space="0" w:color="auto"/>
        <w:right w:val="none" w:sz="0" w:space="0" w:color="auto"/>
      </w:divBdr>
    </w:div>
    <w:div w:id="1296713334">
      <w:bodyDiv w:val="1"/>
      <w:marLeft w:val="0"/>
      <w:marRight w:val="0"/>
      <w:marTop w:val="0"/>
      <w:marBottom w:val="0"/>
      <w:divBdr>
        <w:top w:val="none" w:sz="0" w:space="0" w:color="auto"/>
        <w:left w:val="none" w:sz="0" w:space="0" w:color="auto"/>
        <w:bottom w:val="none" w:sz="0" w:space="0" w:color="auto"/>
        <w:right w:val="none" w:sz="0" w:space="0" w:color="auto"/>
      </w:divBdr>
    </w:div>
    <w:div w:id="1314681543">
      <w:bodyDiv w:val="1"/>
      <w:marLeft w:val="0"/>
      <w:marRight w:val="0"/>
      <w:marTop w:val="0"/>
      <w:marBottom w:val="0"/>
      <w:divBdr>
        <w:top w:val="none" w:sz="0" w:space="0" w:color="auto"/>
        <w:left w:val="none" w:sz="0" w:space="0" w:color="auto"/>
        <w:bottom w:val="none" w:sz="0" w:space="0" w:color="auto"/>
        <w:right w:val="none" w:sz="0" w:space="0" w:color="auto"/>
      </w:divBdr>
    </w:div>
    <w:div w:id="1315839717">
      <w:bodyDiv w:val="1"/>
      <w:marLeft w:val="0"/>
      <w:marRight w:val="0"/>
      <w:marTop w:val="0"/>
      <w:marBottom w:val="0"/>
      <w:divBdr>
        <w:top w:val="none" w:sz="0" w:space="0" w:color="auto"/>
        <w:left w:val="none" w:sz="0" w:space="0" w:color="auto"/>
        <w:bottom w:val="none" w:sz="0" w:space="0" w:color="auto"/>
        <w:right w:val="none" w:sz="0" w:space="0" w:color="auto"/>
      </w:divBdr>
    </w:div>
    <w:div w:id="1318067488">
      <w:bodyDiv w:val="1"/>
      <w:marLeft w:val="0"/>
      <w:marRight w:val="0"/>
      <w:marTop w:val="0"/>
      <w:marBottom w:val="0"/>
      <w:divBdr>
        <w:top w:val="none" w:sz="0" w:space="0" w:color="auto"/>
        <w:left w:val="none" w:sz="0" w:space="0" w:color="auto"/>
        <w:bottom w:val="none" w:sz="0" w:space="0" w:color="auto"/>
        <w:right w:val="none" w:sz="0" w:space="0" w:color="auto"/>
      </w:divBdr>
    </w:div>
    <w:div w:id="1319841192">
      <w:bodyDiv w:val="1"/>
      <w:marLeft w:val="0"/>
      <w:marRight w:val="0"/>
      <w:marTop w:val="0"/>
      <w:marBottom w:val="0"/>
      <w:divBdr>
        <w:top w:val="none" w:sz="0" w:space="0" w:color="auto"/>
        <w:left w:val="none" w:sz="0" w:space="0" w:color="auto"/>
        <w:bottom w:val="none" w:sz="0" w:space="0" w:color="auto"/>
        <w:right w:val="none" w:sz="0" w:space="0" w:color="auto"/>
      </w:divBdr>
    </w:div>
    <w:div w:id="1320577271">
      <w:bodyDiv w:val="1"/>
      <w:marLeft w:val="0"/>
      <w:marRight w:val="0"/>
      <w:marTop w:val="0"/>
      <w:marBottom w:val="0"/>
      <w:divBdr>
        <w:top w:val="none" w:sz="0" w:space="0" w:color="auto"/>
        <w:left w:val="none" w:sz="0" w:space="0" w:color="auto"/>
        <w:bottom w:val="none" w:sz="0" w:space="0" w:color="auto"/>
        <w:right w:val="none" w:sz="0" w:space="0" w:color="auto"/>
      </w:divBdr>
    </w:div>
    <w:div w:id="1326008290">
      <w:bodyDiv w:val="1"/>
      <w:marLeft w:val="0"/>
      <w:marRight w:val="0"/>
      <w:marTop w:val="0"/>
      <w:marBottom w:val="0"/>
      <w:divBdr>
        <w:top w:val="none" w:sz="0" w:space="0" w:color="auto"/>
        <w:left w:val="none" w:sz="0" w:space="0" w:color="auto"/>
        <w:bottom w:val="none" w:sz="0" w:space="0" w:color="auto"/>
        <w:right w:val="none" w:sz="0" w:space="0" w:color="auto"/>
      </w:divBdr>
    </w:div>
    <w:div w:id="1327519054">
      <w:bodyDiv w:val="1"/>
      <w:marLeft w:val="0"/>
      <w:marRight w:val="0"/>
      <w:marTop w:val="0"/>
      <w:marBottom w:val="0"/>
      <w:divBdr>
        <w:top w:val="none" w:sz="0" w:space="0" w:color="auto"/>
        <w:left w:val="none" w:sz="0" w:space="0" w:color="auto"/>
        <w:bottom w:val="none" w:sz="0" w:space="0" w:color="auto"/>
        <w:right w:val="none" w:sz="0" w:space="0" w:color="auto"/>
      </w:divBdr>
    </w:div>
    <w:div w:id="1331061493">
      <w:bodyDiv w:val="1"/>
      <w:marLeft w:val="0"/>
      <w:marRight w:val="0"/>
      <w:marTop w:val="0"/>
      <w:marBottom w:val="0"/>
      <w:divBdr>
        <w:top w:val="none" w:sz="0" w:space="0" w:color="auto"/>
        <w:left w:val="none" w:sz="0" w:space="0" w:color="auto"/>
        <w:bottom w:val="none" w:sz="0" w:space="0" w:color="auto"/>
        <w:right w:val="none" w:sz="0" w:space="0" w:color="auto"/>
      </w:divBdr>
    </w:div>
    <w:div w:id="1341080924">
      <w:bodyDiv w:val="1"/>
      <w:marLeft w:val="0"/>
      <w:marRight w:val="0"/>
      <w:marTop w:val="0"/>
      <w:marBottom w:val="0"/>
      <w:divBdr>
        <w:top w:val="none" w:sz="0" w:space="0" w:color="auto"/>
        <w:left w:val="none" w:sz="0" w:space="0" w:color="auto"/>
        <w:bottom w:val="none" w:sz="0" w:space="0" w:color="auto"/>
        <w:right w:val="none" w:sz="0" w:space="0" w:color="auto"/>
      </w:divBdr>
    </w:div>
    <w:div w:id="1346984089">
      <w:bodyDiv w:val="1"/>
      <w:marLeft w:val="0"/>
      <w:marRight w:val="0"/>
      <w:marTop w:val="0"/>
      <w:marBottom w:val="0"/>
      <w:divBdr>
        <w:top w:val="none" w:sz="0" w:space="0" w:color="auto"/>
        <w:left w:val="none" w:sz="0" w:space="0" w:color="auto"/>
        <w:bottom w:val="none" w:sz="0" w:space="0" w:color="auto"/>
        <w:right w:val="none" w:sz="0" w:space="0" w:color="auto"/>
      </w:divBdr>
    </w:div>
    <w:div w:id="1348363039">
      <w:bodyDiv w:val="1"/>
      <w:marLeft w:val="0"/>
      <w:marRight w:val="0"/>
      <w:marTop w:val="0"/>
      <w:marBottom w:val="0"/>
      <w:divBdr>
        <w:top w:val="none" w:sz="0" w:space="0" w:color="auto"/>
        <w:left w:val="none" w:sz="0" w:space="0" w:color="auto"/>
        <w:bottom w:val="none" w:sz="0" w:space="0" w:color="auto"/>
        <w:right w:val="none" w:sz="0" w:space="0" w:color="auto"/>
      </w:divBdr>
    </w:div>
    <w:div w:id="1349528509">
      <w:bodyDiv w:val="1"/>
      <w:marLeft w:val="0"/>
      <w:marRight w:val="0"/>
      <w:marTop w:val="0"/>
      <w:marBottom w:val="0"/>
      <w:divBdr>
        <w:top w:val="none" w:sz="0" w:space="0" w:color="auto"/>
        <w:left w:val="none" w:sz="0" w:space="0" w:color="auto"/>
        <w:bottom w:val="none" w:sz="0" w:space="0" w:color="auto"/>
        <w:right w:val="none" w:sz="0" w:space="0" w:color="auto"/>
      </w:divBdr>
    </w:div>
    <w:div w:id="1351487373">
      <w:bodyDiv w:val="1"/>
      <w:marLeft w:val="0"/>
      <w:marRight w:val="0"/>
      <w:marTop w:val="0"/>
      <w:marBottom w:val="0"/>
      <w:divBdr>
        <w:top w:val="none" w:sz="0" w:space="0" w:color="auto"/>
        <w:left w:val="none" w:sz="0" w:space="0" w:color="auto"/>
        <w:bottom w:val="none" w:sz="0" w:space="0" w:color="auto"/>
        <w:right w:val="none" w:sz="0" w:space="0" w:color="auto"/>
      </w:divBdr>
    </w:div>
    <w:div w:id="1374380028">
      <w:bodyDiv w:val="1"/>
      <w:marLeft w:val="0"/>
      <w:marRight w:val="0"/>
      <w:marTop w:val="0"/>
      <w:marBottom w:val="0"/>
      <w:divBdr>
        <w:top w:val="none" w:sz="0" w:space="0" w:color="auto"/>
        <w:left w:val="none" w:sz="0" w:space="0" w:color="auto"/>
        <w:bottom w:val="none" w:sz="0" w:space="0" w:color="auto"/>
        <w:right w:val="none" w:sz="0" w:space="0" w:color="auto"/>
      </w:divBdr>
    </w:div>
    <w:div w:id="1380938684">
      <w:bodyDiv w:val="1"/>
      <w:marLeft w:val="0"/>
      <w:marRight w:val="0"/>
      <w:marTop w:val="0"/>
      <w:marBottom w:val="0"/>
      <w:divBdr>
        <w:top w:val="none" w:sz="0" w:space="0" w:color="auto"/>
        <w:left w:val="none" w:sz="0" w:space="0" w:color="auto"/>
        <w:bottom w:val="none" w:sz="0" w:space="0" w:color="auto"/>
        <w:right w:val="none" w:sz="0" w:space="0" w:color="auto"/>
      </w:divBdr>
    </w:div>
    <w:div w:id="1408959274">
      <w:bodyDiv w:val="1"/>
      <w:marLeft w:val="0"/>
      <w:marRight w:val="0"/>
      <w:marTop w:val="0"/>
      <w:marBottom w:val="0"/>
      <w:divBdr>
        <w:top w:val="none" w:sz="0" w:space="0" w:color="auto"/>
        <w:left w:val="none" w:sz="0" w:space="0" w:color="auto"/>
        <w:bottom w:val="none" w:sz="0" w:space="0" w:color="auto"/>
        <w:right w:val="none" w:sz="0" w:space="0" w:color="auto"/>
      </w:divBdr>
    </w:div>
    <w:div w:id="1411732660">
      <w:bodyDiv w:val="1"/>
      <w:marLeft w:val="0"/>
      <w:marRight w:val="0"/>
      <w:marTop w:val="0"/>
      <w:marBottom w:val="0"/>
      <w:divBdr>
        <w:top w:val="none" w:sz="0" w:space="0" w:color="auto"/>
        <w:left w:val="none" w:sz="0" w:space="0" w:color="auto"/>
        <w:bottom w:val="none" w:sz="0" w:space="0" w:color="auto"/>
        <w:right w:val="none" w:sz="0" w:space="0" w:color="auto"/>
      </w:divBdr>
    </w:div>
    <w:div w:id="1431972811">
      <w:bodyDiv w:val="1"/>
      <w:marLeft w:val="0"/>
      <w:marRight w:val="0"/>
      <w:marTop w:val="0"/>
      <w:marBottom w:val="0"/>
      <w:divBdr>
        <w:top w:val="none" w:sz="0" w:space="0" w:color="auto"/>
        <w:left w:val="none" w:sz="0" w:space="0" w:color="auto"/>
        <w:bottom w:val="none" w:sz="0" w:space="0" w:color="auto"/>
        <w:right w:val="none" w:sz="0" w:space="0" w:color="auto"/>
      </w:divBdr>
    </w:div>
    <w:div w:id="1492287115">
      <w:bodyDiv w:val="1"/>
      <w:marLeft w:val="0"/>
      <w:marRight w:val="0"/>
      <w:marTop w:val="0"/>
      <w:marBottom w:val="0"/>
      <w:divBdr>
        <w:top w:val="none" w:sz="0" w:space="0" w:color="auto"/>
        <w:left w:val="none" w:sz="0" w:space="0" w:color="auto"/>
        <w:bottom w:val="none" w:sz="0" w:space="0" w:color="auto"/>
        <w:right w:val="none" w:sz="0" w:space="0" w:color="auto"/>
      </w:divBdr>
    </w:div>
    <w:div w:id="1498574104">
      <w:bodyDiv w:val="1"/>
      <w:marLeft w:val="0"/>
      <w:marRight w:val="0"/>
      <w:marTop w:val="0"/>
      <w:marBottom w:val="0"/>
      <w:divBdr>
        <w:top w:val="none" w:sz="0" w:space="0" w:color="auto"/>
        <w:left w:val="none" w:sz="0" w:space="0" w:color="auto"/>
        <w:bottom w:val="none" w:sz="0" w:space="0" w:color="auto"/>
        <w:right w:val="none" w:sz="0" w:space="0" w:color="auto"/>
      </w:divBdr>
    </w:div>
    <w:div w:id="1500465354">
      <w:bodyDiv w:val="1"/>
      <w:marLeft w:val="0"/>
      <w:marRight w:val="0"/>
      <w:marTop w:val="0"/>
      <w:marBottom w:val="0"/>
      <w:divBdr>
        <w:top w:val="none" w:sz="0" w:space="0" w:color="auto"/>
        <w:left w:val="none" w:sz="0" w:space="0" w:color="auto"/>
        <w:bottom w:val="none" w:sz="0" w:space="0" w:color="auto"/>
        <w:right w:val="none" w:sz="0" w:space="0" w:color="auto"/>
      </w:divBdr>
    </w:div>
    <w:div w:id="1504927502">
      <w:bodyDiv w:val="1"/>
      <w:marLeft w:val="0"/>
      <w:marRight w:val="0"/>
      <w:marTop w:val="0"/>
      <w:marBottom w:val="0"/>
      <w:divBdr>
        <w:top w:val="none" w:sz="0" w:space="0" w:color="auto"/>
        <w:left w:val="none" w:sz="0" w:space="0" w:color="auto"/>
        <w:bottom w:val="none" w:sz="0" w:space="0" w:color="auto"/>
        <w:right w:val="none" w:sz="0" w:space="0" w:color="auto"/>
      </w:divBdr>
    </w:div>
    <w:div w:id="1508015182">
      <w:bodyDiv w:val="1"/>
      <w:marLeft w:val="0"/>
      <w:marRight w:val="0"/>
      <w:marTop w:val="0"/>
      <w:marBottom w:val="0"/>
      <w:divBdr>
        <w:top w:val="none" w:sz="0" w:space="0" w:color="auto"/>
        <w:left w:val="none" w:sz="0" w:space="0" w:color="auto"/>
        <w:bottom w:val="none" w:sz="0" w:space="0" w:color="auto"/>
        <w:right w:val="none" w:sz="0" w:space="0" w:color="auto"/>
      </w:divBdr>
    </w:div>
    <w:div w:id="1512794522">
      <w:bodyDiv w:val="1"/>
      <w:marLeft w:val="0"/>
      <w:marRight w:val="0"/>
      <w:marTop w:val="0"/>
      <w:marBottom w:val="0"/>
      <w:divBdr>
        <w:top w:val="none" w:sz="0" w:space="0" w:color="auto"/>
        <w:left w:val="none" w:sz="0" w:space="0" w:color="auto"/>
        <w:bottom w:val="none" w:sz="0" w:space="0" w:color="auto"/>
        <w:right w:val="none" w:sz="0" w:space="0" w:color="auto"/>
      </w:divBdr>
    </w:div>
    <w:div w:id="1522472984">
      <w:bodyDiv w:val="1"/>
      <w:marLeft w:val="0"/>
      <w:marRight w:val="0"/>
      <w:marTop w:val="0"/>
      <w:marBottom w:val="0"/>
      <w:divBdr>
        <w:top w:val="none" w:sz="0" w:space="0" w:color="auto"/>
        <w:left w:val="none" w:sz="0" w:space="0" w:color="auto"/>
        <w:bottom w:val="none" w:sz="0" w:space="0" w:color="auto"/>
        <w:right w:val="none" w:sz="0" w:space="0" w:color="auto"/>
      </w:divBdr>
    </w:div>
    <w:div w:id="1545016614">
      <w:bodyDiv w:val="1"/>
      <w:marLeft w:val="0"/>
      <w:marRight w:val="0"/>
      <w:marTop w:val="0"/>
      <w:marBottom w:val="0"/>
      <w:divBdr>
        <w:top w:val="none" w:sz="0" w:space="0" w:color="auto"/>
        <w:left w:val="none" w:sz="0" w:space="0" w:color="auto"/>
        <w:bottom w:val="none" w:sz="0" w:space="0" w:color="auto"/>
        <w:right w:val="none" w:sz="0" w:space="0" w:color="auto"/>
      </w:divBdr>
    </w:div>
    <w:div w:id="1550529391">
      <w:bodyDiv w:val="1"/>
      <w:marLeft w:val="0"/>
      <w:marRight w:val="0"/>
      <w:marTop w:val="0"/>
      <w:marBottom w:val="0"/>
      <w:divBdr>
        <w:top w:val="none" w:sz="0" w:space="0" w:color="auto"/>
        <w:left w:val="none" w:sz="0" w:space="0" w:color="auto"/>
        <w:bottom w:val="none" w:sz="0" w:space="0" w:color="auto"/>
        <w:right w:val="none" w:sz="0" w:space="0" w:color="auto"/>
      </w:divBdr>
    </w:div>
    <w:div w:id="1558052977">
      <w:bodyDiv w:val="1"/>
      <w:marLeft w:val="0"/>
      <w:marRight w:val="0"/>
      <w:marTop w:val="0"/>
      <w:marBottom w:val="0"/>
      <w:divBdr>
        <w:top w:val="none" w:sz="0" w:space="0" w:color="auto"/>
        <w:left w:val="none" w:sz="0" w:space="0" w:color="auto"/>
        <w:bottom w:val="none" w:sz="0" w:space="0" w:color="auto"/>
        <w:right w:val="none" w:sz="0" w:space="0" w:color="auto"/>
      </w:divBdr>
    </w:div>
    <w:div w:id="1558904954">
      <w:bodyDiv w:val="1"/>
      <w:marLeft w:val="0"/>
      <w:marRight w:val="0"/>
      <w:marTop w:val="0"/>
      <w:marBottom w:val="0"/>
      <w:divBdr>
        <w:top w:val="none" w:sz="0" w:space="0" w:color="auto"/>
        <w:left w:val="none" w:sz="0" w:space="0" w:color="auto"/>
        <w:bottom w:val="none" w:sz="0" w:space="0" w:color="auto"/>
        <w:right w:val="none" w:sz="0" w:space="0" w:color="auto"/>
      </w:divBdr>
    </w:div>
    <w:div w:id="1559978718">
      <w:bodyDiv w:val="1"/>
      <w:marLeft w:val="0"/>
      <w:marRight w:val="0"/>
      <w:marTop w:val="0"/>
      <w:marBottom w:val="0"/>
      <w:divBdr>
        <w:top w:val="none" w:sz="0" w:space="0" w:color="auto"/>
        <w:left w:val="none" w:sz="0" w:space="0" w:color="auto"/>
        <w:bottom w:val="none" w:sz="0" w:space="0" w:color="auto"/>
        <w:right w:val="none" w:sz="0" w:space="0" w:color="auto"/>
      </w:divBdr>
    </w:div>
    <w:div w:id="1560047755">
      <w:bodyDiv w:val="1"/>
      <w:marLeft w:val="0"/>
      <w:marRight w:val="0"/>
      <w:marTop w:val="0"/>
      <w:marBottom w:val="0"/>
      <w:divBdr>
        <w:top w:val="none" w:sz="0" w:space="0" w:color="auto"/>
        <w:left w:val="none" w:sz="0" w:space="0" w:color="auto"/>
        <w:bottom w:val="none" w:sz="0" w:space="0" w:color="auto"/>
        <w:right w:val="none" w:sz="0" w:space="0" w:color="auto"/>
      </w:divBdr>
    </w:div>
    <w:div w:id="1561869695">
      <w:bodyDiv w:val="1"/>
      <w:marLeft w:val="0"/>
      <w:marRight w:val="0"/>
      <w:marTop w:val="0"/>
      <w:marBottom w:val="0"/>
      <w:divBdr>
        <w:top w:val="none" w:sz="0" w:space="0" w:color="auto"/>
        <w:left w:val="none" w:sz="0" w:space="0" w:color="auto"/>
        <w:bottom w:val="none" w:sz="0" w:space="0" w:color="auto"/>
        <w:right w:val="none" w:sz="0" w:space="0" w:color="auto"/>
      </w:divBdr>
    </w:div>
    <w:div w:id="1572497615">
      <w:bodyDiv w:val="1"/>
      <w:marLeft w:val="0"/>
      <w:marRight w:val="0"/>
      <w:marTop w:val="0"/>
      <w:marBottom w:val="0"/>
      <w:divBdr>
        <w:top w:val="none" w:sz="0" w:space="0" w:color="auto"/>
        <w:left w:val="none" w:sz="0" w:space="0" w:color="auto"/>
        <w:bottom w:val="none" w:sz="0" w:space="0" w:color="auto"/>
        <w:right w:val="none" w:sz="0" w:space="0" w:color="auto"/>
      </w:divBdr>
    </w:div>
    <w:div w:id="1578325620">
      <w:bodyDiv w:val="1"/>
      <w:marLeft w:val="0"/>
      <w:marRight w:val="0"/>
      <w:marTop w:val="0"/>
      <w:marBottom w:val="0"/>
      <w:divBdr>
        <w:top w:val="none" w:sz="0" w:space="0" w:color="auto"/>
        <w:left w:val="none" w:sz="0" w:space="0" w:color="auto"/>
        <w:bottom w:val="none" w:sz="0" w:space="0" w:color="auto"/>
        <w:right w:val="none" w:sz="0" w:space="0" w:color="auto"/>
      </w:divBdr>
    </w:div>
    <w:div w:id="1581669891">
      <w:bodyDiv w:val="1"/>
      <w:marLeft w:val="0"/>
      <w:marRight w:val="0"/>
      <w:marTop w:val="0"/>
      <w:marBottom w:val="0"/>
      <w:divBdr>
        <w:top w:val="none" w:sz="0" w:space="0" w:color="auto"/>
        <w:left w:val="none" w:sz="0" w:space="0" w:color="auto"/>
        <w:bottom w:val="none" w:sz="0" w:space="0" w:color="auto"/>
        <w:right w:val="none" w:sz="0" w:space="0" w:color="auto"/>
      </w:divBdr>
    </w:div>
    <w:div w:id="1616139056">
      <w:bodyDiv w:val="1"/>
      <w:marLeft w:val="0"/>
      <w:marRight w:val="0"/>
      <w:marTop w:val="0"/>
      <w:marBottom w:val="0"/>
      <w:divBdr>
        <w:top w:val="none" w:sz="0" w:space="0" w:color="auto"/>
        <w:left w:val="none" w:sz="0" w:space="0" w:color="auto"/>
        <w:bottom w:val="none" w:sz="0" w:space="0" w:color="auto"/>
        <w:right w:val="none" w:sz="0" w:space="0" w:color="auto"/>
      </w:divBdr>
    </w:div>
    <w:div w:id="1636836758">
      <w:bodyDiv w:val="1"/>
      <w:marLeft w:val="0"/>
      <w:marRight w:val="0"/>
      <w:marTop w:val="0"/>
      <w:marBottom w:val="0"/>
      <w:divBdr>
        <w:top w:val="none" w:sz="0" w:space="0" w:color="auto"/>
        <w:left w:val="none" w:sz="0" w:space="0" w:color="auto"/>
        <w:bottom w:val="none" w:sz="0" w:space="0" w:color="auto"/>
        <w:right w:val="none" w:sz="0" w:space="0" w:color="auto"/>
      </w:divBdr>
    </w:div>
    <w:div w:id="1637371978">
      <w:bodyDiv w:val="1"/>
      <w:marLeft w:val="0"/>
      <w:marRight w:val="0"/>
      <w:marTop w:val="0"/>
      <w:marBottom w:val="0"/>
      <w:divBdr>
        <w:top w:val="none" w:sz="0" w:space="0" w:color="auto"/>
        <w:left w:val="none" w:sz="0" w:space="0" w:color="auto"/>
        <w:bottom w:val="none" w:sz="0" w:space="0" w:color="auto"/>
        <w:right w:val="none" w:sz="0" w:space="0" w:color="auto"/>
      </w:divBdr>
    </w:div>
    <w:div w:id="1644188831">
      <w:bodyDiv w:val="1"/>
      <w:marLeft w:val="0"/>
      <w:marRight w:val="0"/>
      <w:marTop w:val="0"/>
      <w:marBottom w:val="0"/>
      <w:divBdr>
        <w:top w:val="none" w:sz="0" w:space="0" w:color="auto"/>
        <w:left w:val="none" w:sz="0" w:space="0" w:color="auto"/>
        <w:bottom w:val="none" w:sz="0" w:space="0" w:color="auto"/>
        <w:right w:val="none" w:sz="0" w:space="0" w:color="auto"/>
      </w:divBdr>
    </w:div>
    <w:div w:id="1657875872">
      <w:bodyDiv w:val="1"/>
      <w:marLeft w:val="0"/>
      <w:marRight w:val="0"/>
      <w:marTop w:val="0"/>
      <w:marBottom w:val="0"/>
      <w:divBdr>
        <w:top w:val="none" w:sz="0" w:space="0" w:color="auto"/>
        <w:left w:val="none" w:sz="0" w:space="0" w:color="auto"/>
        <w:bottom w:val="none" w:sz="0" w:space="0" w:color="auto"/>
        <w:right w:val="none" w:sz="0" w:space="0" w:color="auto"/>
      </w:divBdr>
    </w:div>
    <w:div w:id="1660697332">
      <w:bodyDiv w:val="1"/>
      <w:marLeft w:val="0"/>
      <w:marRight w:val="0"/>
      <w:marTop w:val="0"/>
      <w:marBottom w:val="0"/>
      <w:divBdr>
        <w:top w:val="none" w:sz="0" w:space="0" w:color="auto"/>
        <w:left w:val="none" w:sz="0" w:space="0" w:color="auto"/>
        <w:bottom w:val="none" w:sz="0" w:space="0" w:color="auto"/>
        <w:right w:val="none" w:sz="0" w:space="0" w:color="auto"/>
      </w:divBdr>
    </w:div>
    <w:div w:id="1664581087">
      <w:bodyDiv w:val="1"/>
      <w:marLeft w:val="0"/>
      <w:marRight w:val="0"/>
      <w:marTop w:val="0"/>
      <w:marBottom w:val="0"/>
      <w:divBdr>
        <w:top w:val="none" w:sz="0" w:space="0" w:color="auto"/>
        <w:left w:val="none" w:sz="0" w:space="0" w:color="auto"/>
        <w:bottom w:val="none" w:sz="0" w:space="0" w:color="auto"/>
        <w:right w:val="none" w:sz="0" w:space="0" w:color="auto"/>
      </w:divBdr>
    </w:div>
    <w:div w:id="1670985749">
      <w:bodyDiv w:val="1"/>
      <w:marLeft w:val="0"/>
      <w:marRight w:val="0"/>
      <w:marTop w:val="0"/>
      <w:marBottom w:val="0"/>
      <w:divBdr>
        <w:top w:val="none" w:sz="0" w:space="0" w:color="auto"/>
        <w:left w:val="none" w:sz="0" w:space="0" w:color="auto"/>
        <w:bottom w:val="none" w:sz="0" w:space="0" w:color="auto"/>
        <w:right w:val="none" w:sz="0" w:space="0" w:color="auto"/>
      </w:divBdr>
    </w:div>
    <w:div w:id="1679113768">
      <w:bodyDiv w:val="1"/>
      <w:marLeft w:val="0"/>
      <w:marRight w:val="0"/>
      <w:marTop w:val="0"/>
      <w:marBottom w:val="0"/>
      <w:divBdr>
        <w:top w:val="none" w:sz="0" w:space="0" w:color="auto"/>
        <w:left w:val="none" w:sz="0" w:space="0" w:color="auto"/>
        <w:bottom w:val="none" w:sz="0" w:space="0" w:color="auto"/>
        <w:right w:val="none" w:sz="0" w:space="0" w:color="auto"/>
      </w:divBdr>
    </w:div>
    <w:div w:id="1690644909">
      <w:bodyDiv w:val="1"/>
      <w:marLeft w:val="0"/>
      <w:marRight w:val="0"/>
      <w:marTop w:val="0"/>
      <w:marBottom w:val="0"/>
      <w:divBdr>
        <w:top w:val="none" w:sz="0" w:space="0" w:color="auto"/>
        <w:left w:val="none" w:sz="0" w:space="0" w:color="auto"/>
        <w:bottom w:val="none" w:sz="0" w:space="0" w:color="auto"/>
        <w:right w:val="none" w:sz="0" w:space="0" w:color="auto"/>
      </w:divBdr>
    </w:div>
    <w:div w:id="1697534090">
      <w:bodyDiv w:val="1"/>
      <w:marLeft w:val="0"/>
      <w:marRight w:val="0"/>
      <w:marTop w:val="0"/>
      <w:marBottom w:val="0"/>
      <w:divBdr>
        <w:top w:val="none" w:sz="0" w:space="0" w:color="auto"/>
        <w:left w:val="none" w:sz="0" w:space="0" w:color="auto"/>
        <w:bottom w:val="none" w:sz="0" w:space="0" w:color="auto"/>
        <w:right w:val="none" w:sz="0" w:space="0" w:color="auto"/>
      </w:divBdr>
    </w:div>
    <w:div w:id="1698041529">
      <w:bodyDiv w:val="1"/>
      <w:marLeft w:val="0"/>
      <w:marRight w:val="0"/>
      <w:marTop w:val="0"/>
      <w:marBottom w:val="0"/>
      <w:divBdr>
        <w:top w:val="none" w:sz="0" w:space="0" w:color="auto"/>
        <w:left w:val="none" w:sz="0" w:space="0" w:color="auto"/>
        <w:bottom w:val="none" w:sz="0" w:space="0" w:color="auto"/>
        <w:right w:val="none" w:sz="0" w:space="0" w:color="auto"/>
      </w:divBdr>
    </w:div>
    <w:div w:id="1702510047">
      <w:bodyDiv w:val="1"/>
      <w:marLeft w:val="0"/>
      <w:marRight w:val="0"/>
      <w:marTop w:val="0"/>
      <w:marBottom w:val="0"/>
      <w:divBdr>
        <w:top w:val="none" w:sz="0" w:space="0" w:color="auto"/>
        <w:left w:val="none" w:sz="0" w:space="0" w:color="auto"/>
        <w:bottom w:val="none" w:sz="0" w:space="0" w:color="auto"/>
        <w:right w:val="none" w:sz="0" w:space="0" w:color="auto"/>
      </w:divBdr>
    </w:div>
    <w:div w:id="1712922472">
      <w:bodyDiv w:val="1"/>
      <w:marLeft w:val="0"/>
      <w:marRight w:val="0"/>
      <w:marTop w:val="0"/>
      <w:marBottom w:val="0"/>
      <w:divBdr>
        <w:top w:val="none" w:sz="0" w:space="0" w:color="auto"/>
        <w:left w:val="none" w:sz="0" w:space="0" w:color="auto"/>
        <w:bottom w:val="none" w:sz="0" w:space="0" w:color="auto"/>
        <w:right w:val="none" w:sz="0" w:space="0" w:color="auto"/>
      </w:divBdr>
    </w:div>
    <w:div w:id="1714184981">
      <w:bodyDiv w:val="1"/>
      <w:marLeft w:val="0"/>
      <w:marRight w:val="0"/>
      <w:marTop w:val="0"/>
      <w:marBottom w:val="0"/>
      <w:divBdr>
        <w:top w:val="none" w:sz="0" w:space="0" w:color="auto"/>
        <w:left w:val="none" w:sz="0" w:space="0" w:color="auto"/>
        <w:bottom w:val="none" w:sz="0" w:space="0" w:color="auto"/>
        <w:right w:val="none" w:sz="0" w:space="0" w:color="auto"/>
      </w:divBdr>
    </w:div>
    <w:div w:id="1716468639">
      <w:bodyDiv w:val="1"/>
      <w:marLeft w:val="0"/>
      <w:marRight w:val="0"/>
      <w:marTop w:val="0"/>
      <w:marBottom w:val="0"/>
      <w:divBdr>
        <w:top w:val="none" w:sz="0" w:space="0" w:color="auto"/>
        <w:left w:val="none" w:sz="0" w:space="0" w:color="auto"/>
        <w:bottom w:val="none" w:sz="0" w:space="0" w:color="auto"/>
        <w:right w:val="none" w:sz="0" w:space="0" w:color="auto"/>
      </w:divBdr>
    </w:div>
    <w:div w:id="1732338578">
      <w:bodyDiv w:val="1"/>
      <w:marLeft w:val="0"/>
      <w:marRight w:val="0"/>
      <w:marTop w:val="0"/>
      <w:marBottom w:val="0"/>
      <w:divBdr>
        <w:top w:val="none" w:sz="0" w:space="0" w:color="auto"/>
        <w:left w:val="none" w:sz="0" w:space="0" w:color="auto"/>
        <w:bottom w:val="none" w:sz="0" w:space="0" w:color="auto"/>
        <w:right w:val="none" w:sz="0" w:space="0" w:color="auto"/>
      </w:divBdr>
    </w:div>
    <w:div w:id="1745059671">
      <w:bodyDiv w:val="1"/>
      <w:marLeft w:val="0"/>
      <w:marRight w:val="0"/>
      <w:marTop w:val="0"/>
      <w:marBottom w:val="0"/>
      <w:divBdr>
        <w:top w:val="none" w:sz="0" w:space="0" w:color="auto"/>
        <w:left w:val="none" w:sz="0" w:space="0" w:color="auto"/>
        <w:bottom w:val="none" w:sz="0" w:space="0" w:color="auto"/>
        <w:right w:val="none" w:sz="0" w:space="0" w:color="auto"/>
      </w:divBdr>
      <w:divsChild>
        <w:div w:id="102649518">
          <w:marLeft w:val="274"/>
          <w:marRight w:val="0"/>
          <w:marTop w:val="0"/>
          <w:marBottom w:val="0"/>
          <w:divBdr>
            <w:top w:val="none" w:sz="0" w:space="0" w:color="auto"/>
            <w:left w:val="none" w:sz="0" w:space="0" w:color="auto"/>
            <w:bottom w:val="none" w:sz="0" w:space="0" w:color="auto"/>
            <w:right w:val="none" w:sz="0" w:space="0" w:color="auto"/>
          </w:divBdr>
        </w:div>
        <w:div w:id="140126363">
          <w:marLeft w:val="274"/>
          <w:marRight w:val="0"/>
          <w:marTop w:val="0"/>
          <w:marBottom w:val="0"/>
          <w:divBdr>
            <w:top w:val="none" w:sz="0" w:space="0" w:color="auto"/>
            <w:left w:val="none" w:sz="0" w:space="0" w:color="auto"/>
            <w:bottom w:val="none" w:sz="0" w:space="0" w:color="auto"/>
            <w:right w:val="none" w:sz="0" w:space="0" w:color="auto"/>
          </w:divBdr>
        </w:div>
        <w:div w:id="185681040">
          <w:marLeft w:val="274"/>
          <w:marRight w:val="0"/>
          <w:marTop w:val="0"/>
          <w:marBottom w:val="0"/>
          <w:divBdr>
            <w:top w:val="none" w:sz="0" w:space="0" w:color="auto"/>
            <w:left w:val="none" w:sz="0" w:space="0" w:color="auto"/>
            <w:bottom w:val="none" w:sz="0" w:space="0" w:color="auto"/>
            <w:right w:val="none" w:sz="0" w:space="0" w:color="auto"/>
          </w:divBdr>
        </w:div>
        <w:div w:id="280574529">
          <w:marLeft w:val="274"/>
          <w:marRight w:val="0"/>
          <w:marTop w:val="0"/>
          <w:marBottom w:val="0"/>
          <w:divBdr>
            <w:top w:val="none" w:sz="0" w:space="0" w:color="auto"/>
            <w:left w:val="none" w:sz="0" w:space="0" w:color="auto"/>
            <w:bottom w:val="none" w:sz="0" w:space="0" w:color="auto"/>
            <w:right w:val="none" w:sz="0" w:space="0" w:color="auto"/>
          </w:divBdr>
        </w:div>
        <w:div w:id="337974843">
          <w:marLeft w:val="274"/>
          <w:marRight w:val="0"/>
          <w:marTop w:val="0"/>
          <w:marBottom w:val="0"/>
          <w:divBdr>
            <w:top w:val="none" w:sz="0" w:space="0" w:color="auto"/>
            <w:left w:val="none" w:sz="0" w:space="0" w:color="auto"/>
            <w:bottom w:val="none" w:sz="0" w:space="0" w:color="auto"/>
            <w:right w:val="none" w:sz="0" w:space="0" w:color="auto"/>
          </w:divBdr>
        </w:div>
        <w:div w:id="404305844">
          <w:marLeft w:val="274"/>
          <w:marRight w:val="0"/>
          <w:marTop w:val="0"/>
          <w:marBottom w:val="0"/>
          <w:divBdr>
            <w:top w:val="none" w:sz="0" w:space="0" w:color="auto"/>
            <w:left w:val="none" w:sz="0" w:space="0" w:color="auto"/>
            <w:bottom w:val="none" w:sz="0" w:space="0" w:color="auto"/>
            <w:right w:val="none" w:sz="0" w:space="0" w:color="auto"/>
          </w:divBdr>
        </w:div>
        <w:div w:id="407311202">
          <w:marLeft w:val="274"/>
          <w:marRight w:val="0"/>
          <w:marTop w:val="0"/>
          <w:marBottom w:val="0"/>
          <w:divBdr>
            <w:top w:val="none" w:sz="0" w:space="0" w:color="auto"/>
            <w:left w:val="none" w:sz="0" w:space="0" w:color="auto"/>
            <w:bottom w:val="none" w:sz="0" w:space="0" w:color="auto"/>
            <w:right w:val="none" w:sz="0" w:space="0" w:color="auto"/>
          </w:divBdr>
        </w:div>
        <w:div w:id="414515559">
          <w:marLeft w:val="274"/>
          <w:marRight w:val="0"/>
          <w:marTop w:val="0"/>
          <w:marBottom w:val="0"/>
          <w:divBdr>
            <w:top w:val="none" w:sz="0" w:space="0" w:color="auto"/>
            <w:left w:val="none" w:sz="0" w:space="0" w:color="auto"/>
            <w:bottom w:val="none" w:sz="0" w:space="0" w:color="auto"/>
            <w:right w:val="none" w:sz="0" w:space="0" w:color="auto"/>
          </w:divBdr>
        </w:div>
        <w:div w:id="439956329">
          <w:marLeft w:val="274"/>
          <w:marRight w:val="0"/>
          <w:marTop w:val="0"/>
          <w:marBottom w:val="0"/>
          <w:divBdr>
            <w:top w:val="none" w:sz="0" w:space="0" w:color="auto"/>
            <w:left w:val="none" w:sz="0" w:space="0" w:color="auto"/>
            <w:bottom w:val="none" w:sz="0" w:space="0" w:color="auto"/>
            <w:right w:val="none" w:sz="0" w:space="0" w:color="auto"/>
          </w:divBdr>
        </w:div>
        <w:div w:id="530998968">
          <w:marLeft w:val="274"/>
          <w:marRight w:val="0"/>
          <w:marTop w:val="0"/>
          <w:marBottom w:val="0"/>
          <w:divBdr>
            <w:top w:val="none" w:sz="0" w:space="0" w:color="auto"/>
            <w:left w:val="none" w:sz="0" w:space="0" w:color="auto"/>
            <w:bottom w:val="none" w:sz="0" w:space="0" w:color="auto"/>
            <w:right w:val="none" w:sz="0" w:space="0" w:color="auto"/>
          </w:divBdr>
        </w:div>
        <w:div w:id="1027174038">
          <w:marLeft w:val="274"/>
          <w:marRight w:val="0"/>
          <w:marTop w:val="0"/>
          <w:marBottom w:val="0"/>
          <w:divBdr>
            <w:top w:val="none" w:sz="0" w:space="0" w:color="auto"/>
            <w:left w:val="none" w:sz="0" w:space="0" w:color="auto"/>
            <w:bottom w:val="none" w:sz="0" w:space="0" w:color="auto"/>
            <w:right w:val="none" w:sz="0" w:space="0" w:color="auto"/>
          </w:divBdr>
        </w:div>
        <w:div w:id="1218785883">
          <w:marLeft w:val="274"/>
          <w:marRight w:val="0"/>
          <w:marTop w:val="0"/>
          <w:marBottom w:val="0"/>
          <w:divBdr>
            <w:top w:val="none" w:sz="0" w:space="0" w:color="auto"/>
            <w:left w:val="none" w:sz="0" w:space="0" w:color="auto"/>
            <w:bottom w:val="none" w:sz="0" w:space="0" w:color="auto"/>
            <w:right w:val="none" w:sz="0" w:space="0" w:color="auto"/>
          </w:divBdr>
        </w:div>
        <w:div w:id="1507132724">
          <w:marLeft w:val="274"/>
          <w:marRight w:val="0"/>
          <w:marTop w:val="0"/>
          <w:marBottom w:val="0"/>
          <w:divBdr>
            <w:top w:val="none" w:sz="0" w:space="0" w:color="auto"/>
            <w:left w:val="none" w:sz="0" w:space="0" w:color="auto"/>
            <w:bottom w:val="none" w:sz="0" w:space="0" w:color="auto"/>
            <w:right w:val="none" w:sz="0" w:space="0" w:color="auto"/>
          </w:divBdr>
        </w:div>
        <w:div w:id="1977955825">
          <w:marLeft w:val="274"/>
          <w:marRight w:val="0"/>
          <w:marTop w:val="0"/>
          <w:marBottom w:val="0"/>
          <w:divBdr>
            <w:top w:val="none" w:sz="0" w:space="0" w:color="auto"/>
            <w:left w:val="none" w:sz="0" w:space="0" w:color="auto"/>
            <w:bottom w:val="none" w:sz="0" w:space="0" w:color="auto"/>
            <w:right w:val="none" w:sz="0" w:space="0" w:color="auto"/>
          </w:divBdr>
        </w:div>
        <w:div w:id="2020035768">
          <w:marLeft w:val="274"/>
          <w:marRight w:val="0"/>
          <w:marTop w:val="0"/>
          <w:marBottom w:val="0"/>
          <w:divBdr>
            <w:top w:val="none" w:sz="0" w:space="0" w:color="auto"/>
            <w:left w:val="none" w:sz="0" w:space="0" w:color="auto"/>
            <w:bottom w:val="none" w:sz="0" w:space="0" w:color="auto"/>
            <w:right w:val="none" w:sz="0" w:space="0" w:color="auto"/>
          </w:divBdr>
        </w:div>
        <w:div w:id="2141485364">
          <w:marLeft w:val="274"/>
          <w:marRight w:val="0"/>
          <w:marTop w:val="0"/>
          <w:marBottom w:val="0"/>
          <w:divBdr>
            <w:top w:val="none" w:sz="0" w:space="0" w:color="auto"/>
            <w:left w:val="none" w:sz="0" w:space="0" w:color="auto"/>
            <w:bottom w:val="none" w:sz="0" w:space="0" w:color="auto"/>
            <w:right w:val="none" w:sz="0" w:space="0" w:color="auto"/>
          </w:divBdr>
        </w:div>
      </w:divsChild>
    </w:div>
    <w:div w:id="1750498985">
      <w:bodyDiv w:val="1"/>
      <w:marLeft w:val="0"/>
      <w:marRight w:val="0"/>
      <w:marTop w:val="0"/>
      <w:marBottom w:val="0"/>
      <w:divBdr>
        <w:top w:val="none" w:sz="0" w:space="0" w:color="auto"/>
        <w:left w:val="none" w:sz="0" w:space="0" w:color="auto"/>
        <w:bottom w:val="none" w:sz="0" w:space="0" w:color="auto"/>
        <w:right w:val="none" w:sz="0" w:space="0" w:color="auto"/>
      </w:divBdr>
    </w:div>
    <w:div w:id="1756047691">
      <w:bodyDiv w:val="1"/>
      <w:marLeft w:val="0"/>
      <w:marRight w:val="0"/>
      <w:marTop w:val="0"/>
      <w:marBottom w:val="0"/>
      <w:divBdr>
        <w:top w:val="none" w:sz="0" w:space="0" w:color="auto"/>
        <w:left w:val="none" w:sz="0" w:space="0" w:color="auto"/>
        <w:bottom w:val="none" w:sz="0" w:space="0" w:color="auto"/>
        <w:right w:val="none" w:sz="0" w:space="0" w:color="auto"/>
      </w:divBdr>
    </w:div>
    <w:div w:id="1763720138">
      <w:bodyDiv w:val="1"/>
      <w:marLeft w:val="0"/>
      <w:marRight w:val="0"/>
      <w:marTop w:val="0"/>
      <w:marBottom w:val="0"/>
      <w:divBdr>
        <w:top w:val="none" w:sz="0" w:space="0" w:color="auto"/>
        <w:left w:val="none" w:sz="0" w:space="0" w:color="auto"/>
        <w:bottom w:val="none" w:sz="0" w:space="0" w:color="auto"/>
        <w:right w:val="none" w:sz="0" w:space="0" w:color="auto"/>
      </w:divBdr>
    </w:div>
    <w:div w:id="1773894272">
      <w:bodyDiv w:val="1"/>
      <w:marLeft w:val="0"/>
      <w:marRight w:val="0"/>
      <w:marTop w:val="0"/>
      <w:marBottom w:val="0"/>
      <w:divBdr>
        <w:top w:val="none" w:sz="0" w:space="0" w:color="auto"/>
        <w:left w:val="none" w:sz="0" w:space="0" w:color="auto"/>
        <w:bottom w:val="none" w:sz="0" w:space="0" w:color="auto"/>
        <w:right w:val="none" w:sz="0" w:space="0" w:color="auto"/>
      </w:divBdr>
    </w:div>
    <w:div w:id="1796287958">
      <w:bodyDiv w:val="1"/>
      <w:marLeft w:val="0"/>
      <w:marRight w:val="0"/>
      <w:marTop w:val="0"/>
      <w:marBottom w:val="0"/>
      <w:divBdr>
        <w:top w:val="none" w:sz="0" w:space="0" w:color="auto"/>
        <w:left w:val="none" w:sz="0" w:space="0" w:color="auto"/>
        <w:bottom w:val="none" w:sz="0" w:space="0" w:color="auto"/>
        <w:right w:val="none" w:sz="0" w:space="0" w:color="auto"/>
      </w:divBdr>
    </w:div>
    <w:div w:id="1814331280">
      <w:bodyDiv w:val="1"/>
      <w:marLeft w:val="0"/>
      <w:marRight w:val="0"/>
      <w:marTop w:val="0"/>
      <w:marBottom w:val="0"/>
      <w:divBdr>
        <w:top w:val="none" w:sz="0" w:space="0" w:color="auto"/>
        <w:left w:val="none" w:sz="0" w:space="0" w:color="auto"/>
        <w:bottom w:val="none" w:sz="0" w:space="0" w:color="auto"/>
        <w:right w:val="none" w:sz="0" w:space="0" w:color="auto"/>
      </w:divBdr>
    </w:div>
    <w:div w:id="1827159720">
      <w:bodyDiv w:val="1"/>
      <w:marLeft w:val="0"/>
      <w:marRight w:val="0"/>
      <w:marTop w:val="0"/>
      <w:marBottom w:val="0"/>
      <w:divBdr>
        <w:top w:val="none" w:sz="0" w:space="0" w:color="auto"/>
        <w:left w:val="none" w:sz="0" w:space="0" w:color="auto"/>
        <w:bottom w:val="none" w:sz="0" w:space="0" w:color="auto"/>
        <w:right w:val="none" w:sz="0" w:space="0" w:color="auto"/>
      </w:divBdr>
    </w:div>
    <w:div w:id="1843743154">
      <w:bodyDiv w:val="1"/>
      <w:marLeft w:val="0"/>
      <w:marRight w:val="0"/>
      <w:marTop w:val="0"/>
      <w:marBottom w:val="0"/>
      <w:divBdr>
        <w:top w:val="none" w:sz="0" w:space="0" w:color="auto"/>
        <w:left w:val="none" w:sz="0" w:space="0" w:color="auto"/>
        <w:bottom w:val="none" w:sz="0" w:space="0" w:color="auto"/>
        <w:right w:val="none" w:sz="0" w:space="0" w:color="auto"/>
      </w:divBdr>
    </w:div>
    <w:div w:id="1847015968">
      <w:bodyDiv w:val="1"/>
      <w:marLeft w:val="0"/>
      <w:marRight w:val="0"/>
      <w:marTop w:val="0"/>
      <w:marBottom w:val="0"/>
      <w:divBdr>
        <w:top w:val="none" w:sz="0" w:space="0" w:color="auto"/>
        <w:left w:val="none" w:sz="0" w:space="0" w:color="auto"/>
        <w:bottom w:val="none" w:sz="0" w:space="0" w:color="auto"/>
        <w:right w:val="none" w:sz="0" w:space="0" w:color="auto"/>
      </w:divBdr>
    </w:div>
    <w:div w:id="1859267953">
      <w:bodyDiv w:val="1"/>
      <w:marLeft w:val="0"/>
      <w:marRight w:val="0"/>
      <w:marTop w:val="0"/>
      <w:marBottom w:val="0"/>
      <w:divBdr>
        <w:top w:val="none" w:sz="0" w:space="0" w:color="auto"/>
        <w:left w:val="none" w:sz="0" w:space="0" w:color="auto"/>
        <w:bottom w:val="none" w:sz="0" w:space="0" w:color="auto"/>
        <w:right w:val="none" w:sz="0" w:space="0" w:color="auto"/>
      </w:divBdr>
    </w:div>
    <w:div w:id="1865049512">
      <w:bodyDiv w:val="1"/>
      <w:marLeft w:val="0"/>
      <w:marRight w:val="0"/>
      <w:marTop w:val="0"/>
      <w:marBottom w:val="0"/>
      <w:divBdr>
        <w:top w:val="none" w:sz="0" w:space="0" w:color="auto"/>
        <w:left w:val="none" w:sz="0" w:space="0" w:color="auto"/>
        <w:bottom w:val="none" w:sz="0" w:space="0" w:color="auto"/>
        <w:right w:val="none" w:sz="0" w:space="0" w:color="auto"/>
      </w:divBdr>
    </w:div>
    <w:div w:id="1871407193">
      <w:bodyDiv w:val="1"/>
      <w:marLeft w:val="0"/>
      <w:marRight w:val="0"/>
      <w:marTop w:val="0"/>
      <w:marBottom w:val="0"/>
      <w:divBdr>
        <w:top w:val="none" w:sz="0" w:space="0" w:color="auto"/>
        <w:left w:val="none" w:sz="0" w:space="0" w:color="auto"/>
        <w:bottom w:val="none" w:sz="0" w:space="0" w:color="auto"/>
        <w:right w:val="none" w:sz="0" w:space="0" w:color="auto"/>
      </w:divBdr>
    </w:div>
    <w:div w:id="1876044717">
      <w:bodyDiv w:val="1"/>
      <w:marLeft w:val="0"/>
      <w:marRight w:val="0"/>
      <w:marTop w:val="0"/>
      <w:marBottom w:val="0"/>
      <w:divBdr>
        <w:top w:val="none" w:sz="0" w:space="0" w:color="auto"/>
        <w:left w:val="none" w:sz="0" w:space="0" w:color="auto"/>
        <w:bottom w:val="none" w:sz="0" w:space="0" w:color="auto"/>
        <w:right w:val="none" w:sz="0" w:space="0" w:color="auto"/>
      </w:divBdr>
    </w:div>
    <w:div w:id="1879857453">
      <w:bodyDiv w:val="1"/>
      <w:marLeft w:val="0"/>
      <w:marRight w:val="0"/>
      <w:marTop w:val="0"/>
      <w:marBottom w:val="0"/>
      <w:divBdr>
        <w:top w:val="none" w:sz="0" w:space="0" w:color="auto"/>
        <w:left w:val="none" w:sz="0" w:space="0" w:color="auto"/>
        <w:bottom w:val="none" w:sz="0" w:space="0" w:color="auto"/>
        <w:right w:val="none" w:sz="0" w:space="0" w:color="auto"/>
      </w:divBdr>
    </w:div>
    <w:div w:id="1894269297">
      <w:bodyDiv w:val="1"/>
      <w:marLeft w:val="0"/>
      <w:marRight w:val="0"/>
      <w:marTop w:val="0"/>
      <w:marBottom w:val="0"/>
      <w:divBdr>
        <w:top w:val="none" w:sz="0" w:space="0" w:color="auto"/>
        <w:left w:val="none" w:sz="0" w:space="0" w:color="auto"/>
        <w:bottom w:val="none" w:sz="0" w:space="0" w:color="auto"/>
        <w:right w:val="none" w:sz="0" w:space="0" w:color="auto"/>
      </w:divBdr>
    </w:div>
    <w:div w:id="1928464531">
      <w:bodyDiv w:val="1"/>
      <w:marLeft w:val="0"/>
      <w:marRight w:val="0"/>
      <w:marTop w:val="0"/>
      <w:marBottom w:val="0"/>
      <w:divBdr>
        <w:top w:val="none" w:sz="0" w:space="0" w:color="auto"/>
        <w:left w:val="none" w:sz="0" w:space="0" w:color="auto"/>
        <w:bottom w:val="none" w:sz="0" w:space="0" w:color="auto"/>
        <w:right w:val="none" w:sz="0" w:space="0" w:color="auto"/>
      </w:divBdr>
    </w:div>
    <w:div w:id="1954709037">
      <w:bodyDiv w:val="1"/>
      <w:marLeft w:val="0"/>
      <w:marRight w:val="0"/>
      <w:marTop w:val="0"/>
      <w:marBottom w:val="0"/>
      <w:divBdr>
        <w:top w:val="none" w:sz="0" w:space="0" w:color="auto"/>
        <w:left w:val="none" w:sz="0" w:space="0" w:color="auto"/>
        <w:bottom w:val="none" w:sz="0" w:space="0" w:color="auto"/>
        <w:right w:val="none" w:sz="0" w:space="0" w:color="auto"/>
      </w:divBdr>
    </w:div>
    <w:div w:id="1957255214">
      <w:bodyDiv w:val="1"/>
      <w:marLeft w:val="0"/>
      <w:marRight w:val="0"/>
      <w:marTop w:val="0"/>
      <w:marBottom w:val="0"/>
      <w:divBdr>
        <w:top w:val="none" w:sz="0" w:space="0" w:color="auto"/>
        <w:left w:val="none" w:sz="0" w:space="0" w:color="auto"/>
        <w:bottom w:val="none" w:sz="0" w:space="0" w:color="auto"/>
        <w:right w:val="none" w:sz="0" w:space="0" w:color="auto"/>
      </w:divBdr>
    </w:div>
    <w:div w:id="1994095397">
      <w:bodyDiv w:val="1"/>
      <w:marLeft w:val="0"/>
      <w:marRight w:val="0"/>
      <w:marTop w:val="0"/>
      <w:marBottom w:val="0"/>
      <w:divBdr>
        <w:top w:val="none" w:sz="0" w:space="0" w:color="auto"/>
        <w:left w:val="none" w:sz="0" w:space="0" w:color="auto"/>
        <w:bottom w:val="none" w:sz="0" w:space="0" w:color="auto"/>
        <w:right w:val="none" w:sz="0" w:space="0" w:color="auto"/>
      </w:divBdr>
    </w:div>
    <w:div w:id="2002542180">
      <w:bodyDiv w:val="1"/>
      <w:marLeft w:val="0"/>
      <w:marRight w:val="0"/>
      <w:marTop w:val="0"/>
      <w:marBottom w:val="0"/>
      <w:divBdr>
        <w:top w:val="none" w:sz="0" w:space="0" w:color="auto"/>
        <w:left w:val="none" w:sz="0" w:space="0" w:color="auto"/>
        <w:bottom w:val="none" w:sz="0" w:space="0" w:color="auto"/>
        <w:right w:val="none" w:sz="0" w:space="0" w:color="auto"/>
      </w:divBdr>
    </w:div>
    <w:div w:id="2003006722">
      <w:bodyDiv w:val="1"/>
      <w:marLeft w:val="0"/>
      <w:marRight w:val="0"/>
      <w:marTop w:val="0"/>
      <w:marBottom w:val="0"/>
      <w:divBdr>
        <w:top w:val="none" w:sz="0" w:space="0" w:color="auto"/>
        <w:left w:val="none" w:sz="0" w:space="0" w:color="auto"/>
        <w:bottom w:val="none" w:sz="0" w:space="0" w:color="auto"/>
        <w:right w:val="none" w:sz="0" w:space="0" w:color="auto"/>
      </w:divBdr>
    </w:div>
    <w:div w:id="2016347555">
      <w:bodyDiv w:val="1"/>
      <w:marLeft w:val="0"/>
      <w:marRight w:val="0"/>
      <w:marTop w:val="0"/>
      <w:marBottom w:val="0"/>
      <w:divBdr>
        <w:top w:val="none" w:sz="0" w:space="0" w:color="auto"/>
        <w:left w:val="none" w:sz="0" w:space="0" w:color="auto"/>
        <w:bottom w:val="none" w:sz="0" w:space="0" w:color="auto"/>
        <w:right w:val="none" w:sz="0" w:space="0" w:color="auto"/>
      </w:divBdr>
    </w:div>
    <w:div w:id="2029721056">
      <w:bodyDiv w:val="1"/>
      <w:marLeft w:val="0"/>
      <w:marRight w:val="0"/>
      <w:marTop w:val="0"/>
      <w:marBottom w:val="0"/>
      <w:divBdr>
        <w:top w:val="none" w:sz="0" w:space="0" w:color="auto"/>
        <w:left w:val="none" w:sz="0" w:space="0" w:color="auto"/>
        <w:bottom w:val="none" w:sz="0" w:space="0" w:color="auto"/>
        <w:right w:val="none" w:sz="0" w:space="0" w:color="auto"/>
      </w:divBdr>
    </w:div>
    <w:div w:id="2029989808">
      <w:bodyDiv w:val="1"/>
      <w:marLeft w:val="0"/>
      <w:marRight w:val="0"/>
      <w:marTop w:val="0"/>
      <w:marBottom w:val="0"/>
      <w:divBdr>
        <w:top w:val="none" w:sz="0" w:space="0" w:color="auto"/>
        <w:left w:val="none" w:sz="0" w:space="0" w:color="auto"/>
        <w:bottom w:val="none" w:sz="0" w:space="0" w:color="auto"/>
        <w:right w:val="none" w:sz="0" w:space="0" w:color="auto"/>
      </w:divBdr>
    </w:div>
    <w:div w:id="2037582304">
      <w:bodyDiv w:val="1"/>
      <w:marLeft w:val="0"/>
      <w:marRight w:val="0"/>
      <w:marTop w:val="0"/>
      <w:marBottom w:val="0"/>
      <w:divBdr>
        <w:top w:val="none" w:sz="0" w:space="0" w:color="auto"/>
        <w:left w:val="none" w:sz="0" w:space="0" w:color="auto"/>
        <w:bottom w:val="none" w:sz="0" w:space="0" w:color="auto"/>
        <w:right w:val="none" w:sz="0" w:space="0" w:color="auto"/>
      </w:divBdr>
    </w:div>
    <w:div w:id="2053921871">
      <w:bodyDiv w:val="1"/>
      <w:marLeft w:val="0"/>
      <w:marRight w:val="0"/>
      <w:marTop w:val="0"/>
      <w:marBottom w:val="0"/>
      <w:divBdr>
        <w:top w:val="none" w:sz="0" w:space="0" w:color="auto"/>
        <w:left w:val="none" w:sz="0" w:space="0" w:color="auto"/>
        <w:bottom w:val="none" w:sz="0" w:space="0" w:color="auto"/>
        <w:right w:val="none" w:sz="0" w:space="0" w:color="auto"/>
      </w:divBdr>
    </w:div>
    <w:div w:id="2054385215">
      <w:bodyDiv w:val="1"/>
      <w:marLeft w:val="0"/>
      <w:marRight w:val="0"/>
      <w:marTop w:val="0"/>
      <w:marBottom w:val="0"/>
      <w:divBdr>
        <w:top w:val="none" w:sz="0" w:space="0" w:color="auto"/>
        <w:left w:val="none" w:sz="0" w:space="0" w:color="auto"/>
        <w:bottom w:val="none" w:sz="0" w:space="0" w:color="auto"/>
        <w:right w:val="none" w:sz="0" w:space="0" w:color="auto"/>
      </w:divBdr>
    </w:div>
    <w:div w:id="2066832499">
      <w:bodyDiv w:val="1"/>
      <w:marLeft w:val="0"/>
      <w:marRight w:val="0"/>
      <w:marTop w:val="0"/>
      <w:marBottom w:val="0"/>
      <w:divBdr>
        <w:top w:val="none" w:sz="0" w:space="0" w:color="auto"/>
        <w:left w:val="none" w:sz="0" w:space="0" w:color="auto"/>
        <w:bottom w:val="none" w:sz="0" w:space="0" w:color="auto"/>
        <w:right w:val="none" w:sz="0" w:space="0" w:color="auto"/>
      </w:divBdr>
    </w:div>
    <w:div w:id="2070490847">
      <w:bodyDiv w:val="1"/>
      <w:marLeft w:val="0"/>
      <w:marRight w:val="0"/>
      <w:marTop w:val="0"/>
      <w:marBottom w:val="0"/>
      <w:divBdr>
        <w:top w:val="none" w:sz="0" w:space="0" w:color="auto"/>
        <w:left w:val="none" w:sz="0" w:space="0" w:color="auto"/>
        <w:bottom w:val="none" w:sz="0" w:space="0" w:color="auto"/>
        <w:right w:val="none" w:sz="0" w:space="0" w:color="auto"/>
      </w:divBdr>
    </w:div>
    <w:div w:id="2073888108">
      <w:bodyDiv w:val="1"/>
      <w:marLeft w:val="0"/>
      <w:marRight w:val="0"/>
      <w:marTop w:val="0"/>
      <w:marBottom w:val="0"/>
      <w:divBdr>
        <w:top w:val="none" w:sz="0" w:space="0" w:color="auto"/>
        <w:left w:val="none" w:sz="0" w:space="0" w:color="auto"/>
        <w:bottom w:val="none" w:sz="0" w:space="0" w:color="auto"/>
        <w:right w:val="none" w:sz="0" w:space="0" w:color="auto"/>
      </w:divBdr>
    </w:div>
    <w:div w:id="2079400325">
      <w:bodyDiv w:val="1"/>
      <w:marLeft w:val="0"/>
      <w:marRight w:val="0"/>
      <w:marTop w:val="0"/>
      <w:marBottom w:val="0"/>
      <w:divBdr>
        <w:top w:val="none" w:sz="0" w:space="0" w:color="auto"/>
        <w:left w:val="none" w:sz="0" w:space="0" w:color="auto"/>
        <w:bottom w:val="none" w:sz="0" w:space="0" w:color="auto"/>
        <w:right w:val="none" w:sz="0" w:space="0" w:color="auto"/>
      </w:divBdr>
    </w:div>
    <w:div w:id="2088188842">
      <w:bodyDiv w:val="1"/>
      <w:marLeft w:val="0"/>
      <w:marRight w:val="0"/>
      <w:marTop w:val="0"/>
      <w:marBottom w:val="0"/>
      <w:divBdr>
        <w:top w:val="none" w:sz="0" w:space="0" w:color="auto"/>
        <w:left w:val="none" w:sz="0" w:space="0" w:color="auto"/>
        <w:bottom w:val="none" w:sz="0" w:space="0" w:color="auto"/>
        <w:right w:val="none" w:sz="0" w:space="0" w:color="auto"/>
      </w:divBdr>
    </w:div>
    <w:div w:id="2097827197">
      <w:bodyDiv w:val="1"/>
      <w:marLeft w:val="0"/>
      <w:marRight w:val="0"/>
      <w:marTop w:val="0"/>
      <w:marBottom w:val="0"/>
      <w:divBdr>
        <w:top w:val="none" w:sz="0" w:space="0" w:color="auto"/>
        <w:left w:val="none" w:sz="0" w:space="0" w:color="auto"/>
        <w:bottom w:val="none" w:sz="0" w:space="0" w:color="auto"/>
        <w:right w:val="none" w:sz="0" w:space="0" w:color="auto"/>
      </w:divBdr>
    </w:div>
    <w:div w:id="2099710888">
      <w:bodyDiv w:val="1"/>
      <w:marLeft w:val="0"/>
      <w:marRight w:val="0"/>
      <w:marTop w:val="0"/>
      <w:marBottom w:val="0"/>
      <w:divBdr>
        <w:top w:val="none" w:sz="0" w:space="0" w:color="auto"/>
        <w:left w:val="none" w:sz="0" w:space="0" w:color="auto"/>
        <w:bottom w:val="none" w:sz="0" w:space="0" w:color="auto"/>
        <w:right w:val="none" w:sz="0" w:space="0" w:color="auto"/>
      </w:divBdr>
    </w:div>
    <w:div w:id="2116636122">
      <w:bodyDiv w:val="1"/>
      <w:marLeft w:val="0"/>
      <w:marRight w:val="0"/>
      <w:marTop w:val="0"/>
      <w:marBottom w:val="0"/>
      <w:divBdr>
        <w:top w:val="none" w:sz="0" w:space="0" w:color="auto"/>
        <w:left w:val="none" w:sz="0" w:space="0" w:color="auto"/>
        <w:bottom w:val="none" w:sz="0" w:space="0" w:color="auto"/>
        <w:right w:val="none" w:sz="0" w:space="0" w:color="auto"/>
      </w:divBdr>
    </w:div>
    <w:div w:id="2126383803">
      <w:bodyDiv w:val="1"/>
      <w:marLeft w:val="0"/>
      <w:marRight w:val="0"/>
      <w:marTop w:val="0"/>
      <w:marBottom w:val="0"/>
      <w:divBdr>
        <w:top w:val="none" w:sz="0" w:space="0" w:color="auto"/>
        <w:left w:val="none" w:sz="0" w:space="0" w:color="auto"/>
        <w:bottom w:val="none" w:sz="0" w:space="0" w:color="auto"/>
        <w:right w:val="none" w:sz="0" w:space="0" w:color="auto"/>
      </w:divBdr>
    </w:div>
    <w:div w:id="2127000585">
      <w:bodyDiv w:val="1"/>
      <w:marLeft w:val="0"/>
      <w:marRight w:val="0"/>
      <w:marTop w:val="0"/>
      <w:marBottom w:val="0"/>
      <w:divBdr>
        <w:top w:val="none" w:sz="0" w:space="0" w:color="auto"/>
        <w:left w:val="none" w:sz="0" w:space="0" w:color="auto"/>
        <w:bottom w:val="none" w:sz="0" w:space="0" w:color="auto"/>
        <w:right w:val="none" w:sz="0" w:space="0" w:color="auto"/>
      </w:divBdr>
    </w:div>
    <w:div w:id="2129424322">
      <w:bodyDiv w:val="1"/>
      <w:marLeft w:val="0"/>
      <w:marRight w:val="0"/>
      <w:marTop w:val="0"/>
      <w:marBottom w:val="0"/>
      <w:divBdr>
        <w:top w:val="none" w:sz="0" w:space="0" w:color="auto"/>
        <w:left w:val="none" w:sz="0" w:space="0" w:color="auto"/>
        <w:bottom w:val="none" w:sz="0" w:space="0" w:color="auto"/>
        <w:right w:val="none" w:sz="0" w:space="0" w:color="auto"/>
      </w:divBdr>
    </w:div>
    <w:div w:id="2131583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image" Target="media/image23.emf"/><Relationship Id="rId47" Type="http://schemas.openxmlformats.org/officeDocument/2006/relationships/image" Target="media/image26.emf"/><Relationship Id="rId63" Type="http://schemas.openxmlformats.org/officeDocument/2006/relationships/image" Target="media/image42.png"/><Relationship Id="rId68" Type="http://schemas.openxmlformats.org/officeDocument/2006/relationships/image" Target="media/image47.emf"/><Relationship Id="rId7" Type="http://schemas.openxmlformats.org/officeDocument/2006/relationships/customXml" Target="../customXml/item7.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tiff"/><Relationship Id="rId29" Type="http://schemas.openxmlformats.org/officeDocument/2006/relationships/image" Target="media/image12.png"/><Relationship Id="rId11" Type="http://schemas.openxmlformats.org/officeDocument/2006/relationships/styles" Target="styles.xml"/><Relationship Id="rId24" Type="http://schemas.openxmlformats.org/officeDocument/2006/relationships/image" Target="media/image7.png"/><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2.jpg"/><Relationship Id="rId58" Type="http://schemas.openxmlformats.org/officeDocument/2006/relationships/image" Target="media/image37.png"/><Relationship Id="rId66" Type="http://schemas.openxmlformats.org/officeDocument/2006/relationships/image" Target="media/image45.png"/><Relationship Id="rId5" Type="http://schemas.openxmlformats.org/officeDocument/2006/relationships/customXml" Target="../customXml/item5.xml"/><Relationship Id="rId61" Type="http://schemas.openxmlformats.org/officeDocument/2006/relationships/image" Target="media/image40.emf"/><Relationship Id="rId19" Type="http://schemas.openxmlformats.org/officeDocument/2006/relationships/image" Target="media/image2.png"/><Relationship Id="rId14" Type="http://schemas.openxmlformats.org/officeDocument/2006/relationships/footnotes" Target="footnotes.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7.emf"/><Relationship Id="rId56" Type="http://schemas.openxmlformats.org/officeDocument/2006/relationships/image" Target="media/image35.emf"/><Relationship Id="rId64" Type="http://schemas.openxmlformats.org/officeDocument/2006/relationships/image" Target="media/image43.png"/><Relationship Id="rId69" Type="http://schemas.openxmlformats.org/officeDocument/2006/relationships/image" Target="media/image48.emf"/><Relationship Id="rId8" Type="http://schemas.openxmlformats.org/officeDocument/2006/relationships/customXml" Target="../customXml/item8.xml"/><Relationship Id="rId51" Type="http://schemas.openxmlformats.org/officeDocument/2006/relationships/image" Target="media/image30.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header" Target="header1.xml"/><Relationship Id="rId25"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19.png"/><Relationship Id="rId46" Type="http://schemas.openxmlformats.org/officeDocument/2006/relationships/image" Target="media/image27.sv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image" Target="media/image3.png"/><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endnotes" Target="endnote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6.emf"/><Relationship Id="rId10" Type="http://schemas.openxmlformats.org/officeDocument/2006/relationships/numbering" Target="numbering.xml"/><Relationship Id="rId31" Type="http://schemas.openxmlformats.org/officeDocument/2006/relationships/oleObject" Target="embeddings/oleObject1.bin"/><Relationship Id="rId44" Type="http://schemas.openxmlformats.org/officeDocument/2006/relationships/image" Target="media/image25.svg"/><Relationship Id="rId52" Type="http://schemas.openxmlformats.org/officeDocument/2006/relationships/image" Target="media/image31.jpg"/><Relationship Id="rId60" Type="http://schemas.openxmlformats.org/officeDocument/2006/relationships/image" Target="media/image39.png"/><Relationship Id="rId65" Type="http://schemas.openxmlformats.org/officeDocument/2006/relationships/image" Target="media/image44.png"/><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webSettings" Target="webSettings.xml"/><Relationship Id="rId18" Type="http://schemas.openxmlformats.org/officeDocument/2006/relationships/footer" Target="footer1.xm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s>
</file>

<file path=word/_rels/header1.xml.rels><?xml version="1.0" encoding="UTF-8" standalone="yes"?>
<Relationships xmlns="http://schemas.openxmlformats.org/package/2006/relationships"><Relationship Id="rId1" Type="http://schemas.openxmlformats.org/officeDocument/2006/relationships/image" Target="media/image1.tif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635cedc-600a-4a31-a4c6-56b4e55adb02">
      <Terms xmlns="http://schemas.microsoft.com/office/infopath/2007/PartnerControls"/>
    </lcf76f155ced4ddcb4097134ff3c332f>
    <TaxCatchAll xmlns="4d1a0e5a-d7b5-4fff-b444-d9254ddc05f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EECCB889797A704C8F8ECF0038DA25AC" ma:contentTypeVersion="14" ma:contentTypeDescription="新建文档。" ma:contentTypeScope="" ma:versionID="925ea8edd5f394739b3864f228a873d8">
  <xsd:schema xmlns:xsd="http://www.w3.org/2001/XMLSchema" xmlns:xs="http://www.w3.org/2001/XMLSchema" xmlns:p="http://schemas.microsoft.com/office/2006/metadata/properties" xmlns:ns2="4d1a0e5a-d7b5-4fff-b444-d9254ddc05f4" xmlns:ns3="b635cedc-600a-4a31-a4c6-56b4e55adb02" targetNamespace="http://schemas.microsoft.com/office/2006/metadata/properties" ma:root="true" ma:fieldsID="a7c50b0bbb3778db58a5e1bcd261e935" ns2:_="" ns3:_="">
    <xsd:import namespace="4d1a0e5a-d7b5-4fff-b444-d9254ddc05f4"/>
    <xsd:import namespace="b635cedc-600a-4a31-a4c6-56b4e55adb0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lcf76f155ced4ddcb4097134ff3c332f" minOccurs="0"/>
                <xsd:element ref="ns2:TaxCatchAll"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1a0e5a-d7b5-4fff-b444-d9254ddc05f4"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element name="TaxCatchAll" ma:index="19" nillable="true" ma:displayName="Taxonomy Catch All Column" ma:hidden="true" ma:list="{fd86183b-463c-4e27-beec-696ec0ea6159}" ma:internalName="TaxCatchAll" ma:showField="CatchAllData" ma:web="4d1a0e5a-d7b5-4fff-b444-d9254ddc05f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635cedc-600a-4a31-a4c6-56b4e55adb0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18" nillable="true" ma:taxonomy="true" ma:internalName="lcf76f155ced4ddcb4097134ff3c332f" ma:taxonomyFieldName="MediaServiceImageTags" ma:displayName="图像标记" ma:readOnly="false" ma:fieldId="{5cf76f15-5ced-4ddc-b409-7134ff3c332f}" ma:taxonomyMulti="true" ma:sspId="ab2308fb-1cf6-4230-8322-16496e12f723" ma:termSetId="09814cd3-568e-fe90-9814-8d621ff8fb84" ma:anchorId="fba54fb3-c3e1-fe81-a776-ca4b69148c4d" ma:open="true" ma:isKeyword="false">
      <xsd:complexType>
        <xsd:sequence>
          <xsd:element ref="pc:Terms" minOccurs="0" maxOccurs="1"/>
        </xsd:sequence>
      </xsd:complex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BBC96-4975-40F7-B84F-804ADD09ABDD}">
  <ds:schemaRefs>
    <ds:schemaRef ds:uri="http://schemas.microsoft.com/office/2006/metadata/properties"/>
    <ds:schemaRef ds:uri="http://schemas.microsoft.com/office/infopath/2007/PartnerControls"/>
    <ds:schemaRef ds:uri="b635cedc-600a-4a31-a4c6-56b4e55adb02"/>
    <ds:schemaRef ds:uri="4d1a0e5a-d7b5-4fff-b444-d9254ddc05f4"/>
  </ds:schemaRefs>
</ds:datastoreItem>
</file>

<file path=customXml/itemProps2.xml><?xml version="1.0" encoding="utf-8"?>
<ds:datastoreItem xmlns:ds="http://schemas.openxmlformats.org/officeDocument/2006/customXml" ds:itemID="{50EDB048-488E-48DF-8A12-CFBEAD74EB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1a0e5a-d7b5-4fff-b444-d9254ddc05f4"/>
    <ds:schemaRef ds:uri="b635cedc-600a-4a31-a4c6-56b4e55adb0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E613BD-49E2-4B54-A81A-B66BFEAA1327}">
  <ds:schemaRefs>
    <ds:schemaRef ds:uri="http://schemas.microsoft.com/sharepoint/v3/contenttype/forms"/>
  </ds:schemaRefs>
</ds:datastoreItem>
</file>

<file path=customXml/itemProps4.xml><?xml version="1.0" encoding="utf-8"?>
<ds:datastoreItem xmlns:ds="http://schemas.openxmlformats.org/officeDocument/2006/customXml" ds:itemID="{2A0E1EAD-6181-4908-982F-84245469E403}">
  <ds:schemaRefs>
    <ds:schemaRef ds:uri="http://schemas.openxmlformats.org/officeDocument/2006/bibliography"/>
  </ds:schemaRefs>
</ds:datastoreItem>
</file>

<file path=customXml/itemProps5.xml><?xml version="1.0" encoding="utf-8"?>
<ds:datastoreItem xmlns:ds="http://schemas.openxmlformats.org/officeDocument/2006/customXml" ds:itemID="{68856658-6374-429A-B7E6-F0F2F8F98E88}">
  <ds:schemaRefs>
    <ds:schemaRef ds:uri="http://schemas.openxmlformats.org/officeDocument/2006/bibliography"/>
  </ds:schemaRefs>
</ds:datastoreItem>
</file>

<file path=customXml/itemProps6.xml><?xml version="1.0" encoding="utf-8"?>
<ds:datastoreItem xmlns:ds="http://schemas.openxmlformats.org/officeDocument/2006/customXml" ds:itemID="{FD96C674-D68A-4E9A-A5AF-34A2421F6E38}">
  <ds:schemaRefs>
    <ds:schemaRef ds:uri="http://schemas.openxmlformats.org/officeDocument/2006/bibliography"/>
  </ds:schemaRefs>
</ds:datastoreItem>
</file>

<file path=customXml/itemProps7.xml><?xml version="1.0" encoding="utf-8"?>
<ds:datastoreItem xmlns:ds="http://schemas.openxmlformats.org/officeDocument/2006/customXml" ds:itemID="{54259397-26BE-40B1-8959-AFF9A0DE3523}">
  <ds:schemaRefs>
    <ds:schemaRef ds:uri="http://schemas.openxmlformats.org/officeDocument/2006/bibliography"/>
  </ds:schemaRefs>
</ds:datastoreItem>
</file>

<file path=customXml/itemProps8.xml><?xml version="1.0" encoding="utf-8"?>
<ds:datastoreItem xmlns:ds="http://schemas.openxmlformats.org/officeDocument/2006/customXml" ds:itemID="{CA48F747-9E0D-4F91-8457-339DB746620E}">
  <ds:schemaRefs>
    <ds:schemaRef ds:uri="http://schemas.openxmlformats.org/officeDocument/2006/bibliography"/>
  </ds:schemaRefs>
</ds:datastoreItem>
</file>

<file path=customXml/itemProps9.xml><?xml version="1.0" encoding="utf-8"?>
<ds:datastoreItem xmlns:ds="http://schemas.openxmlformats.org/officeDocument/2006/customXml" ds:itemID="{BB3D6CAC-55CD-4784-AEBF-EC813BCE8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0216</Words>
  <Characters>58232</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12</CharactersWithSpaces>
  <SharedDoc>false</SharedDoc>
  <HLinks>
    <vt:vector size="3894" baseType="variant">
      <vt:variant>
        <vt:i4>1179697</vt:i4>
      </vt:variant>
      <vt:variant>
        <vt:i4>3896</vt:i4>
      </vt:variant>
      <vt:variant>
        <vt:i4>0</vt:i4>
      </vt:variant>
      <vt:variant>
        <vt:i4>5</vt:i4>
      </vt:variant>
      <vt:variant>
        <vt:lpwstr/>
      </vt:variant>
      <vt:variant>
        <vt:lpwstr>_Toc72768796</vt:lpwstr>
      </vt:variant>
      <vt:variant>
        <vt:i4>1114161</vt:i4>
      </vt:variant>
      <vt:variant>
        <vt:i4>3890</vt:i4>
      </vt:variant>
      <vt:variant>
        <vt:i4>0</vt:i4>
      </vt:variant>
      <vt:variant>
        <vt:i4>5</vt:i4>
      </vt:variant>
      <vt:variant>
        <vt:lpwstr/>
      </vt:variant>
      <vt:variant>
        <vt:lpwstr>_Toc72768795</vt:lpwstr>
      </vt:variant>
      <vt:variant>
        <vt:i4>1048625</vt:i4>
      </vt:variant>
      <vt:variant>
        <vt:i4>3884</vt:i4>
      </vt:variant>
      <vt:variant>
        <vt:i4>0</vt:i4>
      </vt:variant>
      <vt:variant>
        <vt:i4>5</vt:i4>
      </vt:variant>
      <vt:variant>
        <vt:lpwstr/>
      </vt:variant>
      <vt:variant>
        <vt:lpwstr>_Toc72768794</vt:lpwstr>
      </vt:variant>
      <vt:variant>
        <vt:i4>1507377</vt:i4>
      </vt:variant>
      <vt:variant>
        <vt:i4>3878</vt:i4>
      </vt:variant>
      <vt:variant>
        <vt:i4>0</vt:i4>
      </vt:variant>
      <vt:variant>
        <vt:i4>5</vt:i4>
      </vt:variant>
      <vt:variant>
        <vt:lpwstr/>
      </vt:variant>
      <vt:variant>
        <vt:lpwstr>_Toc72768793</vt:lpwstr>
      </vt:variant>
      <vt:variant>
        <vt:i4>1441841</vt:i4>
      </vt:variant>
      <vt:variant>
        <vt:i4>3872</vt:i4>
      </vt:variant>
      <vt:variant>
        <vt:i4>0</vt:i4>
      </vt:variant>
      <vt:variant>
        <vt:i4>5</vt:i4>
      </vt:variant>
      <vt:variant>
        <vt:lpwstr/>
      </vt:variant>
      <vt:variant>
        <vt:lpwstr>_Toc72768792</vt:lpwstr>
      </vt:variant>
      <vt:variant>
        <vt:i4>1376305</vt:i4>
      </vt:variant>
      <vt:variant>
        <vt:i4>3866</vt:i4>
      </vt:variant>
      <vt:variant>
        <vt:i4>0</vt:i4>
      </vt:variant>
      <vt:variant>
        <vt:i4>5</vt:i4>
      </vt:variant>
      <vt:variant>
        <vt:lpwstr/>
      </vt:variant>
      <vt:variant>
        <vt:lpwstr>_Toc72768791</vt:lpwstr>
      </vt:variant>
      <vt:variant>
        <vt:i4>1310769</vt:i4>
      </vt:variant>
      <vt:variant>
        <vt:i4>3860</vt:i4>
      </vt:variant>
      <vt:variant>
        <vt:i4>0</vt:i4>
      </vt:variant>
      <vt:variant>
        <vt:i4>5</vt:i4>
      </vt:variant>
      <vt:variant>
        <vt:lpwstr/>
      </vt:variant>
      <vt:variant>
        <vt:lpwstr>_Toc72768790</vt:lpwstr>
      </vt:variant>
      <vt:variant>
        <vt:i4>1900592</vt:i4>
      </vt:variant>
      <vt:variant>
        <vt:i4>3854</vt:i4>
      </vt:variant>
      <vt:variant>
        <vt:i4>0</vt:i4>
      </vt:variant>
      <vt:variant>
        <vt:i4>5</vt:i4>
      </vt:variant>
      <vt:variant>
        <vt:lpwstr/>
      </vt:variant>
      <vt:variant>
        <vt:lpwstr>_Toc72768789</vt:lpwstr>
      </vt:variant>
      <vt:variant>
        <vt:i4>1835056</vt:i4>
      </vt:variant>
      <vt:variant>
        <vt:i4>3848</vt:i4>
      </vt:variant>
      <vt:variant>
        <vt:i4>0</vt:i4>
      </vt:variant>
      <vt:variant>
        <vt:i4>5</vt:i4>
      </vt:variant>
      <vt:variant>
        <vt:lpwstr/>
      </vt:variant>
      <vt:variant>
        <vt:lpwstr>_Toc72768788</vt:lpwstr>
      </vt:variant>
      <vt:variant>
        <vt:i4>1245232</vt:i4>
      </vt:variant>
      <vt:variant>
        <vt:i4>3842</vt:i4>
      </vt:variant>
      <vt:variant>
        <vt:i4>0</vt:i4>
      </vt:variant>
      <vt:variant>
        <vt:i4>5</vt:i4>
      </vt:variant>
      <vt:variant>
        <vt:lpwstr/>
      </vt:variant>
      <vt:variant>
        <vt:lpwstr>_Toc72768787</vt:lpwstr>
      </vt:variant>
      <vt:variant>
        <vt:i4>1179696</vt:i4>
      </vt:variant>
      <vt:variant>
        <vt:i4>3836</vt:i4>
      </vt:variant>
      <vt:variant>
        <vt:i4>0</vt:i4>
      </vt:variant>
      <vt:variant>
        <vt:i4>5</vt:i4>
      </vt:variant>
      <vt:variant>
        <vt:lpwstr/>
      </vt:variant>
      <vt:variant>
        <vt:lpwstr>_Toc72768786</vt:lpwstr>
      </vt:variant>
      <vt:variant>
        <vt:i4>1114160</vt:i4>
      </vt:variant>
      <vt:variant>
        <vt:i4>3830</vt:i4>
      </vt:variant>
      <vt:variant>
        <vt:i4>0</vt:i4>
      </vt:variant>
      <vt:variant>
        <vt:i4>5</vt:i4>
      </vt:variant>
      <vt:variant>
        <vt:lpwstr/>
      </vt:variant>
      <vt:variant>
        <vt:lpwstr>_Toc72768785</vt:lpwstr>
      </vt:variant>
      <vt:variant>
        <vt:i4>1048624</vt:i4>
      </vt:variant>
      <vt:variant>
        <vt:i4>3824</vt:i4>
      </vt:variant>
      <vt:variant>
        <vt:i4>0</vt:i4>
      </vt:variant>
      <vt:variant>
        <vt:i4>5</vt:i4>
      </vt:variant>
      <vt:variant>
        <vt:lpwstr/>
      </vt:variant>
      <vt:variant>
        <vt:lpwstr>_Toc72768784</vt:lpwstr>
      </vt:variant>
      <vt:variant>
        <vt:i4>1507376</vt:i4>
      </vt:variant>
      <vt:variant>
        <vt:i4>3818</vt:i4>
      </vt:variant>
      <vt:variant>
        <vt:i4>0</vt:i4>
      </vt:variant>
      <vt:variant>
        <vt:i4>5</vt:i4>
      </vt:variant>
      <vt:variant>
        <vt:lpwstr/>
      </vt:variant>
      <vt:variant>
        <vt:lpwstr>_Toc72768783</vt:lpwstr>
      </vt:variant>
      <vt:variant>
        <vt:i4>1441840</vt:i4>
      </vt:variant>
      <vt:variant>
        <vt:i4>3812</vt:i4>
      </vt:variant>
      <vt:variant>
        <vt:i4>0</vt:i4>
      </vt:variant>
      <vt:variant>
        <vt:i4>5</vt:i4>
      </vt:variant>
      <vt:variant>
        <vt:lpwstr/>
      </vt:variant>
      <vt:variant>
        <vt:lpwstr>_Toc72768782</vt:lpwstr>
      </vt:variant>
      <vt:variant>
        <vt:i4>1376304</vt:i4>
      </vt:variant>
      <vt:variant>
        <vt:i4>3806</vt:i4>
      </vt:variant>
      <vt:variant>
        <vt:i4>0</vt:i4>
      </vt:variant>
      <vt:variant>
        <vt:i4>5</vt:i4>
      </vt:variant>
      <vt:variant>
        <vt:lpwstr/>
      </vt:variant>
      <vt:variant>
        <vt:lpwstr>_Toc72768781</vt:lpwstr>
      </vt:variant>
      <vt:variant>
        <vt:i4>1310768</vt:i4>
      </vt:variant>
      <vt:variant>
        <vt:i4>3800</vt:i4>
      </vt:variant>
      <vt:variant>
        <vt:i4>0</vt:i4>
      </vt:variant>
      <vt:variant>
        <vt:i4>5</vt:i4>
      </vt:variant>
      <vt:variant>
        <vt:lpwstr/>
      </vt:variant>
      <vt:variant>
        <vt:lpwstr>_Toc72768780</vt:lpwstr>
      </vt:variant>
      <vt:variant>
        <vt:i4>1900607</vt:i4>
      </vt:variant>
      <vt:variant>
        <vt:i4>3794</vt:i4>
      </vt:variant>
      <vt:variant>
        <vt:i4>0</vt:i4>
      </vt:variant>
      <vt:variant>
        <vt:i4>5</vt:i4>
      </vt:variant>
      <vt:variant>
        <vt:lpwstr/>
      </vt:variant>
      <vt:variant>
        <vt:lpwstr>_Toc72768779</vt:lpwstr>
      </vt:variant>
      <vt:variant>
        <vt:i4>1835071</vt:i4>
      </vt:variant>
      <vt:variant>
        <vt:i4>3788</vt:i4>
      </vt:variant>
      <vt:variant>
        <vt:i4>0</vt:i4>
      </vt:variant>
      <vt:variant>
        <vt:i4>5</vt:i4>
      </vt:variant>
      <vt:variant>
        <vt:lpwstr/>
      </vt:variant>
      <vt:variant>
        <vt:lpwstr>_Toc72768778</vt:lpwstr>
      </vt:variant>
      <vt:variant>
        <vt:i4>1245247</vt:i4>
      </vt:variant>
      <vt:variant>
        <vt:i4>3782</vt:i4>
      </vt:variant>
      <vt:variant>
        <vt:i4>0</vt:i4>
      </vt:variant>
      <vt:variant>
        <vt:i4>5</vt:i4>
      </vt:variant>
      <vt:variant>
        <vt:lpwstr/>
      </vt:variant>
      <vt:variant>
        <vt:lpwstr>_Toc72768777</vt:lpwstr>
      </vt:variant>
      <vt:variant>
        <vt:i4>1179711</vt:i4>
      </vt:variant>
      <vt:variant>
        <vt:i4>3776</vt:i4>
      </vt:variant>
      <vt:variant>
        <vt:i4>0</vt:i4>
      </vt:variant>
      <vt:variant>
        <vt:i4>5</vt:i4>
      </vt:variant>
      <vt:variant>
        <vt:lpwstr/>
      </vt:variant>
      <vt:variant>
        <vt:lpwstr>_Toc72768776</vt:lpwstr>
      </vt:variant>
      <vt:variant>
        <vt:i4>1114175</vt:i4>
      </vt:variant>
      <vt:variant>
        <vt:i4>3770</vt:i4>
      </vt:variant>
      <vt:variant>
        <vt:i4>0</vt:i4>
      </vt:variant>
      <vt:variant>
        <vt:i4>5</vt:i4>
      </vt:variant>
      <vt:variant>
        <vt:lpwstr/>
      </vt:variant>
      <vt:variant>
        <vt:lpwstr>_Toc72768775</vt:lpwstr>
      </vt:variant>
      <vt:variant>
        <vt:i4>1048639</vt:i4>
      </vt:variant>
      <vt:variant>
        <vt:i4>3764</vt:i4>
      </vt:variant>
      <vt:variant>
        <vt:i4>0</vt:i4>
      </vt:variant>
      <vt:variant>
        <vt:i4>5</vt:i4>
      </vt:variant>
      <vt:variant>
        <vt:lpwstr/>
      </vt:variant>
      <vt:variant>
        <vt:lpwstr>_Toc72768774</vt:lpwstr>
      </vt:variant>
      <vt:variant>
        <vt:i4>1507391</vt:i4>
      </vt:variant>
      <vt:variant>
        <vt:i4>3758</vt:i4>
      </vt:variant>
      <vt:variant>
        <vt:i4>0</vt:i4>
      </vt:variant>
      <vt:variant>
        <vt:i4>5</vt:i4>
      </vt:variant>
      <vt:variant>
        <vt:lpwstr/>
      </vt:variant>
      <vt:variant>
        <vt:lpwstr>_Toc72768773</vt:lpwstr>
      </vt:variant>
      <vt:variant>
        <vt:i4>1441855</vt:i4>
      </vt:variant>
      <vt:variant>
        <vt:i4>3752</vt:i4>
      </vt:variant>
      <vt:variant>
        <vt:i4>0</vt:i4>
      </vt:variant>
      <vt:variant>
        <vt:i4>5</vt:i4>
      </vt:variant>
      <vt:variant>
        <vt:lpwstr/>
      </vt:variant>
      <vt:variant>
        <vt:lpwstr>_Toc72768772</vt:lpwstr>
      </vt:variant>
      <vt:variant>
        <vt:i4>1376319</vt:i4>
      </vt:variant>
      <vt:variant>
        <vt:i4>3746</vt:i4>
      </vt:variant>
      <vt:variant>
        <vt:i4>0</vt:i4>
      </vt:variant>
      <vt:variant>
        <vt:i4>5</vt:i4>
      </vt:variant>
      <vt:variant>
        <vt:lpwstr/>
      </vt:variant>
      <vt:variant>
        <vt:lpwstr>_Toc72768771</vt:lpwstr>
      </vt:variant>
      <vt:variant>
        <vt:i4>1310783</vt:i4>
      </vt:variant>
      <vt:variant>
        <vt:i4>3740</vt:i4>
      </vt:variant>
      <vt:variant>
        <vt:i4>0</vt:i4>
      </vt:variant>
      <vt:variant>
        <vt:i4>5</vt:i4>
      </vt:variant>
      <vt:variant>
        <vt:lpwstr/>
      </vt:variant>
      <vt:variant>
        <vt:lpwstr>_Toc72768770</vt:lpwstr>
      </vt:variant>
      <vt:variant>
        <vt:i4>1900606</vt:i4>
      </vt:variant>
      <vt:variant>
        <vt:i4>3734</vt:i4>
      </vt:variant>
      <vt:variant>
        <vt:i4>0</vt:i4>
      </vt:variant>
      <vt:variant>
        <vt:i4>5</vt:i4>
      </vt:variant>
      <vt:variant>
        <vt:lpwstr/>
      </vt:variant>
      <vt:variant>
        <vt:lpwstr>_Toc72768769</vt:lpwstr>
      </vt:variant>
      <vt:variant>
        <vt:i4>1835070</vt:i4>
      </vt:variant>
      <vt:variant>
        <vt:i4>3728</vt:i4>
      </vt:variant>
      <vt:variant>
        <vt:i4>0</vt:i4>
      </vt:variant>
      <vt:variant>
        <vt:i4>5</vt:i4>
      </vt:variant>
      <vt:variant>
        <vt:lpwstr/>
      </vt:variant>
      <vt:variant>
        <vt:lpwstr>_Toc72768768</vt:lpwstr>
      </vt:variant>
      <vt:variant>
        <vt:i4>1245246</vt:i4>
      </vt:variant>
      <vt:variant>
        <vt:i4>3722</vt:i4>
      </vt:variant>
      <vt:variant>
        <vt:i4>0</vt:i4>
      </vt:variant>
      <vt:variant>
        <vt:i4>5</vt:i4>
      </vt:variant>
      <vt:variant>
        <vt:lpwstr/>
      </vt:variant>
      <vt:variant>
        <vt:lpwstr>_Toc72768767</vt:lpwstr>
      </vt:variant>
      <vt:variant>
        <vt:i4>1179710</vt:i4>
      </vt:variant>
      <vt:variant>
        <vt:i4>3716</vt:i4>
      </vt:variant>
      <vt:variant>
        <vt:i4>0</vt:i4>
      </vt:variant>
      <vt:variant>
        <vt:i4>5</vt:i4>
      </vt:variant>
      <vt:variant>
        <vt:lpwstr/>
      </vt:variant>
      <vt:variant>
        <vt:lpwstr>_Toc72768766</vt:lpwstr>
      </vt:variant>
      <vt:variant>
        <vt:i4>1114174</vt:i4>
      </vt:variant>
      <vt:variant>
        <vt:i4>3710</vt:i4>
      </vt:variant>
      <vt:variant>
        <vt:i4>0</vt:i4>
      </vt:variant>
      <vt:variant>
        <vt:i4>5</vt:i4>
      </vt:variant>
      <vt:variant>
        <vt:lpwstr/>
      </vt:variant>
      <vt:variant>
        <vt:lpwstr>_Toc72768765</vt:lpwstr>
      </vt:variant>
      <vt:variant>
        <vt:i4>1048638</vt:i4>
      </vt:variant>
      <vt:variant>
        <vt:i4>3704</vt:i4>
      </vt:variant>
      <vt:variant>
        <vt:i4>0</vt:i4>
      </vt:variant>
      <vt:variant>
        <vt:i4>5</vt:i4>
      </vt:variant>
      <vt:variant>
        <vt:lpwstr/>
      </vt:variant>
      <vt:variant>
        <vt:lpwstr>_Toc72768764</vt:lpwstr>
      </vt:variant>
      <vt:variant>
        <vt:i4>1507390</vt:i4>
      </vt:variant>
      <vt:variant>
        <vt:i4>3698</vt:i4>
      </vt:variant>
      <vt:variant>
        <vt:i4>0</vt:i4>
      </vt:variant>
      <vt:variant>
        <vt:i4>5</vt:i4>
      </vt:variant>
      <vt:variant>
        <vt:lpwstr/>
      </vt:variant>
      <vt:variant>
        <vt:lpwstr>_Toc72768763</vt:lpwstr>
      </vt:variant>
      <vt:variant>
        <vt:i4>1441854</vt:i4>
      </vt:variant>
      <vt:variant>
        <vt:i4>3692</vt:i4>
      </vt:variant>
      <vt:variant>
        <vt:i4>0</vt:i4>
      </vt:variant>
      <vt:variant>
        <vt:i4>5</vt:i4>
      </vt:variant>
      <vt:variant>
        <vt:lpwstr/>
      </vt:variant>
      <vt:variant>
        <vt:lpwstr>_Toc72768762</vt:lpwstr>
      </vt:variant>
      <vt:variant>
        <vt:i4>1376318</vt:i4>
      </vt:variant>
      <vt:variant>
        <vt:i4>3686</vt:i4>
      </vt:variant>
      <vt:variant>
        <vt:i4>0</vt:i4>
      </vt:variant>
      <vt:variant>
        <vt:i4>5</vt:i4>
      </vt:variant>
      <vt:variant>
        <vt:lpwstr/>
      </vt:variant>
      <vt:variant>
        <vt:lpwstr>_Toc72768761</vt:lpwstr>
      </vt:variant>
      <vt:variant>
        <vt:i4>1310782</vt:i4>
      </vt:variant>
      <vt:variant>
        <vt:i4>3680</vt:i4>
      </vt:variant>
      <vt:variant>
        <vt:i4>0</vt:i4>
      </vt:variant>
      <vt:variant>
        <vt:i4>5</vt:i4>
      </vt:variant>
      <vt:variant>
        <vt:lpwstr/>
      </vt:variant>
      <vt:variant>
        <vt:lpwstr>_Toc72768760</vt:lpwstr>
      </vt:variant>
      <vt:variant>
        <vt:i4>1900605</vt:i4>
      </vt:variant>
      <vt:variant>
        <vt:i4>3674</vt:i4>
      </vt:variant>
      <vt:variant>
        <vt:i4>0</vt:i4>
      </vt:variant>
      <vt:variant>
        <vt:i4>5</vt:i4>
      </vt:variant>
      <vt:variant>
        <vt:lpwstr/>
      </vt:variant>
      <vt:variant>
        <vt:lpwstr>_Toc72768759</vt:lpwstr>
      </vt:variant>
      <vt:variant>
        <vt:i4>1835069</vt:i4>
      </vt:variant>
      <vt:variant>
        <vt:i4>3668</vt:i4>
      </vt:variant>
      <vt:variant>
        <vt:i4>0</vt:i4>
      </vt:variant>
      <vt:variant>
        <vt:i4>5</vt:i4>
      </vt:variant>
      <vt:variant>
        <vt:lpwstr/>
      </vt:variant>
      <vt:variant>
        <vt:lpwstr>_Toc72768758</vt:lpwstr>
      </vt:variant>
      <vt:variant>
        <vt:i4>1245245</vt:i4>
      </vt:variant>
      <vt:variant>
        <vt:i4>3662</vt:i4>
      </vt:variant>
      <vt:variant>
        <vt:i4>0</vt:i4>
      </vt:variant>
      <vt:variant>
        <vt:i4>5</vt:i4>
      </vt:variant>
      <vt:variant>
        <vt:lpwstr/>
      </vt:variant>
      <vt:variant>
        <vt:lpwstr>_Toc72768757</vt:lpwstr>
      </vt:variant>
      <vt:variant>
        <vt:i4>1179709</vt:i4>
      </vt:variant>
      <vt:variant>
        <vt:i4>3656</vt:i4>
      </vt:variant>
      <vt:variant>
        <vt:i4>0</vt:i4>
      </vt:variant>
      <vt:variant>
        <vt:i4>5</vt:i4>
      </vt:variant>
      <vt:variant>
        <vt:lpwstr/>
      </vt:variant>
      <vt:variant>
        <vt:lpwstr>_Toc72768756</vt:lpwstr>
      </vt:variant>
      <vt:variant>
        <vt:i4>1114173</vt:i4>
      </vt:variant>
      <vt:variant>
        <vt:i4>3650</vt:i4>
      </vt:variant>
      <vt:variant>
        <vt:i4>0</vt:i4>
      </vt:variant>
      <vt:variant>
        <vt:i4>5</vt:i4>
      </vt:variant>
      <vt:variant>
        <vt:lpwstr/>
      </vt:variant>
      <vt:variant>
        <vt:lpwstr>_Toc72768755</vt:lpwstr>
      </vt:variant>
      <vt:variant>
        <vt:i4>1048637</vt:i4>
      </vt:variant>
      <vt:variant>
        <vt:i4>3644</vt:i4>
      </vt:variant>
      <vt:variant>
        <vt:i4>0</vt:i4>
      </vt:variant>
      <vt:variant>
        <vt:i4>5</vt:i4>
      </vt:variant>
      <vt:variant>
        <vt:lpwstr/>
      </vt:variant>
      <vt:variant>
        <vt:lpwstr>_Toc72768754</vt:lpwstr>
      </vt:variant>
      <vt:variant>
        <vt:i4>1507389</vt:i4>
      </vt:variant>
      <vt:variant>
        <vt:i4>3638</vt:i4>
      </vt:variant>
      <vt:variant>
        <vt:i4>0</vt:i4>
      </vt:variant>
      <vt:variant>
        <vt:i4>5</vt:i4>
      </vt:variant>
      <vt:variant>
        <vt:lpwstr/>
      </vt:variant>
      <vt:variant>
        <vt:lpwstr>_Toc72768753</vt:lpwstr>
      </vt:variant>
      <vt:variant>
        <vt:i4>1441853</vt:i4>
      </vt:variant>
      <vt:variant>
        <vt:i4>3632</vt:i4>
      </vt:variant>
      <vt:variant>
        <vt:i4>0</vt:i4>
      </vt:variant>
      <vt:variant>
        <vt:i4>5</vt:i4>
      </vt:variant>
      <vt:variant>
        <vt:lpwstr/>
      </vt:variant>
      <vt:variant>
        <vt:lpwstr>_Toc72768752</vt:lpwstr>
      </vt:variant>
      <vt:variant>
        <vt:i4>1376317</vt:i4>
      </vt:variant>
      <vt:variant>
        <vt:i4>3626</vt:i4>
      </vt:variant>
      <vt:variant>
        <vt:i4>0</vt:i4>
      </vt:variant>
      <vt:variant>
        <vt:i4>5</vt:i4>
      </vt:variant>
      <vt:variant>
        <vt:lpwstr/>
      </vt:variant>
      <vt:variant>
        <vt:lpwstr>_Toc72768751</vt:lpwstr>
      </vt:variant>
      <vt:variant>
        <vt:i4>1310781</vt:i4>
      </vt:variant>
      <vt:variant>
        <vt:i4>3620</vt:i4>
      </vt:variant>
      <vt:variant>
        <vt:i4>0</vt:i4>
      </vt:variant>
      <vt:variant>
        <vt:i4>5</vt:i4>
      </vt:variant>
      <vt:variant>
        <vt:lpwstr/>
      </vt:variant>
      <vt:variant>
        <vt:lpwstr>_Toc72768750</vt:lpwstr>
      </vt:variant>
      <vt:variant>
        <vt:i4>1900604</vt:i4>
      </vt:variant>
      <vt:variant>
        <vt:i4>3614</vt:i4>
      </vt:variant>
      <vt:variant>
        <vt:i4>0</vt:i4>
      </vt:variant>
      <vt:variant>
        <vt:i4>5</vt:i4>
      </vt:variant>
      <vt:variant>
        <vt:lpwstr/>
      </vt:variant>
      <vt:variant>
        <vt:lpwstr>_Toc72768749</vt:lpwstr>
      </vt:variant>
      <vt:variant>
        <vt:i4>1835068</vt:i4>
      </vt:variant>
      <vt:variant>
        <vt:i4>3608</vt:i4>
      </vt:variant>
      <vt:variant>
        <vt:i4>0</vt:i4>
      </vt:variant>
      <vt:variant>
        <vt:i4>5</vt:i4>
      </vt:variant>
      <vt:variant>
        <vt:lpwstr/>
      </vt:variant>
      <vt:variant>
        <vt:lpwstr>_Toc72768748</vt:lpwstr>
      </vt:variant>
      <vt:variant>
        <vt:i4>1245244</vt:i4>
      </vt:variant>
      <vt:variant>
        <vt:i4>3602</vt:i4>
      </vt:variant>
      <vt:variant>
        <vt:i4>0</vt:i4>
      </vt:variant>
      <vt:variant>
        <vt:i4>5</vt:i4>
      </vt:variant>
      <vt:variant>
        <vt:lpwstr/>
      </vt:variant>
      <vt:variant>
        <vt:lpwstr>_Toc72768747</vt:lpwstr>
      </vt:variant>
      <vt:variant>
        <vt:i4>1179708</vt:i4>
      </vt:variant>
      <vt:variant>
        <vt:i4>3596</vt:i4>
      </vt:variant>
      <vt:variant>
        <vt:i4>0</vt:i4>
      </vt:variant>
      <vt:variant>
        <vt:i4>5</vt:i4>
      </vt:variant>
      <vt:variant>
        <vt:lpwstr/>
      </vt:variant>
      <vt:variant>
        <vt:lpwstr>_Toc72768746</vt:lpwstr>
      </vt:variant>
      <vt:variant>
        <vt:i4>1114172</vt:i4>
      </vt:variant>
      <vt:variant>
        <vt:i4>3590</vt:i4>
      </vt:variant>
      <vt:variant>
        <vt:i4>0</vt:i4>
      </vt:variant>
      <vt:variant>
        <vt:i4>5</vt:i4>
      </vt:variant>
      <vt:variant>
        <vt:lpwstr/>
      </vt:variant>
      <vt:variant>
        <vt:lpwstr>_Toc72768745</vt:lpwstr>
      </vt:variant>
      <vt:variant>
        <vt:i4>1048636</vt:i4>
      </vt:variant>
      <vt:variant>
        <vt:i4>3584</vt:i4>
      </vt:variant>
      <vt:variant>
        <vt:i4>0</vt:i4>
      </vt:variant>
      <vt:variant>
        <vt:i4>5</vt:i4>
      </vt:variant>
      <vt:variant>
        <vt:lpwstr/>
      </vt:variant>
      <vt:variant>
        <vt:lpwstr>_Toc72768744</vt:lpwstr>
      </vt:variant>
      <vt:variant>
        <vt:i4>1507388</vt:i4>
      </vt:variant>
      <vt:variant>
        <vt:i4>3578</vt:i4>
      </vt:variant>
      <vt:variant>
        <vt:i4>0</vt:i4>
      </vt:variant>
      <vt:variant>
        <vt:i4>5</vt:i4>
      </vt:variant>
      <vt:variant>
        <vt:lpwstr/>
      </vt:variant>
      <vt:variant>
        <vt:lpwstr>_Toc72768743</vt:lpwstr>
      </vt:variant>
      <vt:variant>
        <vt:i4>1441852</vt:i4>
      </vt:variant>
      <vt:variant>
        <vt:i4>3572</vt:i4>
      </vt:variant>
      <vt:variant>
        <vt:i4>0</vt:i4>
      </vt:variant>
      <vt:variant>
        <vt:i4>5</vt:i4>
      </vt:variant>
      <vt:variant>
        <vt:lpwstr/>
      </vt:variant>
      <vt:variant>
        <vt:lpwstr>_Toc72768742</vt:lpwstr>
      </vt:variant>
      <vt:variant>
        <vt:i4>1376316</vt:i4>
      </vt:variant>
      <vt:variant>
        <vt:i4>3566</vt:i4>
      </vt:variant>
      <vt:variant>
        <vt:i4>0</vt:i4>
      </vt:variant>
      <vt:variant>
        <vt:i4>5</vt:i4>
      </vt:variant>
      <vt:variant>
        <vt:lpwstr/>
      </vt:variant>
      <vt:variant>
        <vt:lpwstr>_Toc72768741</vt:lpwstr>
      </vt:variant>
      <vt:variant>
        <vt:i4>1310780</vt:i4>
      </vt:variant>
      <vt:variant>
        <vt:i4>3560</vt:i4>
      </vt:variant>
      <vt:variant>
        <vt:i4>0</vt:i4>
      </vt:variant>
      <vt:variant>
        <vt:i4>5</vt:i4>
      </vt:variant>
      <vt:variant>
        <vt:lpwstr/>
      </vt:variant>
      <vt:variant>
        <vt:lpwstr>_Toc72768740</vt:lpwstr>
      </vt:variant>
      <vt:variant>
        <vt:i4>1900603</vt:i4>
      </vt:variant>
      <vt:variant>
        <vt:i4>3554</vt:i4>
      </vt:variant>
      <vt:variant>
        <vt:i4>0</vt:i4>
      </vt:variant>
      <vt:variant>
        <vt:i4>5</vt:i4>
      </vt:variant>
      <vt:variant>
        <vt:lpwstr/>
      </vt:variant>
      <vt:variant>
        <vt:lpwstr>_Toc72768739</vt:lpwstr>
      </vt:variant>
      <vt:variant>
        <vt:i4>1835067</vt:i4>
      </vt:variant>
      <vt:variant>
        <vt:i4>3548</vt:i4>
      </vt:variant>
      <vt:variant>
        <vt:i4>0</vt:i4>
      </vt:variant>
      <vt:variant>
        <vt:i4>5</vt:i4>
      </vt:variant>
      <vt:variant>
        <vt:lpwstr/>
      </vt:variant>
      <vt:variant>
        <vt:lpwstr>_Toc72768738</vt:lpwstr>
      </vt:variant>
      <vt:variant>
        <vt:i4>1245243</vt:i4>
      </vt:variant>
      <vt:variant>
        <vt:i4>3542</vt:i4>
      </vt:variant>
      <vt:variant>
        <vt:i4>0</vt:i4>
      </vt:variant>
      <vt:variant>
        <vt:i4>5</vt:i4>
      </vt:variant>
      <vt:variant>
        <vt:lpwstr/>
      </vt:variant>
      <vt:variant>
        <vt:lpwstr>_Toc72768737</vt:lpwstr>
      </vt:variant>
      <vt:variant>
        <vt:i4>1179707</vt:i4>
      </vt:variant>
      <vt:variant>
        <vt:i4>3536</vt:i4>
      </vt:variant>
      <vt:variant>
        <vt:i4>0</vt:i4>
      </vt:variant>
      <vt:variant>
        <vt:i4>5</vt:i4>
      </vt:variant>
      <vt:variant>
        <vt:lpwstr/>
      </vt:variant>
      <vt:variant>
        <vt:lpwstr>_Toc72768736</vt:lpwstr>
      </vt:variant>
      <vt:variant>
        <vt:i4>1114171</vt:i4>
      </vt:variant>
      <vt:variant>
        <vt:i4>3530</vt:i4>
      </vt:variant>
      <vt:variant>
        <vt:i4>0</vt:i4>
      </vt:variant>
      <vt:variant>
        <vt:i4>5</vt:i4>
      </vt:variant>
      <vt:variant>
        <vt:lpwstr/>
      </vt:variant>
      <vt:variant>
        <vt:lpwstr>_Toc72768735</vt:lpwstr>
      </vt:variant>
      <vt:variant>
        <vt:i4>1048635</vt:i4>
      </vt:variant>
      <vt:variant>
        <vt:i4>3524</vt:i4>
      </vt:variant>
      <vt:variant>
        <vt:i4>0</vt:i4>
      </vt:variant>
      <vt:variant>
        <vt:i4>5</vt:i4>
      </vt:variant>
      <vt:variant>
        <vt:lpwstr/>
      </vt:variant>
      <vt:variant>
        <vt:lpwstr>_Toc72768734</vt:lpwstr>
      </vt:variant>
      <vt:variant>
        <vt:i4>1507387</vt:i4>
      </vt:variant>
      <vt:variant>
        <vt:i4>3518</vt:i4>
      </vt:variant>
      <vt:variant>
        <vt:i4>0</vt:i4>
      </vt:variant>
      <vt:variant>
        <vt:i4>5</vt:i4>
      </vt:variant>
      <vt:variant>
        <vt:lpwstr/>
      </vt:variant>
      <vt:variant>
        <vt:lpwstr>_Toc72768733</vt:lpwstr>
      </vt:variant>
      <vt:variant>
        <vt:i4>1441851</vt:i4>
      </vt:variant>
      <vt:variant>
        <vt:i4>3512</vt:i4>
      </vt:variant>
      <vt:variant>
        <vt:i4>0</vt:i4>
      </vt:variant>
      <vt:variant>
        <vt:i4>5</vt:i4>
      </vt:variant>
      <vt:variant>
        <vt:lpwstr/>
      </vt:variant>
      <vt:variant>
        <vt:lpwstr>_Toc72768732</vt:lpwstr>
      </vt:variant>
      <vt:variant>
        <vt:i4>1376315</vt:i4>
      </vt:variant>
      <vt:variant>
        <vt:i4>3506</vt:i4>
      </vt:variant>
      <vt:variant>
        <vt:i4>0</vt:i4>
      </vt:variant>
      <vt:variant>
        <vt:i4>5</vt:i4>
      </vt:variant>
      <vt:variant>
        <vt:lpwstr/>
      </vt:variant>
      <vt:variant>
        <vt:lpwstr>_Toc72768731</vt:lpwstr>
      </vt:variant>
      <vt:variant>
        <vt:i4>1310779</vt:i4>
      </vt:variant>
      <vt:variant>
        <vt:i4>3500</vt:i4>
      </vt:variant>
      <vt:variant>
        <vt:i4>0</vt:i4>
      </vt:variant>
      <vt:variant>
        <vt:i4>5</vt:i4>
      </vt:variant>
      <vt:variant>
        <vt:lpwstr/>
      </vt:variant>
      <vt:variant>
        <vt:lpwstr>_Toc72768730</vt:lpwstr>
      </vt:variant>
      <vt:variant>
        <vt:i4>1900602</vt:i4>
      </vt:variant>
      <vt:variant>
        <vt:i4>3494</vt:i4>
      </vt:variant>
      <vt:variant>
        <vt:i4>0</vt:i4>
      </vt:variant>
      <vt:variant>
        <vt:i4>5</vt:i4>
      </vt:variant>
      <vt:variant>
        <vt:lpwstr/>
      </vt:variant>
      <vt:variant>
        <vt:lpwstr>_Toc72768729</vt:lpwstr>
      </vt:variant>
      <vt:variant>
        <vt:i4>1835066</vt:i4>
      </vt:variant>
      <vt:variant>
        <vt:i4>3488</vt:i4>
      </vt:variant>
      <vt:variant>
        <vt:i4>0</vt:i4>
      </vt:variant>
      <vt:variant>
        <vt:i4>5</vt:i4>
      </vt:variant>
      <vt:variant>
        <vt:lpwstr/>
      </vt:variant>
      <vt:variant>
        <vt:lpwstr>_Toc72768728</vt:lpwstr>
      </vt:variant>
      <vt:variant>
        <vt:i4>1245242</vt:i4>
      </vt:variant>
      <vt:variant>
        <vt:i4>3482</vt:i4>
      </vt:variant>
      <vt:variant>
        <vt:i4>0</vt:i4>
      </vt:variant>
      <vt:variant>
        <vt:i4>5</vt:i4>
      </vt:variant>
      <vt:variant>
        <vt:lpwstr/>
      </vt:variant>
      <vt:variant>
        <vt:lpwstr>_Toc72768727</vt:lpwstr>
      </vt:variant>
      <vt:variant>
        <vt:i4>1179706</vt:i4>
      </vt:variant>
      <vt:variant>
        <vt:i4>3476</vt:i4>
      </vt:variant>
      <vt:variant>
        <vt:i4>0</vt:i4>
      </vt:variant>
      <vt:variant>
        <vt:i4>5</vt:i4>
      </vt:variant>
      <vt:variant>
        <vt:lpwstr/>
      </vt:variant>
      <vt:variant>
        <vt:lpwstr>_Toc72768726</vt:lpwstr>
      </vt:variant>
      <vt:variant>
        <vt:i4>1114170</vt:i4>
      </vt:variant>
      <vt:variant>
        <vt:i4>3470</vt:i4>
      </vt:variant>
      <vt:variant>
        <vt:i4>0</vt:i4>
      </vt:variant>
      <vt:variant>
        <vt:i4>5</vt:i4>
      </vt:variant>
      <vt:variant>
        <vt:lpwstr/>
      </vt:variant>
      <vt:variant>
        <vt:lpwstr>_Toc72768725</vt:lpwstr>
      </vt:variant>
      <vt:variant>
        <vt:i4>1048634</vt:i4>
      </vt:variant>
      <vt:variant>
        <vt:i4>3464</vt:i4>
      </vt:variant>
      <vt:variant>
        <vt:i4>0</vt:i4>
      </vt:variant>
      <vt:variant>
        <vt:i4>5</vt:i4>
      </vt:variant>
      <vt:variant>
        <vt:lpwstr/>
      </vt:variant>
      <vt:variant>
        <vt:lpwstr>_Toc72768724</vt:lpwstr>
      </vt:variant>
      <vt:variant>
        <vt:i4>1507386</vt:i4>
      </vt:variant>
      <vt:variant>
        <vt:i4>3458</vt:i4>
      </vt:variant>
      <vt:variant>
        <vt:i4>0</vt:i4>
      </vt:variant>
      <vt:variant>
        <vt:i4>5</vt:i4>
      </vt:variant>
      <vt:variant>
        <vt:lpwstr/>
      </vt:variant>
      <vt:variant>
        <vt:lpwstr>_Toc72768723</vt:lpwstr>
      </vt:variant>
      <vt:variant>
        <vt:i4>1441850</vt:i4>
      </vt:variant>
      <vt:variant>
        <vt:i4>3452</vt:i4>
      </vt:variant>
      <vt:variant>
        <vt:i4>0</vt:i4>
      </vt:variant>
      <vt:variant>
        <vt:i4>5</vt:i4>
      </vt:variant>
      <vt:variant>
        <vt:lpwstr/>
      </vt:variant>
      <vt:variant>
        <vt:lpwstr>_Toc72768722</vt:lpwstr>
      </vt:variant>
      <vt:variant>
        <vt:i4>1376314</vt:i4>
      </vt:variant>
      <vt:variant>
        <vt:i4>3446</vt:i4>
      </vt:variant>
      <vt:variant>
        <vt:i4>0</vt:i4>
      </vt:variant>
      <vt:variant>
        <vt:i4>5</vt:i4>
      </vt:variant>
      <vt:variant>
        <vt:lpwstr/>
      </vt:variant>
      <vt:variant>
        <vt:lpwstr>_Toc72768721</vt:lpwstr>
      </vt:variant>
      <vt:variant>
        <vt:i4>1310778</vt:i4>
      </vt:variant>
      <vt:variant>
        <vt:i4>3440</vt:i4>
      </vt:variant>
      <vt:variant>
        <vt:i4>0</vt:i4>
      </vt:variant>
      <vt:variant>
        <vt:i4>5</vt:i4>
      </vt:variant>
      <vt:variant>
        <vt:lpwstr/>
      </vt:variant>
      <vt:variant>
        <vt:lpwstr>_Toc72768720</vt:lpwstr>
      </vt:variant>
      <vt:variant>
        <vt:i4>1900601</vt:i4>
      </vt:variant>
      <vt:variant>
        <vt:i4>3434</vt:i4>
      </vt:variant>
      <vt:variant>
        <vt:i4>0</vt:i4>
      </vt:variant>
      <vt:variant>
        <vt:i4>5</vt:i4>
      </vt:variant>
      <vt:variant>
        <vt:lpwstr/>
      </vt:variant>
      <vt:variant>
        <vt:lpwstr>_Toc72768719</vt:lpwstr>
      </vt:variant>
      <vt:variant>
        <vt:i4>1835065</vt:i4>
      </vt:variant>
      <vt:variant>
        <vt:i4>3428</vt:i4>
      </vt:variant>
      <vt:variant>
        <vt:i4>0</vt:i4>
      </vt:variant>
      <vt:variant>
        <vt:i4>5</vt:i4>
      </vt:variant>
      <vt:variant>
        <vt:lpwstr/>
      </vt:variant>
      <vt:variant>
        <vt:lpwstr>_Toc72768718</vt:lpwstr>
      </vt:variant>
      <vt:variant>
        <vt:i4>1245241</vt:i4>
      </vt:variant>
      <vt:variant>
        <vt:i4>3419</vt:i4>
      </vt:variant>
      <vt:variant>
        <vt:i4>0</vt:i4>
      </vt:variant>
      <vt:variant>
        <vt:i4>5</vt:i4>
      </vt:variant>
      <vt:variant>
        <vt:lpwstr/>
      </vt:variant>
      <vt:variant>
        <vt:lpwstr>_Toc72768717</vt:lpwstr>
      </vt:variant>
      <vt:variant>
        <vt:i4>1179705</vt:i4>
      </vt:variant>
      <vt:variant>
        <vt:i4>3413</vt:i4>
      </vt:variant>
      <vt:variant>
        <vt:i4>0</vt:i4>
      </vt:variant>
      <vt:variant>
        <vt:i4>5</vt:i4>
      </vt:variant>
      <vt:variant>
        <vt:lpwstr/>
      </vt:variant>
      <vt:variant>
        <vt:lpwstr>_Toc72768716</vt:lpwstr>
      </vt:variant>
      <vt:variant>
        <vt:i4>1114169</vt:i4>
      </vt:variant>
      <vt:variant>
        <vt:i4>3407</vt:i4>
      </vt:variant>
      <vt:variant>
        <vt:i4>0</vt:i4>
      </vt:variant>
      <vt:variant>
        <vt:i4>5</vt:i4>
      </vt:variant>
      <vt:variant>
        <vt:lpwstr/>
      </vt:variant>
      <vt:variant>
        <vt:lpwstr>_Toc72768715</vt:lpwstr>
      </vt:variant>
      <vt:variant>
        <vt:i4>1048633</vt:i4>
      </vt:variant>
      <vt:variant>
        <vt:i4>3401</vt:i4>
      </vt:variant>
      <vt:variant>
        <vt:i4>0</vt:i4>
      </vt:variant>
      <vt:variant>
        <vt:i4>5</vt:i4>
      </vt:variant>
      <vt:variant>
        <vt:lpwstr/>
      </vt:variant>
      <vt:variant>
        <vt:lpwstr>_Toc72768714</vt:lpwstr>
      </vt:variant>
      <vt:variant>
        <vt:i4>1507385</vt:i4>
      </vt:variant>
      <vt:variant>
        <vt:i4>3395</vt:i4>
      </vt:variant>
      <vt:variant>
        <vt:i4>0</vt:i4>
      </vt:variant>
      <vt:variant>
        <vt:i4>5</vt:i4>
      </vt:variant>
      <vt:variant>
        <vt:lpwstr/>
      </vt:variant>
      <vt:variant>
        <vt:lpwstr>_Toc72768713</vt:lpwstr>
      </vt:variant>
      <vt:variant>
        <vt:i4>1441849</vt:i4>
      </vt:variant>
      <vt:variant>
        <vt:i4>3389</vt:i4>
      </vt:variant>
      <vt:variant>
        <vt:i4>0</vt:i4>
      </vt:variant>
      <vt:variant>
        <vt:i4>5</vt:i4>
      </vt:variant>
      <vt:variant>
        <vt:lpwstr/>
      </vt:variant>
      <vt:variant>
        <vt:lpwstr>_Toc72768712</vt:lpwstr>
      </vt:variant>
      <vt:variant>
        <vt:i4>1376313</vt:i4>
      </vt:variant>
      <vt:variant>
        <vt:i4>3383</vt:i4>
      </vt:variant>
      <vt:variant>
        <vt:i4>0</vt:i4>
      </vt:variant>
      <vt:variant>
        <vt:i4>5</vt:i4>
      </vt:variant>
      <vt:variant>
        <vt:lpwstr/>
      </vt:variant>
      <vt:variant>
        <vt:lpwstr>_Toc72768711</vt:lpwstr>
      </vt:variant>
      <vt:variant>
        <vt:i4>1310777</vt:i4>
      </vt:variant>
      <vt:variant>
        <vt:i4>3377</vt:i4>
      </vt:variant>
      <vt:variant>
        <vt:i4>0</vt:i4>
      </vt:variant>
      <vt:variant>
        <vt:i4>5</vt:i4>
      </vt:variant>
      <vt:variant>
        <vt:lpwstr/>
      </vt:variant>
      <vt:variant>
        <vt:lpwstr>_Toc72768710</vt:lpwstr>
      </vt:variant>
      <vt:variant>
        <vt:i4>1900600</vt:i4>
      </vt:variant>
      <vt:variant>
        <vt:i4>3371</vt:i4>
      </vt:variant>
      <vt:variant>
        <vt:i4>0</vt:i4>
      </vt:variant>
      <vt:variant>
        <vt:i4>5</vt:i4>
      </vt:variant>
      <vt:variant>
        <vt:lpwstr/>
      </vt:variant>
      <vt:variant>
        <vt:lpwstr>_Toc72768709</vt:lpwstr>
      </vt:variant>
      <vt:variant>
        <vt:i4>1835064</vt:i4>
      </vt:variant>
      <vt:variant>
        <vt:i4>3365</vt:i4>
      </vt:variant>
      <vt:variant>
        <vt:i4>0</vt:i4>
      </vt:variant>
      <vt:variant>
        <vt:i4>5</vt:i4>
      </vt:variant>
      <vt:variant>
        <vt:lpwstr/>
      </vt:variant>
      <vt:variant>
        <vt:lpwstr>_Toc72768708</vt:lpwstr>
      </vt:variant>
      <vt:variant>
        <vt:i4>1245240</vt:i4>
      </vt:variant>
      <vt:variant>
        <vt:i4>3359</vt:i4>
      </vt:variant>
      <vt:variant>
        <vt:i4>0</vt:i4>
      </vt:variant>
      <vt:variant>
        <vt:i4>5</vt:i4>
      </vt:variant>
      <vt:variant>
        <vt:lpwstr/>
      </vt:variant>
      <vt:variant>
        <vt:lpwstr>_Toc72768707</vt:lpwstr>
      </vt:variant>
      <vt:variant>
        <vt:i4>1179704</vt:i4>
      </vt:variant>
      <vt:variant>
        <vt:i4>3353</vt:i4>
      </vt:variant>
      <vt:variant>
        <vt:i4>0</vt:i4>
      </vt:variant>
      <vt:variant>
        <vt:i4>5</vt:i4>
      </vt:variant>
      <vt:variant>
        <vt:lpwstr/>
      </vt:variant>
      <vt:variant>
        <vt:lpwstr>_Toc72768706</vt:lpwstr>
      </vt:variant>
      <vt:variant>
        <vt:i4>1114168</vt:i4>
      </vt:variant>
      <vt:variant>
        <vt:i4>3347</vt:i4>
      </vt:variant>
      <vt:variant>
        <vt:i4>0</vt:i4>
      </vt:variant>
      <vt:variant>
        <vt:i4>5</vt:i4>
      </vt:variant>
      <vt:variant>
        <vt:lpwstr/>
      </vt:variant>
      <vt:variant>
        <vt:lpwstr>_Toc72768705</vt:lpwstr>
      </vt:variant>
      <vt:variant>
        <vt:i4>1048632</vt:i4>
      </vt:variant>
      <vt:variant>
        <vt:i4>3341</vt:i4>
      </vt:variant>
      <vt:variant>
        <vt:i4>0</vt:i4>
      </vt:variant>
      <vt:variant>
        <vt:i4>5</vt:i4>
      </vt:variant>
      <vt:variant>
        <vt:lpwstr/>
      </vt:variant>
      <vt:variant>
        <vt:lpwstr>_Toc72768704</vt:lpwstr>
      </vt:variant>
      <vt:variant>
        <vt:i4>1507384</vt:i4>
      </vt:variant>
      <vt:variant>
        <vt:i4>3335</vt:i4>
      </vt:variant>
      <vt:variant>
        <vt:i4>0</vt:i4>
      </vt:variant>
      <vt:variant>
        <vt:i4>5</vt:i4>
      </vt:variant>
      <vt:variant>
        <vt:lpwstr/>
      </vt:variant>
      <vt:variant>
        <vt:lpwstr>_Toc72768703</vt:lpwstr>
      </vt:variant>
      <vt:variant>
        <vt:i4>1441848</vt:i4>
      </vt:variant>
      <vt:variant>
        <vt:i4>3329</vt:i4>
      </vt:variant>
      <vt:variant>
        <vt:i4>0</vt:i4>
      </vt:variant>
      <vt:variant>
        <vt:i4>5</vt:i4>
      </vt:variant>
      <vt:variant>
        <vt:lpwstr/>
      </vt:variant>
      <vt:variant>
        <vt:lpwstr>_Toc72768702</vt:lpwstr>
      </vt:variant>
      <vt:variant>
        <vt:i4>1376312</vt:i4>
      </vt:variant>
      <vt:variant>
        <vt:i4>3323</vt:i4>
      </vt:variant>
      <vt:variant>
        <vt:i4>0</vt:i4>
      </vt:variant>
      <vt:variant>
        <vt:i4>5</vt:i4>
      </vt:variant>
      <vt:variant>
        <vt:lpwstr/>
      </vt:variant>
      <vt:variant>
        <vt:lpwstr>_Toc72768701</vt:lpwstr>
      </vt:variant>
      <vt:variant>
        <vt:i4>1310776</vt:i4>
      </vt:variant>
      <vt:variant>
        <vt:i4>3317</vt:i4>
      </vt:variant>
      <vt:variant>
        <vt:i4>0</vt:i4>
      </vt:variant>
      <vt:variant>
        <vt:i4>5</vt:i4>
      </vt:variant>
      <vt:variant>
        <vt:lpwstr/>
      </vt:variant>
      <vt:variant>
        <vt:lpwstr>_Toc72768700</vt:lpwstr>
      </vt:variant>
      <vt:variant>
        <vt:i4>1835057</vt:i4>
      </vt:variant>
      <vt:variant>
        <vt:i4>3311</vt:i4>
      </vt:variant>
      <vt:variant>
        <vt:i4>0</vt:i4>
      </vt:variant>
      <vt:variant>
        <vt:i4>5</vt:i4>
      </vt:variant>
      <vt:variant>
        <vt:lpwstr/>
      </vt:variant>
      <vt:variant>
        <vt:lpwstr>_Toc72768699</vt:lpwstr>
      </vt:variant>
      <vt:variant>
        <vt:i4>1900593</vt:i4>
      </vt:variant>
      <vt:variant>
        <vt:i4>3305</vt:i4>
      </vt:variant>
      <vt:variant>
        <vt:i4>0</vt:i4>
      </vt:variant>
      <vt:variant>
        <vt:i4>5</vt:i4>
      </vt:variant>
      <vt:variant>
        <vt:lpwstr/>
      </vt:variant>
      <vt:variant>
        <vt:lpwstr>_Toc72768698</vt:lpwstr>
      </vt:variant>
      <vt:variant>
        <vt:i4>1179697</vt:i4>
      </vt:variant>
      <vt:variant>
        <vt:i4>3299</vt:i4>
      </vt:variant>
      <vt:variant>
        <vt:i4>0</vt:i4>
      </vt:variant>
      <vt:variant>
        <vt:i4>5</vt:i4>
      </vt:variant>
      <vt:variant>
        <vt:lpwstr/>
      </vt:variant>
      <vt:variant>
        <vt:lpwstr>_Toc72768697</vt:lpwstr>
      </vt:variant>
      <vt:variant>
        <vt:i4>1245233</vt:i4>
      </vt:variant>
      <vt:variant>
        <vt:i4>3293</vt:i4>
      </vt:variant>
      <vt:variant>
        <vt:i4>0</vt:i4>
      </vt:variant>
      <vt:variant>
        <vt:i4>5</vt:i4>
      </vt:variant>
      <vt:variant>
        <vt:lpwstr/>
      </vt:variant>
      <vt:variant>
        <vt:lpwstr>_Toc72768696</vt:lpwstr>
      </vt:variant>
      <vt:variant>
        <vt:i4>1048625</vt:i4>
      </vt:variant>
      <vt:variant>
        <vt:i4>3287</vt:i4>
      </vt:variant>
      <vt:variant>
        <vt:i4>0</vt:i4>
      </vt:variant>
      <vt:variant>
        <vt:i4>5</vt:i4>
      </vt:variant>
      <vt:variant>
        <vt:lpwstr/>
      </vt:variant>
      <vt:variant>
        <vt:lpwstr>_Toc72768695</vt:lpwstr>
      </vt:variant>
      <vt:variant>
        <vt:i4>1114161</vt:i4>
      </vt:variant>
      <vt:variant>
        <vt:i4>3281</vt:i4>
      </vt:variant>
      <vt:variant>
        <vt:i4>0</vt:i4>
      </vt:variant>
      <vt:variant>
        <vt:i4>5</vt:i4>
      </vt:variant>
      <vt:variant>
        <vt:lpwstr/>
      </vt:variant>
      <vt:variant>
        <vt:lpwstr>_Toc72768694</vt:lpwstr>
      </vt:variant>
      <vt:variant>
        <vt:i4>1441841</vt:i4>
      </vt:variant>
      <vt:variant>
        <vt:i4>3275</vt:i4>
      </vt:variant>
      <vt:variant>
        <vt:i4>0</vt:i4>
      </vt:variant>
      <vt:variant>
        <vt:i4>5</vt:i4>
      </vt:variant>
      <vt:variant>
        <vt:lpwstr/>
      </vt:variant>
      <vt:variant>
        <vt:lpwstr>_Toc72768693</vt:lpwstr>
      </vt:variant>
      <vt:variant>
        <vt:i4>1507377</vt:i4>
      </vt:variant>
      <vt:variant>
        <vt:i4>3269</vt:i4>
      </vt:variant>
      <vt:variant>
        <vt:i4>0</vt:i4>
      </vt:variant>
      <vt:variant>
        <vt:i4>5</vt:i4>
      </vt:variant>
      <vt:variant>
        <vt:lpwstr/>
      </vt:variant>
      <vt:variant>
        <vt:lpwstr>_Toc72768692</vt:lpwstr>
      </vt:variant>
      <vt:variant>
        <vt:i4>1310769</vt:i4>
      </vt:variant>
      <vt:variant>
        <vt:i4>3263</vt:i4>
      </vt:variant>
      <vt:variant>
        <vt:i4>0</vt:i4>
      </vt:variant>
      <vt:variant>
        <vt:i4>5</vt:i4>
      </vt:variant>
      <vt:variant>
        <vt:lpwstr/>
      </vt:variant>
      <vt:variant>
        <vt:lpwstr>_Toc72768691</vt:lpwstr>
      </vt:variant>
      <vt:variant>
        <vt:i4>1376305</vt:i4>
      </vt:variant>
      <vt:variant>
        <vt:i4>3257</vt:i4>
      </vt:variant>
      <vt:variant>
        <vt:i4>0</vt:i4>
      </vt:variant>
      <vt:variant>
        <vt:i4>5</vt:i4>
      </vt:variant>
      <vt:variant>
        <vt:lpwstr/>
      </vt:variant>
      <vt:variant>
        <vt:lpwstr>_Toc72768690</vt:lpwstr>
      </vt:variant>
      <vt:variant>
        <vt:i4>1835056</vt:i4>
      </vt:variant>
      <vt:variant>
        <vt:i4>3251</vt:i4>
      </vt:variant>
      <vt:variant>
        <vt:i4>0</vt:i4>
      </vt:variant>
      <vt:variant>
        <vt:i4>5</vt:i4>
      </vt:variant>
      <vt:variant>
        <vt:lpwstr/>
      </vt:variant>
      <vt:variant>
        <vt:lpwstr>_Toc72768689</vt:lpwstr>
      </vt:variant>
      <vt:variant>
        <vt:i4>1900592</vt:i4>
      </vt:variant>
      <vt:variant>
        <vt:i4>3245</vt:i4>
      </vt:variant>
      <vt:variant>
        <vt:i4>0</vt:i4>
      </vt:variant>
      <vt:variant>
        <vt:i4>5</vt:i4>
      </vt:variant>
      <vt:variant>
        <vt:lpwstr/>
      </vt:variant>
      <vt:variant>
        <vt:lpwstr>_Toc72768688</vt:lpwstr>
      </vt:variant>
      <vt:variant>
        <vt:i4>1179696</vt:i4>
      </vt:variant>
      <vt:variant>
        <vt:i4>3239</vt:i4>
      </vt:variant>
      <vt:variant>
        <vt:i4>0</vt:i4>
      </vt:variant>
      <vt:variant>
        <vt:i4>5</vt:i4>
      </vt:variant>
      <vt:variant>
        <vt:lpwstr/>
      </vt:variant>
      <vt:variant>
        <vt:lpwstr>_Toc72768687</vt:lpwstr>
      </vt:variant>
      <vt:variant>
        <vt:i4>1245232</vt:i4>
      </vt:variant>
      <vt:variant>
        <vt:i4>3233</vt:i4>
      </vt:variant>
      <vt:variant>
        <vt:i4>0</vt:i4>
      </vt:variant>
      <vt:variant>
        <vt:i4>5</vt:i4>
      </vt:variant>
      <vt:variant>
        <vt:lpwstr/>
      </vt:variant>
      <vt:variant>
        <vt:lpwstr>_Toc72768686</vt:lpwstr>
      </vt:variant>
      <vt:variant>
        <vt:i4>1048624</vt:i4>
      </vt:variant>
      <vt:variant>
        <vt:i4>3227</vt:i4>
      </vt:variant>
      <vt:variant>
        <vt:i4>0</vt:i4>
      </vt:variant>
      <vt:variant>
        <vt:i4>5</vt:i4>
      </vt:variant>
      <vt:variant>
        <vt:lpwstr/>
      </vt:variant>
      <vt:variant>
        <vt:lpwstr>_Toc72768685</vt:lpwstr>
      </vt:variant>
      <vt:variant>
        <vt:i4>1114160</vt:i4>
      </vt:variant>
      <vt:variant>
        <vt:i4>3221</vt:i4>
      </vt:variant>
      <vt:variant>
        <vt:i4>0</vt:i4>
      </vt:variant>
      <vt:variant>
        <vt:i4>5</vt:i4>
      </vt:variant>
      <vt:variant>
        <vt:lpwstr/>
      </vt:variant>
      <vt:variant>
        <vt:lpwstr>_Toc72768684</vt:lpwstr>
      </vt:variant>
      <vt:variant>
        <vt:i4>1441840</vt:i4>
      </vt:variant>
      <vt:variant>
        <vt:i4>3215</vt:i4>
      </vt:variant>
      <vt:variant>
        <vt:i4>0</vt:i4>
      </vt:variant>
      <vt:variant>
        <vt:i4>5</vt:i4>
      </vt:variant>
      <vt:variant>
        <vt:lpwstr/>
      </vt:variant>
      <vt:variant>
        <vt:lpwstr>_Toc72768683</vt:lpwstr>
      </vt:variant>
      <vt:variant>
        <vt:i4>1507376</vt:i4>
      </vt:variant>
      <vt:variant>
        <vt:i4>3209</vt:i4>
      </vt:variant>
      <vt:variant>
        <vt:i4>0</vt:i4>
      </vt:variant>
      <vt:variant>
        <vt:i4>5</vt:i4>
      </vt:variant>
      <vt:variant>
        <vt:lpwstr/>
      </vt:variant>
      <vt:variant>
        <vt:lpwstr>_Toc72768682</vt:lpwstr>
      </vt:variant>
      <vt:variant>
        <vt:i4>1310768</vt:i4>
      </vt:variant>
      <vt:variant>
        <vt:i4>3203</vt:i4>
      </vt:variant>
      <vt:variant>
        <vt:i4>0</vt:i4>
      </vt:variant>
      <vt:variant>
        <vt:i4>5</vt:i4>
      </vt:variant>
      <vt:variant>
        <vt:lpwstr/>
      </vt:variant>
      <vt:variant>
        <vt:lpwstr>_Toc72768681</vt:lpwstr>
      </vt:variant>
      <vt:variant>
        <vt:i4>1376304</vt:i4>
      </vt:variant>
      <vt:variant>
        <vt:i4>3197</vt:i4>
      </vt:variant>
      <vt:variant>
        <vt:i4>0</vt:i4>
      </vt:variant>
      <vt:variant>
        <vt:i4>5</vt:i4>
      </vt:variant>
      <vt:variant>
        <vt:lpwstr/>
      </vt:variant>
      <vt:variant>
        <vt:lpwstr>_Toc72768680</vt:lpwstr>
      </vt:variant>
      <vt:variant>
        <vt:i4>1835071</vt:i4>
      </vt:variant>
      <vt:variant>
        <vt:i4>3191</vt:i4>
      </vt:variant>
      <vt:variant>
        <vt:i4>0</vt:i4>
      </vt:variant>
      <vt:variant>
        <vt:i4>5</vt:i4>
      </vt:variant>
      <vt:variant>
        <vt:lpwstr/>
      </vt:variant>
      <vt:variant>
        <vt:lpwstr>_Toc72768679</vt:lpwstr>
      </vt:variant>
      <vt:variant>
        <vt:i4>1900607</vt:i4>
      </vt:variant>
      <vt:variant>
        <vt:i4>3185</vt:i4>
      </vt:variant>
      <vt:variant>
        <vt:i4>0</vt:i4>
      </vt:variant>
      <vt:variant>
        <vt:i4>5</vt:i4>
      </vt:variant>
      <vt:variant>
        <vt:lpwstr/>
      </vt:variant>
      <vt:variant>
        <vt:lpwstr>_Toc72768678</vt:lpwstr>
      </vt:variant>
      <vt:variant>
        <vt:i4>1179711</vt:i4>
      </vt:variant>
      <vt:variant>
        <vt:i4>3179</vt:i4>
      </vt:variant>
      <vt:variant>
        <vt:i4>0</vt:i4>
      </vt:variant>
      <vt:variant>
        <vt:i4>5</vt:i4>
      </vt:variant>
      <vt:variant>
        <vt:lpwstr/>
      </vt:variant>
      <vt:variant>
        <vt:lpwstr>_Toc72768677</vt:lpwstr>
      </vt:variant>
      <vt:variant>
        <vt:i4>1245247</vt:i4>
      </vt:variant>
      <vt:variant>
        <vt:i4>3173</vt:i4>
      </vt:variant>
      <vt:variant>
        <vt:i4>0</vt:i4>
      </vt:variant>
      <vt:variant>
        <vt:i4>5</vt:i4>
      </vt:variant>
      <vt:variant>
        <vt:lpwstr/>
      </vt:variant>
      <vt:variant>
        <vt:lpwstr>_Toc72768676</vt:lpwstr>
      </vt:variant>
      <vt:variant>
        <vt:i4>1048639</vt:i4>
      </vt:variant>
      <vt:variant>
        <vt:i4>3167</vt:i4>
      </vt:variant>
      <vt:variant>
        <vt:i4>0</vt:i4>
      </vt:variant>
      <vt:variant>
        <vt:i4>5</vt:i4>
      </vt:variant>
      <vt:variant>
        <vt:lpwstr/>
      </vt:variant>
      <vt:variant>
        <vt:lpwstr>_Toc72768675</vt:lpwstr>
      </vt:variant>
      <vt:variant>
        <vt:i4>1114175</vt:i4>
      </vt:variant>
      <vt:variant>
        <vt:i4>3161</vt:i4>
      </vt:variant>
      <vt:variant>
        <vt:i4>0</vt:i4>
      </vt:variant>
      <vt:variant>
        <vt:i4>5</vt:i4>
      </vt:variant>
      <vt:variant>
        <vt:lpwstr/>
      </vt:variant>
      <vt:variant>
        <vt:lpwstr>_Toc72768674</vt:lpwstr>
      </vt:variant>
      <vt:variant>
        <vt:i4>1441855</vt:i4>
      </vt:variant>
      <vt:variant>
        <vt:i4>3155</vt:i4>
      </vt:variant>
      <vt:variant>
        <vt:i4>0</vt:i4>
      </vt:variant>
      <vt:variant>
        <vt:i4>5</vt:i4>
      </vt:variant>
      <vt:variant>
        <vt:lpwstr/>
      </vt:variant>
      <vt:variant>
        <vt:lpwstr>_Toc72768673</vt:lpwstr>
      </vt:variant>
      <vt:variant>
        <vt:i4>1507391</vt:i4>
      </vt:variant>
      <vt:variant>
        <vt:i4>3149</vt:i4>
      </vt:variant>
      <vt:variant>
        <vt:i4>0</vt:i4>
      </vt:variant>
      <vt:variant>
        <vt:i4>5</vt:i4>
      </vt:variant>
      <vt:variant>
        <vt:lpwstr/>
      </vt:variant>
      <vt:variant>
        <vt:lpwstr>_Toc72768672</vt:lpwstr>
      </vt:variant>
      <vt:variant>
        <vt:i4>1310783</vt:i4>
      </vt:variant>
      <vt:variant>
        <vt:i4>3143</vt:i4>
      </vt:variant>
      <vt:variant>
        <vt:i4>0</vt:i4>
      </vt:variant>
      <vt:variant>
        <vt:i4>5</vt:i4>
      </vt:variant>
      <vt:variant>
        <vt:lpwstr/>
      </vt:variant>
      <vt:variant>
        <vt:lpwstr>_Toc72768671</vt:lpwstr>
      </vt:variant>
      <vt:variant>
        <vt:i4>1376319</vt:i4>
      </vt:variant>
      <vt:variant>
        <vt:i4>3137</vt:i4>
      </vt:variant>
      <vt:variant>
        <vt:i4>0</vt:i4>
      </vt:variant>
      <vt:variant>
        <vt:i4>5</vt:i4>
      </vt:variant>
      <vt:variant>
        <vt:lpwstr/>
      </vt:variant>
      <vt:variant>
        <vt:lpwstr>_Toc72768670</vt:lpwstr>
      </vt:variant>
      <vt:variant>
        <vt:i4>1835070</vt:i4>
      </vt:variant>
      <vt:variant>
        <vt:i4>3131</vt:i4>
      </vt:variant>
      <vt:variant>
        <vt:i4>0</vt:i4>
      </vt:variant>
      <vt:variant>
        <vt:i4>5</vt:i4>
      </vt:variant>
      <vt:variant>
        <vt:lpwstr/>
      </vt:variant>
      <vt:variant>
        <vt:lpwstr>_Toc72768669</vt:lpwstr>
      </vt:variant>
      <vt:variant>
        <vt:i4>1900606</vt:i4>
      </vt:variant>
      <vt:variant>
        <vt:i4>3125</vt:i4>
      </vt:variant>
      <vt:variant>
        <vt:i4>0</vt:i4>
      </vt:variant>
      <vt:variant>
        <vt:i4>5</vt:i4>
      </vt:variant>
      <vt:variant>
        <vt:lpwstr/>
      </vt:variant>
      <vt:variant>
        <vt:lpwstr>_Toc72768668</vt:lpwstr>
      </vt:variant>
      <vt:variant>
        <vt:i4>1179710</vt:i4>
      </vt:variant>
      <vt:variant>
        <vt:i4>3119</vt:i4>
      </vt:variant>
      <vt:variant>
        <vt:i4>0</vt:i4>
      </vt:variant>
      <vt:variant>
        <vt:i4>5</vt:i4>
      </vt:variant>
      <vt:variant>
        <vt:lpwstr/>
      </vt:variant>
      <vt:variant>
        <vt:lpwstr>_Toc72768667</vt:lpwstr>
      </vt:variant>
      <vt:variant>
        <vt:i4>1245246</vt:i4>
      </vt:variant>
      <vt:variant>
        <vt:i4>3113</vt:i4>
      </vt:variant>
      <vt:variant>
        <vt:i4>0</vt:i4>
      </vt:variant>
      <vt:variant>
        <vt:i4>5</vt:i4>
      </vt:variant>
      <vt:variant>
        <vt:lpwstr/>
      </vt:variant>
      <vt:variant>
        <vt:lpwstr>_Toc72768666</vt:lpwstr>
      </vt:variant>
      <vt:variant>
        <vt:i4>1048638</vt:i4>
      </vt:variant>
      <vt:variant>
        <vt:i4>3107</vt:i4>
      </vt:variant>
      <vt:variant>
        <vt:i4>0</vt:i4>
      </vt:variant>
      <vt:variant>
        <vt:i4>5</vt:i4>
      </vt:variant>
      <vt:variant>
        <vt:lpwstr/>
      </vt:variant>
      <vt:variant>
        <vt:lpwstr>_Toc72768665</vt:lpwstr>
      </vt:variant>
      <vt:variant>
        <vt:i4>1114174</vt:i4>
      </vt:variant>
      <vt:variant>
        <vt:i4>3101</vt:i4>
      </vt:variant>
      <vt:variant>
        <vt:i4>0</vt:i4>
      </vt:variant>
      <vt:variant>
        <vt:i4>5</vt:i4>
      </vt:variant>
      <vt:variant>
        <vt:lpwstr/>
      </vt:variant>
      <vt:variant>
        <vt:lpwstr>_Toc72768664</vt:lpwstr>
      </vt:variant>
      <vt:variant>
        <vt:i4>1441854</vt:i4>
      </vt:variant>
      <vt:variant>
        <vt:i4>3095</vt:i4>
      </vt:variant>
      <vt:variant>
        <vt:i4>0</vt:i4>
      </vt:variant>
      <vt:variant>
        <vt:i4>5</vt:i4>
      </vt:variant>
      <vt:variant>
        <vt:lpwstr/>
      </vt:variant>
      <vt:variant>
        <vt:lpwstr>_Toc72768663</vt:lpwstr>
      </vt:variant>
      <vt:variant>
        <vt:i4>1507390</vt:i4>
      </vt:variant>
      <vt:variant>
        <vt:i4>3089</vt:i4>
      </vt:variant>
      <vt:variant>
        <vt:i4>0</vt:i4>
      </vt:variant>
      <vt:variant>
        <vt:i4>5</vt:i4>
      </vt:variant>
      <vt:variant>
        <vt:lpwstr/>
      </vt:variant>
      <vt:variant>
        <vt:lpwstr>_Toc72768662</vt:lpwstr>
      </vt:variant>
      <vt:variant>
        <vt:i4>1310782</vt:i4>
      </vt:variant>
      <vt:variant>
        <vt:i4>3083</vt:i4>
      </vt:variant>
      <vt:variant>
        <vt:i4>0</vt:i4>
      </vt:variant>
      <vt:variant>
        <vt:i4>5</vt:i4>
      </vt:variant>
      <vt:variant>
        <vt:lpwstr/>
      </vt:variant>
      <vt:variant>
        <vt:lpwstr>_Toc72768661</vt:lpwstr>
      </vt:variant>
      <vt:variant>
        <vt:i4>1376318</vt:i4>
      </vt:variant>
      <vt:variant>
        <vt:i4>3077</vt:i4>
      </vt:variant>
      <vt:variant>
        <vt:i4>0</vt:i4>
      </vt:variant>
      <vt:variant>
        <vt:i4>5</vt:i4>
      </vt:variant>
      <vt:variant>
        <vt:lpwstr/>
      </vt:variant>
      <vt:variant>
        <vt:lpwstr>_Toc72768660</vt:lpwstr>
      </vt:variant>
      <vt:variant>
        <vt:i4>1835069</vt:i4>
      </vt:variant>
      <vt:variant>
        <vt:i4>3071</vt:i4>
      </vt:variant>
      <vt:variant>
        <vt:i4>0</vt:i4>
      </vt:variant>
      <vt:variant>
        <vt:i4>5</vt:i4>
      </vt:variant>
      <vt:variant>
        <vt:lpwstr/>
      </vt:variant>
      <vt:variant>
        <vt:lpwstr>_Toc72768659</vt:lpwstr>
      </vt:variant>
      <vt:variant>
        <vt:i4>1900605</vt:i4>
      </vt:variant>
      <vt:variant>
        <vt:i4>3065</vt:i4>
      </vt:variant>
      <vt:variant>
        <vt:i4>0</vt:i4>
      </vt:variant>
      <vt:variant>
        <vt:i4>5</vt:i4>
      </vt:variant>
      <vt:variant>
        <vt:lpwstr/>
      </vt:variant>
      <vt:variant>
        <vt:lpwstr>_Toc72768658</vt:lpwstr>
      </vt:variant>
      <vt:variant>
        <vt:i4>1179709</vt:i4>
      </vt:variant>
      <vt:variant>
        <vt:i4>3059</vt:i4>
      </vt:variant>
      <vt:variant>
        <vt:i4>0</vt:i4>
      </vt:variant>
      <vt:variant>
        <vt:i4>5</vt:i4>
      </vt:variant>
      <vt:variant>
        <vt:lpwstr/>
      </vt:variant>
      <vt:variant>
        <vt:lpwstr>_Toc72768657</vt:lpwstr>
      </vt:variant>
      <vt:variant>
        <vt:i4>1245245</vt:i4>
      </vt:variant>
      <vt:variant>
        <vt:i4>3053</vt:i4>
      </vt:variant>
      <vt:variant>
        <vt:i4>0</vt:i4>
      </vt:variant>
      <vt:variant>
        <vt:i4>5</vt:i4>
      </vt:variant>
      <vt:variant>
        <vt:lpwstr/>
      </vt:variant>
      <vt:variant>
        <vt:lpwstr>_Toc72768656</vt:lpwstr>
      </vt:variant>
      <vt:variant>
        <vt:i4>1048637</vt:i4>
      </vt:variant>
      <vt:variant>
        <vt:i4>3047</vt:i4>
      </vt:variant>
      <vt:variant>
        <vt:i4>0</vt:i4>
      </vt:variant>
      <vt:variant>
        <vt:i4>5</vt:i4>
      </vt:variant>
      <vt:variant>
        <vt:lpwstr/>
      </vt:variant>
      <vt:variant>
        <vt:lpwstr>_Toc72768655</vt:lpwstr>
      </vt:variant>
      <vt:variant>
        <vt:i4>1114173</vt:i4>
      </vt:variant>
      <vt:variant>
        <vt:i4>3041</vt:i4>
      </vt:variant>
      <vt:variant>
        <vt:i4>0</vt:i4>
      </vt:variant>
      <vt:variant>
        <vt:i4>5</vt:i4>
      </vt:variant>
      <vt:variant>
        <vt:lpwstr/>
      </vt:variant>
      <vt:variant>
        <vt:lpwstr>_Toc72768654</vt:lpwstr>
      </vt:variant>
      <vt:variant>
        <vt:i4>1441853</vt:i4>
      </vt:variant>
      <vt:variant>
        <vt:i4>3035</vt:i4>
      </vt:variant>
      <vt:variant>
        <vt:i4>0</vt:i4>
      </vt:variant>
      <vt:variant>
        <vt:i4>5</vt:i4>
      </vt:variant>
      <vt:variant>
        <vt:lpwstr/>
      </vt:variant>
      <vt:variant>
        <vt:lpwstr>_Toc72768653</vt:lpwstr>
      </vt:variant>
      <vt:variant>
        <vt:i4>1507389</vt:i4>
      </vt:variant>
      <vt:variant>
        <vt:i4>3029</vt:i4>
      </vt:variant>
      <vt:variant>
        <vt:i4>0</vt:i4>
      </vt:variant>
      <vt:variant>
        <vt:i4>5</vt:i4>
      </vt:variant>
      <vt:variant>
        <vt:lpwstr/>
      </vt:variant>
      <vt:variant>
        <vt:lpwstr>_Toc72768652</vt:lpwstr>
      </vt:variant>
      <vt:variant>
        <vt:i4>1310781</vt:i4>
      </vt:variant>
      <vt:variant>
        <vt:i4>3023</vt:i4>
      </vt:variant>
      <vt:variant>
        <vt:i4>0</vt:i4>
      </vt:variant>
      <vt:variant>
        <vt:i4>5</vt:i4>
      </vt:variant>
      <vt:variant>
        <vt:lpwstr/>
      </vt:variant>
      <vt:variant>
        <vt:lpwstr>_Toc72768651</vt:lpwstr>
      </vt:variant>
      <vt:variant>
        <vt:i4>1376317</vt:i4>
      </vt:variant>
      <vt:variant>
        <vt:i4>3017</vt:i4>
      </vt:variant>
      <vt:variant>
        <vt:i4>0</vt:i4>
      </vt:variant>
      <vt:variant>
        <vt:i4>5</vt:i4>
      </vt:variant>
      <vt:variant>
        <vt:lpwstr/>
      </vt:variant>
      <vt:variant>
        <vt:lpwstr>_Toc72768650</vt:lpwstr>
      </vt:variant>
      <vt:variant>
        <vt:i4>1835068</vt:i4>
      </vt:variant>
      <vt:variant>
        <vt:i4>3011</vt:i4>
      </vt:variant>
      <vt:variant>
        <vt:i4>0</vt:i4>
      </vt:variant>
      <vt:variant>
        <vt:i4>5</vt:i4>
      </vt:variant>
      <vt:variant>
        <vt:lpwstr/>
      </vt:variant>
      <vt:variant>
        <vt:lpwstr>_Toc72768649</vt:lpwstr>
      </vt:variant>
      <vt:variant>
        <vt:i4>1900604</vt:i4>
      </vt:variant>
      <vt:variant>
        <vt:i4>3005</vt:i4>
      </vt:variant>
      <vt:variant>
        <vt:i4>0</vt:i4>
      </vt:variant>
      <vt:variant>
        <vt:i4>5</vt:i4>
      </vt:variant>
      <vt:variant>
        <vt:lpwstr/>
      </vt:variant>
      <vt:variant>
        <vt:lpwstr>_Toc72768648</vt:lpwstr>
      </vt:variant>
      <vt:variant>
        <vt:i4>1179708</vt:i4>
      </vt:variant>
      <vt:variant>
        <vt:i4>2999</vt:i4>
      </vt:variant>
      <vt:variant>
        <vt:i4>0</vt:i4>
      </vt:variant>
      <vt:variant>
        <vt:i4>5</vt:i4>
      </vt:variant>
      <vt:variant>
        <vt:lpwstr/>
      </vt:variant>
      <vt:variant>
        <vt:lpwstr>_Toc72768647</vt:lpwstr>
      </vt:variant>
      <vt:variant>
        <vt:i4>1245244</vt:i4>
      </vt:variant>
      <vt:variant>
        <vt:i4>2993</vt:i4>
      </vt:variant>
      <vt:variant>
        <vt:i4>0</vt:i4>
      </vt:variant>
      <vt:variant>
        <vt:i4>5</vt:i4>
      </vt:variant>
      <vt:variant>
        <vt:lpwstr/>
      </vt:variant>
      <vt:variant>
        <vt:lpwstr>_Toc72768646</vt:lpwstr>
      </vt:variant>
      <vt:variant>
        <vt:i4>1048636</vt:i4>
      </vt:variant>
      <vt:variant>
        <vt:i4>2987</vt:i4>
      </vt:variant>
      <vt:variant>
        <vt:i4>0</vt:i4>
      </vt:variant>
      <vt:variant>
        <vt:i4>5</vt:i4>
      </vt:variant>
      <vt:variant>
        <vt:lpwstr/>
      </vt:variant>
      <vt:variant>
        <vt:lpwstr>_Toc72768645</vt:lpwstr>
      </vt:variant>
      <vt:variant>
        <vt:i4>1114172</vt:i4>
      </vt:variant>
      <vt:variant>
        <vt:i4>2981</vt:i4>
      </vt:variant>
      <vt:variant>
        <vt:i4>0</vt:i4>
      </vt:variant>
      <vt:variant>
        <vt:i4>5</vt:i4>
      </vt:variant>
      <vt:variant>
        <vt:lpwstr/>
      </vt:variant>
      <vt:variant>
        <vt:lpwstr>_Toc72768644</vt:lpwstr>
      </vt:variant>
      <vt:variant>
        <vt:i4>1441852</vt:i4>
      </vt:variant>
      <vt:variant>
        <vt:i4>2975</vt:i4>
      </vt:variant>
      <vt:variant>
        <vt:i4>0</vt:i4>
      </vt:variant>
      <vt:variant>
        <vt:i4>5</vt:i4>
      </vt:variant>
      <vt:variant>
        <vt:lpwstr/>
      </vt:variant>
      <vt:variant>
        <vt:lpwstr>_Toc72768643</vt:lpwstr>
      </vt:variant>
      <vt:variant>
        <vt:i4>1507388</vt:i4>
      </vt:variant>
      <vt:variant>
        <vt:i4>2969</vt:i4>
      </vt:variant>
      <vt:variant>
        <vt:i4>0</vt:i4>
      </vt:variant>
      <vt:variant>
        <vt:i4>5</vt:i4>
      </vt:variant>
      <vt:variant>
        <vt:lpwstr/>
      </vt:variant>
      <vt:variant>
        <vt:lpwstr>_Toc72768642</vt:lpwstr>
      </vt:variant>
      <vt:variant>
        <vt:i4>1310780</vt:i4>
      </vt:variant>
      <vt:variant>
        <vt:i4>2963</vt:i4>
      </vt:variant>
      <vt:variant>
        <vt:i4>0</vt:i4>
      </vt:variant>
      <vt:variant>
        <vt:i4>5</vt:i4>
      </vt:variant>
      <vt:variant>
        <vt:lpwstr/>
      </vt:variant>
      <vt:variant>
        <vt:lpwstr>_Toc72768641</vt:lpwstr>
      </vt:variant>
      <vt:variant>
        <vt:i4>1376316</vt:i4>
      </vt:variant>
      <vt:variant>
        <vt:i4>2957</vt:i4>
      </vt:variant>
      <vt:variant>
        <vt:i4>0</vt:i4>
      </vt:variant>
      <vt:variant>
        <vt:i4>5</vt:i4>
      </vt:variant>
      <vt:variant>
        <vt:lpwstr/>
      </vt:variant>
      <vt:variant>
        <vt:lpwstr>_Toc72768640</vt:lpwstr>
      </vt:variant>
      <vt:variant>
        <vt:i4>1835067</vt:i4>
      </vt:variant>
      <vt:variant>
        <vt:i4>2951</vt:i4>
      </vt:variant>
      <vt:variant>
        <vt:i4>0</vt:i4>
      </vt:variant>
      <vt:variant>
        <vt:i4>5</vt:i4>
      </vt:variant>
      <vt:variant>
        <vt:lpwstr/>
      </vt:variant>
      <vt:variant>
        <vt:lpwstr>_Toc72768639</vt:lpwstr>
      </vt:variant>
      <vt:variant>
        <vt:i4>1900603</vt:i4>
      </vt:variant>
      <vt:variant>
        <vt:i4>2945</vt:i4>
      </vt:variant>
      <vt:variant>
        <vt:i4>0</vt:i4>
      </vt:variant>
      <vt:variant>
        <vt:i4>5</vt:i4>
      </vt:variant>
      <vt:variant>
        <vt:lpwstr/>
      </vt:variant>
      <vt:variant>
        <vt:lpwstr>_Toc72768638</vt:lpwstr>
      </vt:variant>
      <vt:variant>
        <vt:i4>1179707</vt:i4>
      </vt:variant>
      <vt:variant>
        <vt:i4>2939</vt:i4>
      </vt:variant>
      <vt:variant>
        <vt:i4>0</vt:i4>
      </vt:variant>
      <vt:variant>
        <vt:i4>5</vt:i4>
      </vt:variant>
      <vt:variant>
        <vt:lpwstr/>
      </vt:variant>
      <vt:variant>
        <vt:lpwstr>_Toc72768637</vt:lpwstr>
      </vt:variant>
      <vt:variant>
        <vt:i4>1245243</vt:i4>
      </vt:variant>
      <vt:variant>
        <vt:i4>2933</vt:i4>
      </vt:variant>
      <vt:variant>
        <vt:i4>0</vt:i4>
      </vt:variant>
      <vt:variant>
        <vt:i4>5</vt:i4>
      </vt:variant>
      <vt:variant>
        <vt:lpwstr/>
      </vt:variant>
      <vt:variant>
        <vt:lpwstr>_Toc72768636</vt:lpwstr>
      </vt:variant>
      <vt:variant>
        <vt:i4>1048635</vt:i4>
      </vt:variant>
      <vt:variant>
        <vt:i4>2927</vt:i4>
      </vt:variant>
      <vt:variant>
        <vt:i4>0</vt:i4>
      </vt:variant>
      <vt:variant>
        <vt:i4>5</vt:i4>
      </vt:variant>
      <vt:variant>
        <vt:lpwstr/>
      </vt:variant>
      <vt:variant>
        <vt:lpwstr>_Toc72768635</vt:lpwstr>
      </vt:variant>
      <vt:variant>
        <vt:i4>1114171</vt:i4>
      </vt:variant>
      <vt:variant>
        <vt:i4>2921</vt:i4>
      </vt:variant>
      <vt:variant>
        <vt:i4>0</vt:i4>
      </vt:variant>
      <vt:variant>
        <vt:i4>5</vt:i4>
      </vt:variant>
      <vt:variant>
        <vt:lpwstr/>
      </vt:variant>
      <vt:variant>
        <vt:lpwstr>_Toc72768634</vt:lpwstr>
      </vt:variant>
      <vt:variant>
        <vt:i4>1441851</vt:i4>
      </vt:variant>
      <vt:variant>
        <vt:i4>2915</vt:i4>
      </vt:variant>
      <vt:variant>
        <vt:i4>0</vt:i4>
      </vt:variant>
      <vt:variant>
        <vt:i4>5</vt:i4>
      </vt:variant>
      <vt:variant>
        <vt:lpwstr/>
      </vt:variant>
      <vt:variant>
        <vt:lpwstr>_Toc72768633</vt:lpwstr>
      </vt:variant>
      <vt:variant>
        <vt:i4>1507387</vt:i4>
      </vt:variant>
      <vt:variant>
        <vt:i4>2909</vt:i4>
      </vt:variant>
      <vt:variant>
        <vt:i4>0</vt:i4>
      </vt:variant>
      <vt:variant>
        <vt:i4>5</vt:i4>
      </vt:variant>
      <vt:variant>
        <vt:lpwstr/>
      </vt:variant>
      <vt:variant>
        <vt:lpwstr>_Toc72768632</vt:lpwstr>
      </vt:variant>
      <vt:variant>
        <vt:i4>1310779</vt:i4>
      </vt:variant>
      <vt:variant>
        <vt:i4>2903</vt:i4>
      </vt:variant>
      <vt:variant>
        <vt:i4>0</vt:i4>
      </vt:variant>
      <vt:variant>
        <vt:i4>5</vt:i4>
      </vt:variant>
      <vt:variant>
        <vt:lpwstr/>
      </vt:variant>
      <vt:variant>
        <vt:lpwstr>_Toc72768631</vt:lpwstr>
      </vt:variant>
      <vt:variant>
        <vt:i4>1376315</vt:i4>
      </vt:variant>
      <vt:variant>
        <vt:i4>2897</vt:i4>
      </vt:variant>
      <vt:variant>
        <vt:i4>0</vt:i4>
      </vt:variant>
      <vt:variant>
        <vt:i4>5</vt:i4>
      </vt:variant>
      <vt:variant>
        <vt:lpwstr/>
      </vt:variant>
      <vt:variant>
        <vt:lpwstr>_Toc72768630</vt:lpwstr>
      </vt:variant>
      <vt:variant>
        <vt:i4>1835066</vt:i4>
      </vt:variant>
      <vt:variant>
        <vt:i4>2891</vt:i4>
      </vt:variant>
      <vt:variant>
        <vt:i4>0</vt:i4>
      </vt:variant>
      <vt:variant>
        <vt:i4>5</vt:i4>
      </vt:variant>
      <vt:variant>
        <vt:lpwstr/>
      </vt:variant>
      <vt:variant>
        <vt:lpwstr>_Toc72768629</vt:lpwstr>
      </vt:variant>
      <vt:variant>
        <vt:i4>1900602</vt:i4>
      </vt:variant>
      <vt:variant>
        <vt:i4>2885</vt:i4>
      </vt:variant>
      <vt:variant>
        <vt:i4>0</vt:i4>
      </vt:variant>
      <vt:variant>
        <vt:i4>5</vt:i4>
      </vt:variant>
      <vt:variant>
        <vt:lpwstr/>
      </vt:variant>
      <vt:variant>
        <vt:lpwstr>_Toc72768628</vt:lpwstr>
      </vt:variant>
      <vt:variant>
        <vt:i4>1179706</vt:i4>
      </vt:variant>
      <vt:variant>
        <vt:i4>2879</vt:i4>
      </vt:variant>
      <vt:variant>
        <vt:i4>0</vt:i4>
      </vt:variant>
      <vt:variant>
        <vt:i4>5</vt:i4>
      </vt:variant>
      <vt:variant>
        <vt:lpwstr/>
      </vt:variant>
      <vt:variant>
        <vt:lpwstr>_Toc72768627</vt:lpwstr>
      </vt:variant>
      <vt:variant>
        <vt:i4>1245242</vt:i4>
      </vt:variant>
      <vt:variant>
        <vt:i4>2873</vt:i4>
      </vt:variant>
      <vt:variant>
        <vt:i4>0</vt:i4>
      </vt:variant>
      <vt:variant>
        <vt:i4>5</vt:i4>
      </vt:variant>
      <vt:variant>
        <vt:lpwstr/>
      </vt:variant>
      <vt:variant>
        <vt:lpwstr>_Toc72768626</vt:lpwstr>
      </vt:variant>
      <vt:variant>
        <vt:i4>1048634</vt:i4>
      </vt:variant>
      <vt:variant>
        <vt:i4>2867</vt:i4>
      </vt:variant>
      <vt:variant>
        <vt:i4>0</vt:i4>
      </vt:variant>
      <vt:variant>
        <vt:i4>5</vt:i4>
      </vt:variant>
      <vt:variant>
        <vt:lpwstr/>
      </vt:variant>
      <vt:variant>
        <vt:lpwstr>_Toc72768625</vt:lpwstr>
      </vt:variant>
      <vt:variant>
        <vt:i4>1114170</vt:i4>
      </vt:variant>
      <vt:variant>
        <vt:i4>2861</vt:i4>
      </vt:variant>
      <vt:variant>
        <vt:i4>0</vt:i4>
      </vt:variant>
      <vt:variant>
        <vt:i4>5</vt:i4>
      </vt:variant>
      <vt:variant>
        <vt:lpwstr/>
      </vt:variant>
      <vt:variant>
        <vt:lpwstr>_Toc72768624</vt:lpwstr>
      </vt:variant>
      <vt:variant>
        <vt:i4>1441850</vt:i4>
      </vt:variant>
      <vt:variant>
        <vt:i4>2855</vt:i4>
      </vt:variant>
      <vt:variant>
        <vt:i4>0</vt:i4>
      </vt:variant>
      <vt:variant>
        <vt:i4>5</vt:i4>
      </vt:variant>
      <vt:variant>
        <vt:lpwstr/>
      </vt:variant>
      <vt:variant>
        <vt:lpwstr>_Toc72768623</vt:lpwstr>
      </vt:variant>
      <vt:variant>
        <vt:i4>1507386</vt:i4>
      </vt:variant>
      <vt:variant>
        <vt:i4>2849</vt:i4>
      </vt:variant>
      <vt:variant>
        <vt:i4>0</vt:i4>
      </vt:variant>
      <vt:variant>
        <vt:i4>5</vt:i4>
      </vt:variant>
      <vt:variant>
        <vt:lpwstr/>
      </vt:variant>
      <vt:variant>
        <vt:lpwstr>_Toc72768622</vt:lpwstr>
      </vt:variant>
      <vt:variant>
        <vt:i4>1310778</vt:i4>
      </vt:variant>
      <vt:variant>
        <vt:i4>2843</vt:i4>
      </vt:variant>
      <vt:variant>
        <vt:i4>0</vt:i4>
      </vt:variant>
      <vt:variant>
        <vt:i4>5</vt:i4>
      </vt:variant>
      <vt:variant>
        <vt:lpwstr/>
      </vt:variant>
      <vt:variant>
        <vt:lpwstr>_Toc72768621</vt:lpwstr>
      </vt:variant>
      <vt:variant>
        <vt:i4>1376314</vt:i4>
      </vt:variant>
      <vt:variant>
        <vt:i4>2837</vt:i4>
      </vt:variant>
      <vt:variant>
        <vt:i4>0</vt:i4>
      </vt:variant>
      <vt:variant>
        <vt:i4>5</vt:i4>
      </vt:variant>
      <vt:variant>
        <vt:lpwstr/>
      </vt:variant>
      <vt:variant>
        <vt:lpwstr>_Toc72768620</vt:lpwstr>
      </vt:variant>
      <vt:variant>
        <vt:i4>1835065</vt:i4>
      </vt:variant>
      <vt:variant>
        <vt:i4>2831</vt:i4>
      </vt:variant>
      <vt:variant>
        <vt:i4>0</vt:i4>
      </vt:variant>
      <vt:variant>
        <vt:i4>5</vt:i4>
      </vt:variant>
      <vt:variant>
        <vt:lpwstr/>
      </vt:variant>
      <vt:variant>
        <vt:lpwstr>_Toc72768619</vt:lpwstr>
      </vt:variant>
      <vt:variant>
        <vt:i4>1900601</vt:i4>
      </vt:variant>
      <vt:variant>
        <vt:i4>2825</vt:i4>
      </vt:variant>
      <vt:variant>
        <vt:i4>0</vt:i4>
      </vt:variant>
      <vt:variant>
        <vt:i4>5</vt:i4>
      </vt:variant>
      <vt:variant>
        <vt:lpwstr/>
      </vt:variant>
      <vt:variant>
        <vt:lpwstr>_Toc72768618</vt:lpwstr>
      </vt:variant>
      <vt:variant>
        <vt:i4>1179705</vt:i4>
      </vt:variant>
      <vt:variant>
        <vt:i4>2819</vt:i4>
      </vt:variant>
      <vt:variant>
        <vt:i4>0</vt:i4>
      </vt:variant>
      <vt:variant>
        <vt:i4>5</vt:i4>
      </vt:variant>
      <vt:variant>
        <vt:lpwstr/>
      </vt:variant>
      <vt:variant>
        <vt:lpwstr>_Toc72768617</vt:lpwstr>
      </vt:variant>
      <vt:variant>
        <vt:i4>1245241</vt:i4>
      </vt:variant>
      <vt:variant>
        <vt:i4>2813</vt:i4>
      </vt:variant>
      <vt:variant>
        <vt:i4>0</vt:i4>
      </vt:variant>
      <vt:variant>
        <vt:i4>5</vt:i4>
      </vt:variant>
      <vt:variant>
        <vt:lpwstr/>
      </vt:variant>
      <vt:variant>
        <vt:lpwstr>_Toc72768616</vt:lpwstr>
      </vt:variant>
      <vt:variant>
        <vt:i4>1048633</vt:i4>
      </vt:variant>
      <vt:variant>
        <vt:i4>2807</vt:i4>
      </vt:variant>
      <vt:variant>
        <vt:i4>0</vt:i4>
      </vt:variant>
      <vt:variant>
        <vt:i4>5</vt:i4>
      </vt:variant>
      <vt:variant>
        <vt:lpwstr/>
      </vt:variant>
      <vt:variant>
        <vt:lpwstr>_Toc72768615</vt:lpwstr>
      </vt:variant>
      <vt:variant>
        <vt:i4>1114169</vt:i4>
      </vt:variant>
      <vt:variant>
        <vt:i4>2801</vt:i4>
      </vt:variant>
      <vt:variant>
        <vt:i4>0</vt:i4>
      </vt:variant>
      <vt:variant>
        <vt:i4>5</vt:i4>
      </vt:variant>
      <vt:variant>
        <vt:lpwstr/>
      </vt:variant>
      <vt:variant>
        <vt:lpwstr>_Toc72768614</vt:lpwstr>
      </vt:variant>
      <vt:variant>
        <vt:i4>1441849</vt:i4>
      </vt:variant>
      <vt:variant>
        <vt:i4>2795</vt:i4>
      </vt:variant>
      <vt:variant>
        <vt:i4>0</vt:i4>
      </vt:variant>
      <vt:variant>
        <vt:i4>5</vt:i4>
      </vt:variant>
      <vt:variant>
        <vt:lpwstr/>
      </vt:variant>
      <vt:variant>
        <vt:lpwstr>_Toc72768613</vt:lpwstr>
      </vt:variant>
      <vt:variant>
        <vt:i4>1507385</vt:i4>
      </vt:variant>
      <vt:variant>
        <vt:i4>2789</vt:i4>
      </vt:variant>
      <vt:variant>
        <vt:i4>0</vt:i4>
      </vt:variant>
      <vt:variant>
        <vt:i4>5</vt:i4>
      </vt:variant>
      <vt:variant>
        <vt:lpwstr/>
      </vt:variant>
      <vt:variant>
        <vt:lpwstr>_Toc72768612</vt:lpwstr>
      </vt:variant>
      <vt:variant>
        <vt:i4>1310777</vt:i4>
      </vt:variant>
      <vt:variant>
        <vt:i4>2783</vt:i4>
      </vt:variant>
      <vt:variant>
        <vt:i4>0</vt:i4>
      </vt:variant>
      <vt:variant>
        <vt:i4>5</vt:i4>
      </vt:variant>
      <vt:variant>
        <vt:lpwstr/>
      </vt:variant>
      <vt:variant>
        <vt:lpwstr>_Toc72768611</vt:lpwstr>
      </vt:variant>
      <vt:variant>
        <vt:i4>1376313</vt:i4>
      </vt:variant>
      <vt:variant>
        <vt:i4>2777</vt:i4>
      </vt:variant>
      <vt:variant>
        <vt:i4>0</vt:i4>
      </vt:variant>
      <vt:variant>
        <vt:i4>5</vt:i4>
      </vt:variant>
      <vt:variant>
        <vt:lpwstr/>
      </vt:variant>
      <vt:variant>
        <vt:lpwstr>_Toc72768610</vt:lpwstr>
      </vt:variant>
      <vt:variant>
        <vt:i4>1835064</vt:i4>
      </vt:variant>
      <vt:variant>
        <vt:i4>2771</vt:i4>
      </vt:variant>
      <vt:variant>
        <vt:i4>0</vt:i4>
      </vt:variant>
      <vt:variant>
        <vt:i4>5</vt:i4>
      </vt:variant>
      <vt:variant>
        <vt:lpwstr/>
      </vt:variant>
      <vt:variant>
        <vt:lpwstr>_Toc72768609</vt:lpwstr>
      </vt:variant>
      <vt:variant>
        <vt:i4>1900600</vt:i4>
      </vt:variant>
      <vt:variant>
        <vt:i4>2765</vt:i4>
      </vt:variant>
      <vt:variant>
        <vt:i4>0</vt:i4>
      </vt:variant>
      <vt:variant>
        <vt:i4>5</vt:i4>
      </vt:variant>
      <vt:variant>
        <vt:lpwstr/>
      </vt:variant>
      <vt:variant>
        <vt:lpwstr>_Toc72768608</vt:lpwstr>
      </vt:variant>
      <vt:variant>
        <vt:i4>1179704</vt:i4>
      </vt:variant>
      <vt:variant>
        <vt:i4>2759</vt:i4>
      </vt:variant>
      <vt:variant>
        <vt:i4>0</vt:i4>
      </vt:variant>
      <vt:variant>
        <vt:i4>5</vt:i4>
      </vt:variant>
      <vt:variant>
        <vt:lpwstr/>
      </vt:variant>
      <vt:variant>
        <vt:lpwstr>_Toc72768607</vt:lpwstr>
      </vt:variant>
      <vt:variant>
        <vt:i4>1245240</vt:i4>
      </vt:variant>
      <vt:variant>
        <vt:i4>2753</vt:i4>
      </vt:variant>
      <vt:variant>
        <vt:i4>0</vt:i4>
      </vt:variant>
      <vt:variant>
        <vt:i4>5</vt:i4>
      </vt:variant>
      <vt:variant>
        <vt:lpwstr/>
      </vt:variant>
      <vt:variant>
        <vt:lpwstr>_Toc72768606</vt:lpwstr>
      </vt:variant>
      <vt:variant>
        <vt:i4>1048632</vt:i4>
      </vt:variant>
      <vt:variant>
        <vt:i4>2747</vt:i4>
      </vt:variant>
      <vt:variant>
        <vt:i4>0</vt:i4>
      </vt:variant>
      <vt:variant>
        <vt:i4>5</vt:i4>
      </vt:variant>
      <vt:variant>
        <vt:lpwstr/>
      </vt:variant>
      <vt:variant>
        <vt:lpwstr>_Toc72768605</vt:lpwstr>
      </vt:variant>
      <vt:variant>
        <vt:i4>1114168</vt:i4>
      </vt:variant>
      <vt:variant>
        <vt:i4>2741</vt:i4>
      </vt:variant>
      <vt:variant>
        <vt:i4>0</vt:i4>
      </vt:variant>
      <vt:variant>
        <vt:i4>5</vt:i4>
      </vt:variant>
      <vt:variant>
        <vt:lpwstr/>
      </vt:variant>
      <vt:variant>
        <vt:lpwstr>_Toc72768604</vt:lpwstr>
      </vt:variant>
      <vt:variant>
        <vt:i4>1441848</vt:i4>
      </vt:variant>
      <vt:variant>
        <vt:i4>2735</vt:i4>
      </vt:variant>
      <vt:variant>
        <vt:i4>0</vt:i4>
      </vt:variant>
      <vt:variant>
        <vt:i4>5</vt:i4>
      </vt:variant>
      <vt:variant>
        <vt:lpwstr/>
      </vt:variant>
      <vt:variant>
        <vt:lpwstr>_Toc72768603</vt:lpwstr>
      </vt:variant>
      <vt:variant>
        <vt:i4>1507384</vt:i4>
      </vt:variant>
      <vt:variant>
        <vt:i4>2729</vt:i4>
      </vt:variant>
      <vt:variant>
        <vt:i4>0</vt:i4>
      </vt:variant>
      <vt:variant>
        <vt:i4>5</vt:i4>
      </vt:variant>
      <vt:variant>
        <vt:lpwstr/>
      </vt:variant>
      <vt:variant>
        <vt:lpwstr>_Toc72768602</vt:lpwstr>
      </vt:variant>
      <vt:variant>
        <vt:i4>1310776</vt:i4>
      </vt:variant>
      <vt:variant>
        <vt:i4>2723</vt:i4>
      </vt:variant>
      <vt:variant>
        <vt:i4>0</vt:i4>
      </vt:variant>
      <vt:variant>
        <vt:i4>5</vt:i4>
      </vt:variant>
      <vt:variant>
        <vt:lpwstr/>
      </vt:variant>
      <vt:variant>
        <vt:lpwstr>_Toc72768601</vt:lpwstr>
      </vt:variant>
      <vt:variant>
        <vt:i4>1376312</vt:i4>
      </vt:variant>
      <vt:variant>
        <vt:i4>2717</vt:i4>
      </vt:variant>
      <vt:variant>
        <vt:i4>0</vt:i4>
      </vt:variant>
      <vt:variant>
        <vt:i4>5</vt:i4>
      </vt:variant>
      <vt:variant>
        <vt:lpwstr/>
      </vt:variant>
      <vt:variant>
        <vt:lpwstr>_Toc72768600</vt:lpwstr>
      </vt:variant>
      <vt:variant>
        <vt:i4>2031665</vt:i4>
      </vt:variant>
      <vt:variant>
        <vt:i4>2711</vt:i4>
      </vt:variant>
      <vt:variant>
        <vt:i4>0</vt:i4>
      </vt:variant>
      <vt:variant>
        <vt:i4>5</vt:i4>
      </vt:variant>
      <vt:variant>
        <vt:lpwstr/>
      </vt:variant>
      <vt:variant>
        <vt:lpwstr>_Toc72768599</vt:lpwstr>
      </vt:variant>
      <vt:variant>
        <vt:i4>1966129</vt:i4>
      </vt:variant>
      <vt:variant>
        <vt:i4>2705</vt:i4>
      </vt:variant>
      <vt:variant>
        <vt:i4>0</vt:i4>
      </vt:variant>
      <vt:variant>
        <vt:i4>5</vt:i4>
      </vt:variant>
      <vt:variant>
        <vt:lpwstr/>
      </vt:variant>
      <vt:variant>
        <vt:lpwstr>_Toc72768598</vt:lpwstr>
      </vt:variant>
      <vt:variant>
        <vt:i4>1114161</vt:i4>
      </vt:variant>
      <vt:variant>
        <vt:i4>2699</vt:i4>
      </vt:variant>
      <vt:variant>
        <vt:i4>0</vt:i4>
      </vt:variant>
      <vt:variant>
        <vt:i4>5</vt:i4>
      </vt:variant>
      <vt:variant>
        <vt:lpwstr/>
      </vt:variant>
      <vt:variant>
        <vt:lpwstr>_Toc72768597</vt:lpwstr>
      </vt:variant>
      <vt:variant>
        <vt:i4>1048625</vt:i4>
      </vt:variant>
      <vt:variant>
        <vt:i4>2693</vt:i4>
      </vt:variant>
      <vt:variant>
        <vt:i4>0</vt:i4>
      </vt:variant>
      <vt:variant>
        <vt:i4>5</vt:i4>
      </vt:variant>
      <vt:variant>
        <vt:lpwstr/>
      </vt:variant>
      <vt:variant>
        <vt:lpwstr>_Toc72768596</vt:lpwstr>
      </vt:variant>
      <vt:variant>
        <vt:i4>1245233</vt:i4>
      </vt:variant>
      <vt:variant>
        <vt:i4>2687</vt:i4>
      </vt:variant>
      <vt:variant>
        <vt:i4>0</vt:i4>
      </vt:variant>
      <vt:variant>
        <vt:i4>5</vt:i4>
      </vt:variant>
      <vt:variant>
        <vt:lpwstr/>
      </vt:variant>
      <vt:variant>
        <vt:lpwstr>_Toc72768595</vt:lpwstr>
      </vt:variant>
      <vt:variant>
        <vt:i4>1179697</vt:i4>
      </vt:variant>
      <vt:variant>
        <vt:i4>2681</vt:i4>
      </vt:variant>
      <vt:variant>
        <vt:i4>0</vt:i4>
      </vt:variant>
      <vt:variant>
        <vt:i4>5</vt:i4>
      </vt:variant>
      <vt:variant>
        <vt:lpwstr/>
      </vt:variant>
      <vt:variant>
        <vt:lpwstr>_Toc72768594</vt:lpwstr>
      </vt:variant>
      <vt:variant>
        <vt:i4>1376305</vt:i4>
      </vt:variant>
      <vt:variant>
        <vt:i4>2675</vt:i4>
      </vt:variant>
      <vt:variant>
        <vt:i4>0</vt:i4>
      </vt:variant>
      <vt:variant>
        <vt:i4>5</vt:i4>
      </vt:variant>
      <vt:variant>
        <vt:lpwstr/>
      </vt:variant>
      <vt:variant>
        <vt:lpwstr>_Toc72768593</vt:lpwstr>
      </vt:variant>
      <vt:variant>
        <vt:i4>1310769</vt:i4>
      </vt:variant>
      <vt:variant>
        <vt:i4>2669</vt:i4>
      </vt:variant>
      <vt:variant>
        <vt:i4>0</vt:i4>
      </vt:variant>
      <vt:variant>
        <vt:i4>5</vt:i4>
      </vt:variant>
      <vt:variant>
        <vt:lpwstr/>
      </vt:variant>
      <vt:variant>
        <vt:lpwstr>_Toc72768592</vt:lpwstr>
      </vt:variant>
      <vt:variant>
        <vt:i4>1507377</vt:i4>
      </vt:variant>
      <vt:variant>
        <vt:i4>2663</vt:i4>
      </vt:variant>
      <vt:variant>
        <vt:i4>0</vt:i4>
      </vt:variant>
      <vt:variant>
        <vt:i4>5</vt:i4>
      </vt:variant>
      <vt:variant>
        <vt:lpwstr/>
      </vt:variant>
      <vt:variant>
        <vt:lpwstr>_Toc72768591</vt:lpwstr>
      </vt:variant>
      <vt:variant>
        <vt:i4>1441841</vt:i4>
      </vt:variant>
      <vt:variant>
        <vt:i4>2657</vt:i4>
      </vt:variant>
      <vt:variant>
        <vt:i4>0</vt:i4>
      </vt:variant>
      <vt:variant>
        <vt:i4>5</vt:i4>
      </vt:variant>
      <vt:variant>
        <vt:lpwstr/>
      </vt:variant>
      <vt:variant>
        <vt:lpwstr>_Toc72768590</vt:lpwstr>
      </vt:variant>
      <vt:variant>
        <vt:i4>2031664</vt:i4>
      </vt:variant>
      <vt:variant>
        <vt:i4>2651</vt:i4>
      </vt:variant>
      <vt:variant>
        <vt:i4>0</vt:i4>
      </vt:variant>
      <vt:variant>
        <vt:i4>5</vt:i4>
      </vt:variant>
      <vt:variant>
        <vt:lpwstr/>
      </vt:variant>
      <vt:variant>
        <vt:lpwstr>_Toc72768589</vt:lpwstr>
      </vt:variant>
      <vt:variant>
        <vt:i4>1966128</vt:i4>
      </vt:variant>
      <vt:variant>
        <vt:i4>2645</vt:i4>
      </vt:variant>
      <vt:variant>
        <vt:i4>0</vt:i4>
      </vt:variant>
      <vt:variant>
        <vt:i4>5</vt:i4>
      </vt:variant>
      <vt:variant>
        <vt:lpwstr/>
      </vt:variant>
      <vt:variant>
        <vt:lpwstr>_Toc72768588</vt:lpwstr>
      </vt:variant>
      <vt:variant>
        <vt:i4>1114160</vt:i4>
      </vt:variant>
      <vt:variant>
        <vt:i4>2639</vt:i4>
      </vt:variant>
      <vt:variant>
        <vt:i4>0</vt:i4>
      </vt:variant>
      <vt:variant>
        <vt:i4>5</vt:i4>
      </vt:variant>
      <vt:variant>
        <vt:lpwstr/>
      </vt:variant>
      <vt:variant>
        <vt:lpwstr>_Toc72768587</vt:lpwstr>
      </vt:variant>
      <vt:variant>
        <vt:i4>1048624</vt:i4>
      </vt:variant>
      <vt:variant>
        <vt:i4>2633</vt:i4>
      </vt:variant>
      <vt:variant>
        <vt:i4>0</vt:i4>
      </vt:variant>
      <vt:variant>
        <vt:i4>5</vt:i4>
      </vt:variant>
      <vt:variant>
        <vt:lpwstr/>
      </vt:variant>
      <vt:variant>
        <vt:lpwstr>_Toc72768586</vt:lpwstr>
      </vt:variant>
      <vt:variant>
        <vt:i4>1245232</vt:i4>
      </vt:variant>
      <vt:variant>
        <vt:i4>2627</vt:i4>
      </vt:variant>
      <vt:variant>
        <vt:i4>0</vt:i4>
      </vt:variant>
      <vt:variant>
        <vt:i4>5</vt:i4>
      </vt:variant>
      <vt:variant>
        <vt:lpwstr/>
      </vt:variant>
      <vt:variant>
        <vt:lpwstr>_Toc72768585</vt:lpwstr>
      </vt:variant>
      <vt:variant>
        <vt:i4>1179696</vt:i4>
      </vt:variant>
      <vt:variant>
        <vt:i4>2621</vt:i4>
      </vt:variant>
      <vt:variant>
        <vt:i4>0</vt:i4>
      </vt:variant>
      <vt:variant>
        <vt:i4>5</vt:i4>
      </vt:variant>
      <vt:variant>
        <vt:lpwstr/>
      </vt:variant>
      <vt:variant>
        <vt:lpwstr>_Toc72768584</vt:lpwstr>
      </vt:variant>
      <vt:variant>
        <vt:i4>1376304</vt:i4>
      </vt:variant>
      <vt:variant>
        <vt:i4>2615</vt:i4>
      </vt:variant>
      <vt:variant>
        <vt:i4>0</vt:i4>
      </vt:variant>
      <vt:variant>
        <vt:i4>5</vt:i4>
      </vt:variant>
      <vt:variant>
        <vt:lpwstr/>
      </vt:variant>
      <vt:variant>
        <vt:lpwstr>_Toc72768583</vt:lpwstr>
      </vt:variant>
      <vt:variant>
        <vt:i4>1310768</vt:i4>
      </vt:variant>
      <vt:variant>
        <vt:i4>2609</vt:i4>
      </vt:variant>
      <vt:variant>
        <vt:i4>0</vt:i4>
      </vt:variant>
      <vt:variant>
        <vt:i4>5</vt:i4>
      </vt:variant>
      <vt:variant>
        <vt:lpwstr/>
      </vt:variant>
      <vt:variant>
        <vt:lpwstr>_Toc72768582</vt:lpwstr>
      </vt:variant>
      <vt:variant>
        <vt:i4>1507376</vt:i4>
      </vt:variant>
      <vt:variant>
        <vt:i4>2603</vt:i4>
      </vt:variant>
      <vt:variant>
        <vt:i4>0</vt:i4>
      </vt:variant>
      <vt:variant>
        <vt:i4>5</vt:i4>
      </vt:variant>
      <vt:variant>
        <vt:lpwstr/>
      </vt:variant>
      <vt:variant>
        <vt:lpwstr>_Toc72768581</vt:lpwstr>
      </vt:variant>
      <vt:variant>
        <vt:i4>1441840</vt:i4>
      </vt:variant>
      <vt:variant>
        <vt:i4>2597</vt:i4>
      </vt:variant>
      <vt:variant>
        <vt:i4>0</vt:i4>
      </vt:variant>
      <vt:variant>
        <vt:i4>5</vt:i4>
      </vt:variant>
      <vt:variant>
        <vt:lpwstr/>
      </vt:variant>
      <vt:variant>
        <vt:lpwstr>_Toc72768580</vt:lpwstr>
      </vt:variant>
      <vt:variant>
        <vt:i4>2031679</vt:i4>
      </vt:variant>
      <vt:variant>
        <vt:i4>2591</vt:i4>
      </vt:variant>
      <vt:variant>
        <vt:i4>0</vt:i4>
      </vt:variant>
      <vt:variant>
        <vt:i4>5</vt:i4>
      </vt:variant>
      <vt:variant>
        <vt:lpwstr/>
      </vt:variant>
      <vt:variant>
        <vt:lpwstr>_Toc72768579</vt:lpwstr>
      </vt:variant>
      <vt:variant>
        <vt:i4>1966143</vt:i4>
      </vt:variant>
      <vt:variant>
        <vt:i4>2585</vt:i4>
      </vt:variant>
      <vt:variant>
        <vt:i4>0</vt:i4>
      </vt:variant>
      <vt:variant>
        <vt:i4>5</vt:i4>
      </vt:variant>
      <vt:variant>
        <vt:lpwstr/>
      </vt:variant>
      <vt:variant>
        <vt:lpwstr>_Toc72768578</vt:lpwstr>
      </vt:variant>
      <vt:variant>
        <vt:i4>1114175</vt:i4>
      </vt:variant>
      <vt:variant>
        <vt:i4>2579</vt:i4>
      </vt:variant>
      <vt:variant>
        <vt:i4>0</vt:i4>
      </vt:variant>
      <vt:variant>
        <vt:i4>5</vt:i4>
      </vt:variant>
      <vt:variant>
        <vt:lpwstr/>
      </vt:variant>
      <vt:variant>
        <vt:lpwstr>_Toc72768577</vt:lpwstr>
      </vt:variant>
      <vt:variant>
        <vt:i4>1048639</vt:i4>
      </vt:variant>
      <vt:variant>
        <vt:i4>2573</vt:i4>
      </vt:variant>
      <vt:variant>
        <vt:i4>0</vt:i4>
      </vt:variant>
      <vt:variant>
        <vt:i4>5</vt:i4>
      </vt:variant>
      <vt:variant>
        <vt:lpwstr/>
      </vt:variant>
      <vt:variant>
        <vt:lpwstr>_Toc72768576</vt:lpwstr>
      </vt:variant>
      <vt:variant>
        <vt:i4>1245247</vt:i4>
      </vt:variant>
      <vt:variant>
        <vt:i4>2567</vt:i4>
      </vt:variant>
      <vt:variant>
        <vt:i4>0</vt:i4>
      </vt:variant>
      <vt:variant>
        <vt:i4>5</vt:i4>
      </vt:variant>
      <vt:variant>
        <vt:lpwstr/>
      </vt:variant>
      <vt:variant>
        <vt:lpwstr>_Toc72768575</vt:lpwstr>
      </vt:variant>
      <vt:variant>
        <vt:i4>1179711</vt:i4>
      </vt:variant>
      <vt:variant>
        <vt:i4>2561</vt:i4>
      </vt:variant>
      <vt:variant>
        <vt:i4>0</vt:i4>
      </vt:variant>
      <vt:variant>
        <vt:i4>5</vt:i4>
      </vt:variant>
      <vt:variant>
        <vt:lpwstr/>
      </vt:variant>
      <vt:variant>
        <vt:lpwstr>_Toc72768574</vt:lpwstr>
      </vt:variant>
      <vt:variant>
        <vt:i4>1376319</vt:i4>
      </vt:variant>
      <vt:variant>
        <vt:i4>2555</vt:i4>
      </vt:variant>
      <vt:variant>
        <vt:i4>0</vt:i4>
      </vt:variant>
      <vt:variant>
        <vt:i4>5</vt:i4>
      </vt:variant>
      <vt:variant>
        <vt:lpwstr/>
      </vt:variant>
      <vt:variant>
        <vt:lpwstr>_Toc72768573</vt:lpwstr>
      </vt:variant>
      <vt:variant>
        <vt:i4>1310783</vt:i4>
      </vt:variant>
      <vt:variant>
        <vt:i4>2549</vt:i4>
      </vt:variant>
      <vt:variant>
        <vt:i4>0</vt:i4>
      </vt:variant>
      <vt:variant>
        <vt:i4>5</vt:i4>
      </vt:variant>
      <vt:variant>
        <vt:lpwstr/>
      </vt:variant>
      <vt:variant>
        <vt:lpwstr>_Toc72768572</vt:lpwstr>
      </vt:variant>
      <vt:variant>
        <vt:i4>1507391</vt:i4>
      </vt:variant>
      <vt:variant>
        <vt:i4>2543</vt:i4>
      </vt:variant>
      <vt:variant>
        <vt:i4>0</vt:i4>
      </vt:variant>
      <vt:variant>
        <vt:i4>5</vt:i4>
      </vt:variant>
      <vt:variant>
        <vt:lpwstr/>
      </vt:variant>
      <vt:variant>
        <vt:lpwstr>_Toc72768571</vt:lpwstr>
      </vt:variant>
      <vt:variant>
        <vt:i4>1441855</vt:i4>
      </vt:variant>
      <vt:variant>
        <vt:i4>2537</vt:i4>
      </vt:variant>
      <vt:variant>
        <vt:i4>0</vt:i4>
      </vt:variant>
      <vt:variant>
        <vt:i4>5</vt:i4>
      </vt:variant>
      <vt:variant>
        <vt:lpwstr/>
      </vt:variant>
      <vt:variant>
        <vt:lpwstr>_Toc72768570</vt:lpwstr>
      </vt:variant>
      <vt:variant>
        <vt:i4>2031678</vt:i4>
      </vt:variant>
      <vt:variant>
        <vt:i4>2531</vt:i4>
      </vt:variant>
      <vt:variant>
        <vt:i4>0</vt:i4>
      </vt:variant>
      <vt:variant>
        <vt:i4>5</vt:i4>
      </vt:variant>
      <vt:variant>
        <vt:lpwstr/>
      </vt:variant>
      <vt:variant>
        <vt:lpwstr>_Toc72768569</vt:lpwstr>
      </vt:variant>
      <vt:variant>
        <vt:i4>1966142</vt:i4>
      </vt:variant>
      <vt:variant>
        <vt:i4>2525</vt:i4>
      </vt:variant>
      <vt:variant>
        <vt:i4>0</vt:i4>
      </vt:variant>
      <vt:variant>
        <vt:i4>5</vt:i4>
      </vt:variant>
      <vt:variant>
        <vt:lpwstr/>
      </vt:variant>
      <vt:variant>
        <vt:lpwstr>_Toc72768568</vt:lpwstr>
      </vt:variant>
      <vt:variant>
        <vt:i4>1114174</vt:i4>
      </vt:variant>
      <vt:variant>
        <vt:i4>2519</vt:i4>
      </vt:variant>
      <vt:variant>
        <vt:i4>0</vt:i4>
      </vt:variant>
      <vt:variant>
        <vt:i4>5</vt:i4>
      </vt:variant>
      <vt:variant>
        <vt:lpwstr/>
      </vt:variant>
      <vt:variant>
        <vt:lpwstr>_Toc72768567</vt:lpwstr>
      </vt:variant>
      <vt:variant>
        <vt:i4>1048638</vt:i4>
      </vt:variant>
      <vt:variant>
        <vt:i4>2513</vt:i4>
      </vt:variant>
      <vt:variant>
        <vt:i4>0</vt:i4>
      </vt:variant>
      <vt:variant>
        <vt:i4>5</vt:i4>
      </vt:variant>
      <vt:variant>
        <vt:lpwstr/>
      </vt:variant>
      <vt:variant>
        <vt:lpwstr>_Toc72768566</vt:lpwstr>
      </vt:variant>
      <vt:variant>
        <vt:i4>1245246</vt:i4>
      </vt:variant>
      <vt:variant>
        <vt:i4>2507</vt:i4>
      </vt:variant>
      <vt:variant>
        <vt:i4>0</vt:i4>
      </vt:variant>
      <vt:variant>
        <vt:i4>5</vt:i4>
      </vt:variant>
      <vt:variant>
        <vt:lpwstr/>
      </vt:variant>
      <vt:variant>
        <vt:lpwstr>_Toc72768565</vt:lpwstr>
      </vt:variant>
      <vt:variant>
        <vt:i4>1179710</vt:i4>
      </vt:variant>
      <vt:variant>
        <vt:i4>2501</vt:i4>
      </vt:variant>
      <vt:variant>
        <vt:i4>0</vt:i4>
      </vt:variant>
      <vt:variant>
        <vt:i4>5</vt:i4>
      </vt:variant>
      <vt:variant>
        <vt:lpwstr/>
      </vt:variant>
      <vt:variant>
        <vt:lpwstr>_Toc72768564</vt:lpwstr>
      </vt:variant>
      <vt:variant>
        <vt:i4>1376318</vt:i4>
      </vt:variant>
      <vt:variant>
        <vt:i4>2495</vt:i4>
      </vt:variant>
      <vt:variant>
        <vt:i4>0</vt:i4>
      </vt:variant>
      <vt:variant>
        <vt:i4>5</vt:i4>
      </vt:variant>
      <vt:variant>
        <vt:lpwstr/>
      </vt:variant>
      <vt:variant>
        <vt:lpwstr>_Toc72768563</vt:lpwstr>
      </vt:variant>
      <vt:variant>
        <vt:i4>1310782</vt:i4>
      </vt:variant>
      <vt:variant>
        <vt:i4>2489</vt:i4>
      </vt:variant>
      <vt:variant>
        <vt:i4>0</vt:i4>
      </vt:variant>
      <vt:variant>
        <vt:i4>5</vt:i4>
      </vt:variant>
      <vt:variant>
        <vt:lpwstr/>
      </vt:variant>
      <vt:variant>
        <vt:lpwstr>_Toc72768562</vt:lpwstr>
      </vt:variant>
      <vt:variant>
        <vt:i4>1507390</vt:i4>
      </vt:variant>
      <vt:variant>
        <vt:i4>2483</vt:i4>
      </vt:variant>
      <vt:variant>
        <vt:i4>0</vt:i4>
      </vt:variant>
      <vt:variant>
        <vt:i4>5</vt:i4>
      </vt:variant>
      <vt:variant>
        <vt:lpwstr/>
      </vt:variant>
      <vt:variant>
        <vt:lpwstr>_Toc72768561</vt:lpwstr>
      </vt:variant>
      <vt:variant>
        <vt:i4>1441854</vt:i4>
      </vt:variant>
      <vt:variant>
        <vt:i4>2477</vt:i4>
      </vt:variant>
      <vt:variant>
        <vt:i4>0</vt:i4>
      </vt:variant>
      <vt:variant>
        <vt:i4>5</vt:i4>
      </vt:variant>
      <vt:variant>
        <vt:lpwstr/>
      </vt:variant>
      <vt:variant>
        <vt:lpwstr>_Toc72768560</vt:lpwstr>
      </vt:variant>
      <vt:variant>
        <vt:i4>2031677</vt:i4>
      </vt:variant>
      <vt:variant>
        <vt:i4>2471</vt:i4>
      </vt:variant>
      <vt:variant>
        <vt:i4>0</vt:i4>
      </vt:variant>
      <vt:variant>
        <vt:i4>5</vt:i4>
      </vt:variant>
      <vt:variant>
        <vt:lpwstr/>
      </vt:variant>
      <vt:variant>
        <vt:lpwstr>_Toc72768559</vt:lpwstr>
      </vt:variant>
      <vt:variant>
        <vt:i4>1966141</vt:i4>
      </vt:variant>
      <vt:variant>
        <vt:i4>2465</vt:i4>
      </vt:variant>
      <vt:variant>
        <vt:i4>0</vt:i4>
      </vt:variant>
      <vt:variant>
        <vt:i4>5</vt:i4>
      </vt:variant>
      <vt:variant>
        <vt:lpwstr/>
      </vt:variant>
      <vt:variant>
        <vt:lpwstr>_Toc72768558</vt:lpwstr>
      </vt:variant>
      <vt:variant>
        <vt:i4>1114173</vt:i4>
      </vt:variant>
      <vt:variant>
        <vt:i4>2459</vt:i4>
      </vt:variant>
      <vt:variant>
        <vt:i4>0</vt:i4>
      </vt:variant>
      <vt:variant>
        <vt:i4>5</vt:i4>
      </vt:variant>
      <vt:variant>
        <vt:lpwstr/>
      </vt:variant>
      <vt:variant>
        <vt:lpwstr>_Toc72768557</vt:lpwstr>
      </vt:variant>
      <vt:variant>
        <vt:i4>1048637</vt:i4>
      </vt:variant>
      <vt:variant>
        <vt:i4>2453</vt:i4>
      </vt:variant>
      <vt:variant>
        <vt:i4>0</vt:i4>
      </vt:variant>
      <vt:variant>
        <vt:i4>5</vt:i4>
      </vt:variant>
      <vt:variant>
        <vt:lpwstr/>
      </vt:variant>
      <vt:variant>
        <vt:lpwstr>_Toc72768556</vt:lpwstr>
      </vt:variant>
      <vt:variant>
        <vt:i4>1245245</vt:i4>
      </vt:variant>
      <vt:variant>
        <vt:i4>2447</vt:i4>
      </vt:variant>
      <vt:variant>
        <vt:i4>0</vt:i4>
      </vt:variant>
      <vt:variant>
        <vt:i4>5</vt:i4>
      </vt:variant>
      <vt:variant>
        <vt:lpwstr/>
      </vt:variant>
      <vt:variant>
        <vt:lpwstr>_Toc72768555</vt:lpwstr>
      </vt:variant>
      <vt:variant>
        <vt:i4>1179709</vt:i4>
      </vt:variant>
      <vt:variant>
        <vt:i4>2441</vt:i4>
      </vt:variant>
      <vt:variant>
        <vt:i4>0</vt:i4>
      </vt:variant>
      <vt:variant>
        <vt:i4>5</vt:i4>
      </vt:variant>
      <vt:variant>
        <vt:lpwstr/>
      </vt:variant>
      <vt:variant>
        <vt:lpwstr>_Toc72768554</vt:lpwstr>
      </vt:variant>
      <vt:variant>
        <vt:i4>1376317</vt:i4>
      </vt:variant>
      <vt:variant>
        <vt:i4>2435</vt:i4>
      </vt:variant>
      <vt:variant>
        <vt:i4>0</vt:i4>
      </vt:variant>
      <vt:variant>
        <vt:i4>5</vt:i4>
      </vt:variant>
      <vt:variant>
        <vt:lpwstr/>
      </vt:variant>
      <vt:variant>
        <vt:lpwstr>_Toc72768553</vt:lpwstr>
      </vt:variant>
      <vt:variant>
        <vt:i4>1310781</vt:i4>
      </vt:variant>
      <vt:variant>
        <vt:i4>2429</vt:i4>
      </vt:variant>
      <vt:variant>
        <vt:i4>0</vt:i4>
      </vt:variant>
      <vt:variant>
        <vt:i4>5</vt:i4>
      </vt:variant>
      <vt:variant>
        <vt:lpwstr/>
      </vt:variant>
      <vt:variant>
        <vt:lpwstr>_Toc72768552</vt:lpwstr>
      </vt:variant>
      <vt:variant>
        <vt:i4>1507389</vt:i4>
      </vt:variant>
      <vt:variant>
        <vt:i4>2423</vt:i4>
      </vt:variant>
      <vt:variant>
        <vt:i4>0</vt:i4>
      </vt:variant>
      <vt:variant>
        <vt:i4>5</vt:i4>
      </vt:variant>
      <vt:variant>
        <vt:lpwstr/>
      </vt:variant>
      <vt:variant>
        <vt:lpwstr>_Toc72768551</vt:lpwstr>
      </vt:variant>
      <vt:variant>
        <vt:i4>1441853</vt:i4>
      </vt:variant>
      <vt:variant>
        <vt:i4>2417</vt:i4>
      </vt:variant>
      <vt:variant>
        <vt:i4>0</vt:i4>
      </vt:variant>
      <vt:variant>
        <vt:i4>5</vt:i4>
      </vt:variant>
      <vt:variant>
        <vt:lpwstr/>
      </vt:variant>
      <vt:variant>
        <vt:lpwstr>_Toc72768550</vt:lpwstr>
      </vt:variant>
      <vt:variant>
        <vt:i4>2031676</vt:i4>
      </vt:variant>
      <vt:variant>
        <vt:i4>2411</vt:i4>
      </vt:variant>
      <vt:variant>
        <vt:i4>0</vt:i4>
      </vt:variant>
      <vt:variant>
        <vt:i4>5</vt:i4>
      </vt:variant>
      <vt:variant>
        <vt:lpwstr/>
      </vt:variant>
      <vt:variant>
        <vt:lpwstr>_Toc72768549</vt:lpwstr>
      </vt:variant>
      <vt:variant>
        <vt:i4>1966140</vt:i4>
      </vt:variant>
      <vt:variant>
        <vt:i4>2405</vt:i4>
      </vt:variant>
      <vt:variant>
        <vt:i4>0</vt:i4>
      </vt:variant>
      <vt:variant>
        <vt:i4>5</vt:i4>
      </vt:variant>
      <vt:variant>
        <vt:lpwstr/>
      </vt:variant>
      <vt:variant>
        <vt:lpwstr>_Toc72768548</vt:lpwstr>
      </vt:variant>
      <vt:variant>
        <vt:i4>1114172</vt:i4>
      </vt:variant>
      <vt:variant>
        <vt:i4>2399</vt:i4>
      </vt:variant>
      <vt:variant>
        <vt:i4>0</vt:i4>
      </vt:variant>
      <vt:variant>
        <vt:i4>5</vt:i4>
      </vt:variant>
      <vt:variant>
        <vt:lpwstr/>
      </vt:variant>
      <vt:variant>
        <vt:lpwstr>_Toc72768547</vt:lpwstr>
      </vt:variant>
      <vt:variant>
        <vt:i4>1048636</vt:i4>
      </vt:variant>
      <vt:variant>
        <vt:i4>2393</vt:i4>
      </vt:variant>
      <vt:variant>
        <vt:i4>0</vt:i4>
      </vt:variant>
      <vt:variant>
        <vt:i4>5</vt:i4>
      </vt:variant>
      <vt:variant>
        <vt:lpwstr/>
      </vt:variant>
      <vt:variant>
        <vt:lpwstr>_Toc72768546</vt:lpwstr>
      </vt:variant>
      <vt:variant>
        <vt:i4>1245244</vt:i4>
      </vt:variant>
      <vt:variant>
        <vt:i4>2387</vt:i4>
      </vt:variant>
      <vt:variant>
        <vt:i4>0</vt:i4>
      </vt:variant>
      <vt:variant>
        <vt:i4>5</vt:i4>
      </vt:variant>
      <vt:variant>
        <vt:lpwstr/>
      </vt:variant>
      <vt:variant>
        <vt:lpwstr>_Toc72768545</vt:lpwstr>
      </vt:variant>
      <vt:variant>
        <vt:i4>1179708</vt:i4>
      </vt:variant>
      <vt:variant>
        <vt:i4>2381</vt:i4>
      </vt:variant>
      <vt:variant>
        <vt:i4>0</vt:i4>
      </vt:variant>
      <vt:variant>
        <vt:i4>5</vt:i4>
      </vt:variant>
      <vt:variant>
        <vt:lpwstr/>
      </vt:variant>
      <vt:variant>
        <vt:lpwstr>_Toc72768544</vt:lpwstr>
      </vt:variant>
      <vt:variant>
        <vt:i4>1376316</vt:i4>
      </vt:variant>
      <vt:variant>
        <vt:i4>2375</vt:i4>
      </vt:variant>
      <vt:variant>
        <vt:i4>0</vt:i4>
      </vt:variant>
      <vt:variant>
        <vt:i4>5</vt:i4>
      </vt:variant>
      <vt:variant>
        <vt:lpwstr/>
      </vt:variant>
      <vt:variant>
        <vt:lpwstr>_Toc72768543</vt:lpwstr>
      </vt:variant>
      <vt:variant>
        <vt:i4>1310780</vt:i4>
      </vt:variant>
      <vt:variant>
        <vt:i4>2369</vt:i4>
      </vt:variant>
      <vt:variant>
        <vt:i4>0</vt:i4>
      </vt:variant>
      <vt:variant>
        <vt:i4>5</vt:i4>
      </vt:variant>
      <vt:variant>
        <vt:lpwstr/>
      </vt:variant>
      <vt:variant>
        <vt:lpwstr>_Toc72768542</vt:lpwstr>
      </vt:variant>
      <vt:variant>
        <vt:i4>1507388</vt:i4>
      </vt:variant>
      <vt:variant>
        <vt:i4>2363</vt:i4>
      </vt:variant>
      <vt:variant>
        <vt:i4>0</vt:i4>
      </vt:variant>
      <vt:variant>
        <vt:i4>5</vt:i4>
      </vt:variant>
      <vt:variant>
        <vt:lpwstr/>
      </vt:variant>
      <vt:variant>
        <vt:lpwstr>_Toc72768541</vt:lpwstr>
      </vt:variant>
      <vt:variant>
        <vt:i4>1441852</vt:i4>
      </vt:variant>
      <vt:variant>
        <vt:i4>2357</vt:i4>
      </vt:variant>
      <vt:variant>
        <vt:i4>0</vt:i4>
      </vt:variant>
      <vt:variant>
        <vt:i4>5</vt:i4>
      </vt:variant>
      <vt:variant>
        <vt:lpwstr/>
      </vt:variant>
      <vt:variant>
        <vt:lpwstr>_Toc72768540</vt:lpwstr>
      </vt:variant>
      <vt:variant>
        <vt:i4>2031675</vt:i4>
      </vt:variant>
      <vt:variant>
        <vt:i4>2351</vt:i4>
      </vt:variant>
      <vt:variant>
        <vt:i4>0</vt:i4>
      </vt:variant>
      <vt:variant>
        <vt:i4>5</vt:i4>
      </vt:variant>
      <vt:variant>
        <vt:lpwstr/>
      </vt:variant>
      <vt:variant>
        <vt:lpwstr>_Toc72768539</vt:lpwstr>
      </vt:variant>
      <vt:variant>
        <vt:i4>1966139</vt:i4>
      </vt:variant>
      <vt:variant>
        <vt:i4>2345</vt:i4>
      </vt:variant>
      <vt:variant>
        <vt:i4>0</vt:i4>
      </vt:variant>
      <vt:variant>
        <vt:i4>5</vt:i4>
      </vt:variant>
      <vt:variant>
        <vt:lpwstr/>
      </vt:variant>
      <vt:variant>
        <vt:lpwstr>_Toc72768538</vt:lpwstr>
      </vt:variant>
      <vt:variant>
        <vt:i4>1114171</vt:i4>
      </vt:variant>
      <vt:variant>
        <vt:i4>2339</vt:i4>
      </vt:variant>
      <vt:variant>
        <vt:i4>0</vt:i4>
      </vt:variant>
      <vt:variant>
        <vt:i4>5</vt:i4>
      </vt:variant>
      <vt:variant>
        <vt:lpwstr/>
      </vt:variant>
      <vt:variant>
        <vt:lpwstr>_Toc72768537</vt:lpwstr>
      </vt:variant>
      <vt:variant>
        <vt:i4>1048635</vt:i4>
      </vt:variant>
      <vt:variant>
        <vt:i4>2333</vt:i4>
      </vt:variant>
      <vt:variant>
        <vt:i4>0</vt:i4>
      </vt:variant>
      <vt:variant>
        <vt:i4>5</vt:i4>
      </vt:variant>
      <vt:variant>
        <vt:lpwstr/>
      </vt:variant>
      <vt:variant>
        <vt:lpwstr>_Toc72768536</vt:lpwstr>
      </vt:variant>
      <vt:variant>
        <vt:i4>1245243</vt:i4>
      </vt:variant>
      <vt:variant>
        <vt:i4>2327</vt:i4>
      </vt:variant>
      <vt:variant>
        <vt:i4>0</vt:i4>
      </vt:variant>
      <vt:variant>
        <vt:i4>5</vt:i4>
      </vt:variant>
      <vt:variant>
        <vt:lpwstr/>
      </vt:variant>
      <vt:variant>
        <vt:lpwstr>_Toc72768535</vt:lpwstr>
      </vt:variant>
      <vt:variant>
        <vt:i4>1179707</vt:i4>
      </vt:variant>
      <vt:variant>
        <vt:i4>2321</vt:i4>
      </vt:variant>
      <vt:variant>
        <vt:i4>0</vt:i4>
      </vt:variant>
      <vt:variant>
        <vt:i4>5</vt:i4>
      </vt:variant>
      <vt:variant>
        <vt:lpwstr/>
      </vt:variant>
      <vt:variant>
        <vt:lpwstr>_Toc72768534</vt:lpwstr>
      </vt:variant>
      <vt:variant>
        <vt:i4>1376315</vt:i4>
      </vt:variant>
      <vt:variant>
        <vt:i4>2315</vt:i4>
      </vt:variant>
      <vt:variant>
        <vt:i4>0</vt:i4>
      </vt:variant>
      <vt:variant>
        <vt:i4>5</vt:i4>
      </vt:variant>
      <vt:variant>
        <vt:lpwstr/>
      </vt:variant>
      <vt:variant>
        <vt:lpwstr>_Toc72768533</vt:lpwstr>
      </vt:variant>
      <vt:variant>
        <vt:i4>1310779</vt:i4>
      </vt:variant>
      <vt:variant>
        <vt:i4>2309</vt:i4>
      </vt:variant>
      <vt:variant>
        <vt:i4>0</vt:i4>
      </vt:variant>
      <vt:variant>
        <vt:i4>5</vt:i4>
      </vt:variant>
      <vt:variant>
        <vt:lpwstr/>
      </vt:variant>
      <vt:variant>
        <vt:lpwstr>_Toc72768532</vt:lpwstr>
      </vt:variant>
      <vt:variant>
        <vt:i4>1507387</vt:i4>
      </vt:variant>
      <vt:variant>
        <vt:i4>2303</vt:i4>
      </vt:variant>
      <vt:variant>
        <vt:i4>0</vt:i4>
      </vt:variant>
      <vt:variant>
        <vt:i4>5</vt:i4>
      </vt:variant>
      <vt:variant>
        <vt:lpwstr/>
      </vt:variant>
      <vt:variant>
        <vt:lpwstr>_Toc72768531</vt:lpwstr>
      </vt:variant>
      <vt:variant>
        <vt:i4>1441851</vt:i4>
      </vt:variant>
      <vt:variant>
        <vt:i4>2297</vt:i4>
      </vt:variant>
      <vt:variant>
        <vt:i4>0</vt:i4>
      </vt:variant>
      <vt:variant>
        <vt:i4>5</vt:i4>
      </vt:variant>
      <vt:variant>
        <vt:lpwstr/>
      </vt:variant>
      <vt:variant>
        <vt:lpwstr>_Toc72768530</vt:lpwstr>
      </vt:variant>
      <vt:variant>
        <vt:i4>2031674</vt:i4>
      </vt:variant>
      <vt:variant>
        <vt:i4>2291</vt:i4>
      </vt:variant>
      <vt:variant>
        <vt:i4>0</vt:i4>
      </vt:variant>
      <vt:variant>
        <vt:i4>5</vt:i4>
      </vt:variant>
      <vt:variant>
        <vt:lpwstr/>
      </vt:variant>
      <vt:variant>
        <vt:lpwstr>_Toc72768529</vt:lpwstr>
      </vt:variant>
      <vt:variant>
        <vt:i4>1966138</vt:i4>
      </vt:variant>
      <vt:variant>
        <vt:i4>2285</vt:i4>
      </vt:variant>
      <vt:variant>
        <vt:i4>0</vt:i4>
      </vt:variant>
      <vt:variant>
        <vt:i4>5</vt:i4>
      </vt:variant>
      <vt:variant>
        <vt:lpwstr/>
      </vt:variant>
      <vt:variant>
        <vt:lpwstr>_Toc72768528</vt:lpwstr>
      </vt:variant>
      <vt:variant>
        <vt:i4>1114170</vt:i4>
      </vt:variant>
      <vt:variant>
        <vt:i4>2279</vt:i4>
      </vt:variant>
      <vt:variant>
        <vt:i4>0</vt:i4>
      </vt:variant>
      <vt:variant>
        <vt:i4>5</vt:i4>
      </vt:variant>
      <vt:variant>
        <vt:lpwstr/>
      </vt:variant>
      <vt:variant>
        <vt:lpwstr>_Toc72768527</vt:lpwstr>
      </vt:variant>
      <vt:variant>
        <vt:i4>1048634</vt:i4>
      </vt:variant>
      <vt:variant>
        <vt:i4>2270</vt:i4>
      </vt:variant>
      <vt:variant>
        <vt:i4>0</vt:i4>
      </vt:variant>
      <vt:variant>
        <vt:i4>5</vt:i4>
      </vt:variant>
      <vt:variant>
        <vt:lpwstr/>
      </vt:variant>
      <vt:variant>
        <vt:lpwstr>_Toc72768526</vt:lpwstr>
      </vt:variant>
      <vt:variant>
        <vt:i4>1245242</vt:i4>
      </vt:variant>
      <vt:variant>
        <vt:i4>2264</vt:i4>
      </vt:variant>
      <vt:variant>
        <vt:i4>0</vt:i4>
      </vt:variant>
      <vt:variant>
        <vt:i4>5</vt:i4>
      </vt:variant>
      <vt:variant>
        <vt:lpwstr/>
      </vt:variant>
      <vt:variant>
        <vt:lpwstr>_Toc72768525</vt:lpwstr>
      </vt:variant>
      <vt:variant>
        <vt:i4>1179706</vt:i4>
      </vt:variant>
      <vt:variant>
        <vt:i4>2258</vt:i4>
      </vt:variant>
      <vt:variant>
        <vt:i4>0</vt:i4>
      </vt:variant>
      <vt:variant>
        <vt:i4>5</vt:i4>
      </vt:variant>
      <vt:variant>
        <vt:lpwstr/>
      </vt:variant>
      <vt:variant>
        <vt:lpwstr>_Toc72768524</vt:lpwstr>
      </vt:variant>
      <vt:variant>
        <vt:i4>1376314</vt:i4>
      </vt:variant>
      <vt:variant>
        <vt:i4>2252</vt:i4>
      </vt:variant>
      <vt:variant>
        <vt:i4>0</vt:i4>
      </vt:variant>
      <vt:variant>
        <vt:i4>5</vt:i4>
      </vt:variant>
      <vt:variant>
        <vt:lpwstr/>
      </vt:variant>
      <vt:variant>
        <vt:lpwstr>_Toc72768523</vt:lpwstr>
      </vt:variant>
      <vt:variant>
        <vt:i4>1310778</vt:i4>
      </vt:variant>
      <vt:variant>
        <vt:i4>2246</vt:i4>
      </vt:variant>
      <vt:variant>
        <vt:i4>0</vt:i4>
      </vt:variant>
      <vt:variant>
        <vt:i4>5</vt:i4>
      </vt:variant>
      <vt:variant>
        <vt:lpwstr/>
      </vt:variant>
      <vt:variant>
        <vt:lpwstr>_Toc72768522</vt:lpwstr>
      </vt:variant>
      <vt:variant>
        <vt:i4>1507386</vt:i4>
      </vt:variant>
      <vt:variant>
        <vt:i4>2240</vt:i4>
      </vt:variant>
      <vt:variant>
        <vt:i4>0</vt:i4>
      </vt:variant>
      <vt:variant>
        <vt:i4>5</vt:i4>
      </vt:variant>
      <vt:variant>
        <vt:lpwstr/>
      </vt:variant>
      <vt:variant>
        <vt:lpwstr>_Toc72768521</vt:lpwstr>
      </vt:variant>
      <vt:variant>
        <vt:i4>1441850</vt:i4>
      </vt:variant>
      <vt:variant>
        <vt:i4>2234</vt:i4>
      </vt:variant>
      <vt:variant>
        <vt:i4>0</vt:i4>
      </vt:variant>
      <vt:variant>
        <vt:i4>5</vt:i4>
      </vt:variant>
      <vt:variant>
        <vt:lpwstr/>
      </vt:variant>
      <vt:variant>
        <vt:lpwstr>_Toc72768520</vt:lpwstr>
      </vt:variant>
      <vt:variant>
        <vt:i4>2031673</vt:i4>
      </vt:variant>
      <vt:variant>
        <vt:i4>2228</vt:i4>
      </vt:variant>
      <vt:variant>
        <vt:i4>0</vt:i4>
      </vt:variant>
      <vt:variant>
        <vt:i4>5</vt:i4>
      </vt:variant>
      <vt:variant>
        <vt:lpwstr/>
      </vt:variant>
      <vt:variant>
        <vt:lpwstr>_Toc72768519</vt:lpwstr>
      </vt:variant>
      <vt:variant>
        <vt:i4>1966137</vt:i4>
      </vt:variant>
      <vt:variant>
        <vt:i4>2222</vt:i4>
      </vt:variant>
      <vt:variant>
        <vt:i4>0</vt:i4>
      </vt:variant>
      <vt:variant>
        <vt:i4>5</vt:i4>
      </vt:variant>
      <vt:variant>
        <vt:lpwstr/>
      </vt:variant>
      <vt:variant>
        <vt:lpwstr>_Toc72768518</vt:lpwstr>
      </vt:variant>
      <vt:variant>
        <vt:i4>1114169</vt:i4>
      </vt:variant>
      <vt:variant>
        <vt:i4>2216</vt:i4>
      </vt:variant>
      <vt:variant>
        <vt:i4>0</vt:i4>
      </vt:variant>
      <vt:variant>
        <vt:i4>5</vt:i4>
      </vt:variant>
      <vt:variant>
        <vt:lpwstr/>
      </vt:variant>
      <vt:variant>
        <vt:lpwstr>_Toc72768517</vt:lpwstr>
      </vt:variant>
      <vt:variant>
        <vt:i4>1048633</vt:i4>
      </vt:variant>
      <vt:variant>
        <vt:i4>2210</vt:i4>
      </vt:variant>
      <vt:variant>
        <vt:i4>0</vt:i4>
      </vt:variant>
      <vt:variant>
        <vt:i4>5</vt:i4>
      </vt:variant>
      <vt:variant>
        <vt:lpwstr/>
      </vt:variant>
      <vt:variant>
        <vt:lpwstr>_Toc72768516</vt:lpwstr>
      </vt:variant>
      <vt:variant>
        <vt:i4>1245241</vt:i4>
      </vt:variant>
      <vt:variant>
        <vt:i4>2204</vt:i4>
      </vt:variant>
      <vt:variant>
        <vt:i4>0</vt:i4>
      </vt:variant>
      <vt:variant>
        <vt:i4>5</vt:i4>
      </vt:variant>
      <vt:variant>
        <vt:lpwstr/>
      </vt:variant>
      <vt:variant>
        <vt:lpwstr>_Toc72768515</vt:lpwstr>
      </vt:variant>
      <vt:variant>
        <vt:i4>1179705</vt:i4>
      </vt:variant>
      <vt:variant>
        <vt:i4>2198</vt:i4>
      </vt:variant>
      <vt:variant>
        <vt:i4>0</vt:i4>
      </vt:variant>
      <vt:variant>
        <vt:i4>5</vt:i4>
      </vt:variant>
      <vt:variant>
        <vt:lpwstr/>
      </vt:variant>
      <vt:variant>
        <vt:lpwstr>_Toc72768514</vt:lpwstr>
      </vt:variant>
      <vt:variant>
        <vt:i4>1376313</vt:i4>
      </vt:variant>
      <vt:variant>
        <vt:i4>2192</vt:i4>
      </vt:variant>
      <vt:variant>
        <vt:i4>0</vt:i4>
      </vt:variant>
      <vt:variant>
        <vt:i4>5</vt:i4>
      </vt:variant>
      <vt:variant>
        <vt:lpwstr/>
      </vt:variant>
      <vt:variant>
        <vt:lpwstr>_Toc72768513</vt:lpwstr>
      </vt:variant>
      <vt:variant>
        <vt:i4>1310777</vt:i4>
      </vt:variant>
      <vt:variant>
        <vt:i4>2186</vt:i4>
      </vt:variant>
      <vt:variant>
        <vt:i4>0</vt:i4>
      </vt:variant>
      <vt:variant>
        <vt:i4>5</vt:i4>
      </vt:variant>
      <vt:variant>
        <vt:lpwstr/>
      </vt:variant>
      <vt:variant>
        <vt:lpwstr>_Toc72768512</vt:lpwstr>
      </vt:variant>
      <vt:variant>
        <vt:i4>1507385</vt:i4>
      </vt:variant>
      <vt:variant>
        <vt:i4>2180</vt:i4>
      </vt:variant>
      <vt:variant>
        <vt:i4>0</vt:i4>
      </vt:variant>
      <vt:variant>
        <vt:i4>5</vt:i4>
      </vt:variant>
      <vt:variant>
        <vt:lpwstr/>
      </vt:variant>
      <vt:variant>
        <vt:lpwstr>_Toc72768511</vt:lpwstr>
      </vt:variant>
      <vt:variant>
        <vt:i4>1441849</vt:i4>
      </vt:variant>
      <vt:variant>
        <vt:i4>2174</vt:i4>
      </vt:variant>
      <vt:variant>
        <vt:i4>0</vt:i4>
      </vt:variant>
      <vt:variant>
        <vt:i4>5</vt:i4>
      </vt:variant>
      <vt:variant>
        <vt:lpwstr/>
      </vt:variant>
      <vt:variant>
        <vt:lpwstr>_Toc72768510</vt:lpwstr>
      </vt:variant>
      <vt:variant>
        <vt:i4>2031672</vt:i4>
      </vt:variant>
      <vt:variant>
        <vt:i4>2168</vt:i4>
      </vt:variant>
      <vt:variant>
        <vt:i4>0</vt:i4>
      </vt:variant>
      <vt:variant>
        <vt:i4>5</vt:i4>
      </vt:variant>
      <vt:variant>
        <vt:lpwstr/>
      </vt:variant>
      <vt:variant>
        <vt:lpwstr>_Toc72768509</vt:lpwstr>
      </vt:variant>
      <vt:variant>
        <vt:i4>1966136</vt:i4>
      </vt:variant>
      <vt:variant>
        <vt:i4>2162</vt:i4>
      </vt:variant>
      <vt:variant>
        <vt:i4>0</vt:i4>
      </vt:variant>
      <vt:variant>
        <vt:i4>5</vt:i4>
      </vt:variant>
      <vt:variant>
        <vt:lpwstr/>
      </vt:variant>
      <vt:variant>
        <vt:lpwstr>_Toc72768508</vt:lpwstr>
      </vt:variant>
      <vt:variant>
        <vt:i4>1114168</vt:i4>
      </vt:variant>
      <vt:variant>
        <vt:i4>2156</vt:i4>
      </vt:variant>
      <vt:variant>
        <vt:i4>0</vt:i4>
      </vt:variant>
      <vt:variant>
        <vt:i4>5</vt:i4>
      </vt:variant>
      <vt:variant>
        <vt:lpwstr/>
      </vt:variant>
      <vt:variant>
        <vt:lpwstr>_Toc72768507</vt:lpwstr>
      </vt:variant>
      <vt:variant>
        <vt:i4>1048632</vt:i4>
      </vt:variant>
      <vt:variant>
        <vt:i4>2150</vt:i4>
      </vt:variant>
      <vt:variant>
        <vt:i4>0</vt:i4>
      </vt:variant>
      <vt:variant>
        <vt:i4>5</vt:i4>
      </vt:variant>
      <vt:variant>
        <vt:lpwstr/>
      </vt:variant>
      <vt:variant>
        <vt:lpwstr>_Toc72768506</vt:lpwstr>
      </vt:variant>
      <vt:variant>
        <vt:i4>1245240</vt:i4>
      </vt:variant>
      <vt:variant>
        <vt:i4>2144</vt:i4>
      </vt:variant>
      <vt:variant>
        <vt:i4>0</vt:i4>
      </vt:variant>
      <vt:variant>
        <vt:i4>5</vt:i4>
      </vt:variant>
      <vt:variant>
        <vt:lpwstr/>
      </vt:variant>
      <vt:variant>
        <vt:lpwstr>_Toc72768505</vt:lpwstr>
      </vt:variant>
      <vt:variant>
        <vt:i4>1179704</vt:i4>
      </vt:variant>
      <vt:variant>
        <vt:i4>2138</vt:i4>
      </vt:variant>
      <vt:variant>
        <vt:i4>0</vt:i4>
      </vt:variant>
      <vt:variant>
        <vt:i4>5</vt:i4>
      </vt:variant>
      <vt:variant>
        <vt:lpwstr/>
      </vt:variant>
      <vt:variant>
        <vt:lpwstr>_Toc72768504</vt:lpwstr>
      </vt:variant>
      <vt:variant>
        <vt:i4>1376312</vt:i4>
      </vt:variant>
      <vt:variant>
        <vt:i4>2132</vt:i4>
      </vt:variant>
      <vt:variant>
        <vt:i4>0</vt:i4>
      </vt:variant>
      <vt:variant>
        <vt:i4>5</vt:i4>
      </vt:variant>
      <vt:variant>
        <vt:lpwstr/>
      </vt:variant>
      <vt:variant>
        <vt:lpwstr>_Toc72768503</vt:lpwstr>
      </vt:variant>
      <vt:variant>
        <vt:i4>1310776</vt:i4>
      </vt:variant>
      <vt:variant>
        <vt:i4>2126</vt:i4>
      </vt:variant>
      <vt:variant>
        <vt:i4>0</vt:i4>
      </vt:variant>
      <vt:variant>
        <vt:i4>5</vt:i4>
      </vt:variant>
      <vt:variant>
        <vt:lpwstr/>
      </vt:variant>
      <vt:variant>
        <vt:lpwstr>_Toc72768502</vt:lpwstr>
      </vt:variant>
      <vt:variant>
        <vt:i4>1507384</vt:i4>
      </vt:variant>
      <vt:variant>
        <vt:i4>2120</vt:i4>
      </vt:variant>
      <vt:variant>
        <vt:i4>0</vt:i4>
      </vt:variant>
      <vt:variant>
        <vt:i4>5</vt:i4>
      </vt:variant>
      <vt:variant>
        <vt:lpwstr/>
      </vt:variant>
      <vt:variant>
        <vt:lpwstr>_Toc72768501</vt:lpwstr>
      </vt:variant>
      <vt:variant>
        <vt:i4>1441848</vt:i4>
      </vt:variant>
      <vt:variant>
        <vt:i4>2114</vt:i4>
      </vt:variant>
      <vt:variant>
        <vt:i4>0</vt:i4>
      </vt:variant>
      <vt:variant>
        <vt:i4>5</vt:i4>
      </vt:variant>
      <vt:variant>
        <vt:lpwstr/>
      </vt:variant>
      <vt:variant>
        <vt:lpwstr>_Toc72768500</vt:lpwstr>
      </vt:variant>
      <vt:variant>
        <vt:i4>1966129</vt:i4>
      </vt:variant>
      <vt:variant>
        <vt:i4>2108</vt:i4>
      </vt:variant>
      <vt:variant>
        <vt:i4>0</vt:i4>
      </vt:variant>
      <vt:variant>
        <vt:i4>5</vt:i4>
      </vt:variant>
      <vt:variant>
        <vt:lpwstr/>
      </vt:variant>
      <vt:variant>
        <vt:lpwstr>_Toc72768499</vt:lpwstr>
      </vt:variant>
      <vt:variant>
        <vt:i4>2031665</vt:i4>
      </vt:variant>
      <vt:variant>
        <vt:i4>2102</vt:i4>
      </vt:variant>
      <vt:variant>
        <vt:i4>0</vt:i4>
      </vt:variant>
      <vt:variant>
        <vt:i4>5</vt:i4>
      </vt:variant>
      <vt:variant>
        <vt:lpwstr/>
      </vt:variant>
      <vt:variant>
        <vt:lpwstr>_Toc72768498</vt:lpwstr>
      </vt:variant>
      <vt:variant>
        <vt:i4>1048625</vt:i4>
      </vt:variant>
      <vt:variant>
        <vt:i4>2096</vt:i4>
      </vt:variant>
      <vt:variant>
        <vt:i4>0</vt:i4>
      </vt:variant>
      <vt:variant>
        <vt:i4>5</vt:i4>
      </vt:variant>
      <vt:variant>
        <vt:lpwstr/>
      </vt:variant>
      <vt:variant>
        <vt:lpwstr>_Toc72768497</vt:lpwstr>
      </vt:variant>
      <vt:variant>
        <vt:i4>1114161</vt:i4>
      </vt:variant>
      <vt:variant>
        <vt:i4>2090</vt:i4>
      </vt:variant>
      <vt:variant>
        <vt:i4>0</vt:i4>
      </vt:variant>
      <vt:variant>
        <vt:i4>5</vt:i4>
      </vt:variant>
      <vt:variant>
        <vt:lpwstr/>
      </vt:variant>
      <vt:variant>
        <vt:lpwstr>_Toc72768496</vt:lpwstr>
      </vt:variant>
      <vt:variant>
        <vt:i4>1179697</vt:i4>
      </vt:variant>
      <vt:variant>
        <vt:i4>2084</vt:i4>
      </vt:variant>
      <vt:variant>
        <vt:i4>0</vt:i4>
      </vt:variant>
      <vt:variant>
        <vt:i4>5</vt:i4>
      </vt:variant>
      <vt:variant>
        <vt:lpwstr/>
      </vt:variant>
      <vt:variant>
        <vt:lpwstr>_Toc72768495</vt:lpwstr>
      </vt:variant>
      <vt:variant>
        <vt:i4>1245233</vt:i4>
      </vt:variant>
      <vt:variant>
        <vt:i4>2078</vt:i4>
      </vt:variant>
      <vt:variant>
        <vt:i4>0</vt:i4>
      </vt:variant>
      <vt:variant>
        <vt:i4>5</vt:i4>
      </vt:variant>
      <vt:variant>
        <vt:lpwstr/>
      </vt:variant>
      <vt:variant>
        <vt:lpwstr>_Toc72768494</vt:lpwstr>
      </vt:variant>
      <vt:variant>
        <vt:i4>1310769</vt:i4>
      </vt:variant>
      <vt:variant>
        <vt:i4>2072</vt:i4>
      </vt:variant>
      <vt:variant>
        <vt:i4>0</vt:i4>
      </vt:variant>
      <vt:variant>
        <vt:i4>5</vt:i4>
      </vt:variant>
      <vt:variant>
        <vt:lpwstr/>
      </vt:variant>
      <vt:variant>
        <vt:lpwstr>_Toc72768493</vt:lpwstr>
      </vt:variant>
      <vt:variant>
        <vt:i4>1376305</vt:i4>
      </vt:variant>
      <vt:variant>
        <vt:i4>2066</vt:i4>
      </vt:variant>
      <vt:variant>
        <vt:i4>0</vt:i4>
      </vt:variant>
      <vt:variant>
        <vt:i4>5</vt:i4>
      </vt:variant>
      <vt:variant>
        <vt:lpwstr/>
      </vt:variant>
      <vt:variant>
        <vt:lpwstr>_Toc72768492</vt:lpwstr>
      </vt:variant>
      <vt:variant>
        <vt:i4>1441841</vt:i4>
      </vt:variant>
      <vt:variant>
        <vt:i4>2060</vt:i4>
      </vt:variant>
      <vt:variant>
        <vt:i4>0</vt:i4>
      </vt:variant>
      <vt:variant>
        <vt:i4>5</vt:i4>
      </vt:variant>
      <vt:variant>
        <vt:lpwstr/>
      </vt:variant>
      <vt:variant>
        <vt:lpwstr>_Toc72768491</vt:lpwstr>
      </vt:variant>
      <vt:variant>
        <vt:i4>1507377</vt:i4>
      </vt:variant>
      <vt:variant>
        <vt:i4>2054</vt:i4>
      </vt:variant>
      <vt:variant>
        <vt:i4>0</vt:i4>
      </vt:variant>
      <vt:variant>
        <vt:i4>5</vt:i4>
      </vt:variant>
      <vt:variant>
        <vt:lpwstr/>
      </vt:variant>
      <vt:variant>
        <vt:lpwstr>_Toc72768490</vt:lpwstr>
      </vt:variant>
      <vt:variant>
        <vt:i4>1966128</vt:i4>
      </vt:variant>
      <vt:variant>
        <vt:i4>2048</vt:i4>
      </vt:variant>
      <vt:variant>
        <vt:i4>0</vt:i4>
      </vt:variant>
      <vt:variant>
        <vt:i4>5</vt:i4>
      </vt:variant>
      <vt:variant>
        <vt:lpwstr/>
      </vt:variant>
      <vt:variant>
        <vt:lpwstr>_Toc72768489</vt:lpwstr>
      </vt:variant>
      <vt:variant>
        <vt:i4>2031664</vt:i4>
      </vt:variant>
      <vt:variant>
        <vt:i4>2042</vt:i4>
      </vt:variant>
      <vt:variant>
        <vt:i4>0</vt:i4>
      </vt:variant>
      <vt:variant>
        <vt:i4>5</vt:i4>
      </vt:variant>
      <vt:variant>
        <vt:lpwstr/>
      </vt:variant>
      <vt:variant>
        <vt:lpwstr>_Toc72768488</vt:lpwstr>
      </vt:variant>
      <vt:variant>
        <vt:i4>1048624</vt:i4>
      </vt:variant>
      <vt:variant>
        <vt:i4>2036</vt:i4>
      </vt:variant>
      <vt:variant>
        <vt:i4>0</vt:i4>
      </vt:variant>
      <vt:variant>
        <vt:i4>5</vt:i4>
      </vt:variant>
      <vt:variant>
        <vt:lpwstr/>
      </vt:variant>
      <vt:variant>
        <vt:lpwstr>_Toc72768487</vt:lpwstr>
      </vt:variant>
      <vt:variant>
        <vt:i4>1114160</vt:i4>
      </vt:variant>
      <vt:variant>
        <vt:i4>2030</vt:i4>
      </vt:variant>
      <vt:variant>
        <vt:i4>0</vt:i4>
      </vt:variant>
      <vt:variant>
        <vt:i4>5</vt:i4>
      </vt:variant>
      <vt:variant>
        <vt:lpwstr/>
      </vt:variant>
      <vt:variant>
        <vt:lpwstr>_Toc72768486</vt:lpwstr>
      </vt:variant>
      <vt:variant>
        <vt:i4>1179696</vt:i4>
      </vt:variant>
      <vt:variant>
        <vt:i4>2024</vt:i4>
      </vt:variant>
      <vt:variant>
        <vt:i4>0</vt:i4>
      </vt:variant>
      <vt:variant>
        <vt:i4>5</vt:i4>
      </vt:variant>
      <vt:variant>
        <vt:lpwstr/>
      </vt:variant>
      <vt:variant>
        <vt:lpwstr>_Toc72768485</vt:lpwstr>
      </vt:variant>
      <vt:variant>
        <vt:i4>1245232</vt:i4>
      </vt:variant>
      <vt:variant>
        <vt:i4>2018</vt:i4>
      </vt:variant>
      <vt:variant>
        <vt:i4>0</vt:i4>
      </vt:variant>
      <vt:variant>
        <vt:i4>5</vt:i4>
      </vt:variant>
      <vt:variant>
        <vt:lpwstr/>
      </vt:variant>
      <vt:variant>
        <vt:lpwstr>_Toc72768484</vt:lpwstr>
      </vt:variant>
      <vt:variant>
        <vt:i4>1310768</vt:i4>
      </vt:variant>
      <vt:variant>
        <vt:i4>2012</vt:i4>
      </vt:variant>
      <vt:variant>
        <vt:i4>0</vt:i4>
      </vt:variant>
      <vt:variant>
        <vt:i4>5</vt:i4>
      </vt:variant>
      <vt:variant>
        <vt:lpwstr/>
      </vt:variant>
      <vt:variant>
        <vt:lpwstr>_Toc72768483</vt:lpwstr>
      </vt:variant>
      <vt:variant>
        <vt:i4>1376304</vt:i4>
      </vt:variant>
      <vt:variant>
        <vt:i4>2006</vt:i4>
      </vt:variant>
      <vt:variant>
        <vt:i4>0</vt:i4>
      </vt:variant>
      <vt:variant>
        <vt:i4>5</vt:i4>
      </vt:variant>
      <vt:variant>
        <vt:lpwstr/>
      </vt:variant>
      <vt:variant>
        <vt:lpwstr>_Toc72768482</vt:lpwstr>
      </vt:variant>
      <vt:variant>
        <vt:i4>1441840</vt:i4>
      </vt:variant>
      <vt:variant>
        <vt:i4>2000</vt:i4>
      </vt:variant>
      <vt:variant>
        <vt:i4>0</vt:i4>
      </vt:variant>
      <vt:variant>
        <vt:i4>5</vt:i4>
      </vt:variant>
      <vt:variant>
        <vt:lpwstr/>
      </vt:variant>
      <vt:variant>
        <vt:lpwstr>_Toc72768481</vt:lpwstr>
      </vt:variant>
      <vt:variant>
        <vt:i4>1507376</vt:i4>
      </vt:variant>
      <vt:variant>
        <vt:i4>1994</vt:i4>
      </vt:variant>
      <vt:variant>
        <vt:i4>0</vt:i4>
      </vt:variant>
      <vt:variant>
        <vt:i4>5</vt:i4>
      </vt:variant>
      <vt:variant>
        <vt:lpwstr/>
      </vt:variant>
      <vt:variant>
        <vt:lpwstr>_Toc72768480</vt:lpwstr>
      </vt:variant>
      <vt:variant>
        <vt:i4>1966143</vt:i4>
      </vt:variant>
      <vt:variant>
        <vt:i4>1988</vt:i4>
      </vt:variant>
      <vt:variant>
        <vt:i4>0</vt:i4>
      </vt:variant>
      <vt:variant>
        <vt:i4>5</vt:i4>
      </vt:variant>
      <vt:variant>
        <vt:lpwstr/>
      </vt:variant>
      <vt:variant>
        <vt:lpwstr>_Toc72768479</vt:lpwstr>
      </vt:variant>
      <vt:variant>
        <vt:i4>2031679</vt:i4>
      </vt:variant>
      <vt:variant>
        <vt:i4>1982</vt:i4>
      </vt:variant>
      <vt:variant>
        <vt:i4>0</vt:i4>
      </vt:variant>
      <vt:variant>
        <vt:i4>5</vt:i4>
      </vt:variant>
      <vt:variant>
        <vt:lpwstr/>
      </vt:variant>
      <vt:variant>
        <vt:lpwstr>_Toc72768478</vt:lpwstr>
      </vt:variant>
      <vt:variant>
        <vt:i4>1048639</vt:i4>
      </vt:variant>
      <vt:variant>
        <vt:i4>1976</vt:i4>
      </vt:variant>
      <vt:variant>
        <vt:i4>0</vt:i4>
      </vt:variant>
      <vt:variant>
        <vt:i4>5</vt:i4>
      </vt:variant>
      <vt:variant>
        <vt:lpwstr/>
      </vt:variant>
      <vt:variant>
        <vt:lpwstr>_Toc72768477</vt:lpwstr>
      </vt:variant>
      <vt:variant>
        <vt:i4>1114175</vt:i4>
      </vt:variant>
      <vt:variant>
        <vt:i4>1970</vt:i4>
      </vt:variant>
      <vt:variant>
        <vt:i4>0</vt:i4>
      </vt:variant>
      <vt:variant>
        <vt:i4>5</vt:i4>
      </vt:variant>
      <vt:variant>
        <vt:lpwstr/>
      </vt:variant>
      <vt:variant>
        <vt:lpwstr>_Toc72768476</vt:lpwstr>
      </vt:variant>
      <vt:variant>
        <vt:i4>1179711</vt:i4>
      </vt:variant>
      <vt:variant>
        <vt:i4>1964</vt:i4>
      </vt:variant>
      <vt:variant>
        <vt:i4>0</vt:i4>
      </vt:variant>
      <vt:variant>
        <vt:i4>5</vt:i4>
      </vt:variant>
      <vt:variant>
        <vt:lpwstr/>
      </vt:variant>
      <vt:variant>
        <vt:lpwstr>_Toc72768475</vt:lpwstr>
      </vt:variant>
      <vt:variant>
        <vt:i4>1245247</vt:i4>
      </vt:variant>
      <vt:variant>
        <vt:i4>1958</vt:i4>
      </vt:variant>
      <vt:variant>
        <vt:i4>0</vt:i4>
      </vt:variant>
      <vt:variant>
        <vt:i4>5</vt:i4>
      </vt:variant>
      <vt:variant>
        <vt:lpwstr/>
      </vt:variant>
      <vt:variant>
        <vt:lpwstr>_Toc72768474</vt:lpwstr>
      </vt:variant>
      <vt:variant>
        <vt:i4>1310783</vt:i4>
      </vt:variant>
      <vt:variant>
        <vt:i4>1952</vt:i4>
      </vt:variant>
      <vt:variant>
        <vt:i4>0</vt:i4>
      </vt:variant>
      <vt:variant>
        <vt:i4>5</vt:i4>
      </vt:variant>
      <vt:variant>
        <vt:lpwstr/>
      </vt:variant>
      <vt:variant>
        <vt:lpwstr>_Toc72768473</vt:lpwstr>
      </vt:variant>
      <vt:variant>
        <vt:i4>1376319</vt:i4>
      </vt:variant>
      <vt:variant>
        <vt:i4>1946</vt:i4>
      </vt:variant>
      <vt:variant>
        <vt:i4>0</vt:i4>
      </vt:variant>
      <vt:variant>
        <vt:i4>5</vt:i4>
      </vt:variant>
      <vt:variant>
        <vt:lpwstr/>
      </vt:variant>
      <vt:variant>
        <vt:lpwstr>_Toc72768472</vt:lpwstr>
      </vt:variant>
      <vt:variant>
        <vt:i4>1441855</vt:i4>
      </vt:variant>
      <vt:variant>
        <vt:i4>1940</vt:i4>
      </vt:variant>
      <vt:variant>
        <vt:i4>0</vt:i4>
      </vt:variant>
      <vt:variant>
        <vt:i4>5</vt:i4>
      </vt:variant>
      <vt:variant>
        <vt:lpwstr/>
      </vt:variant>
      <vt:variant>
        <vt:lpwstr>_Toc72768471</vt:lpwstr>
      </vt:variant>
      <vt:variant>
        <vt:i4>1507391</vt:i4>
      </vt:variant>
      <vt:variant>
        <vt:i4>1934</vt:i4>
      </vt:variant>
      <vt:variant>
        <vt:i4>0</vt:i4>
      </vt:variant>
      <vt:variant>
        <vt:i4>5</vt:i4>
      </vt:variant>
      <vt:variant>
        <vt:lpwstr/>
      </vt:variant>
      <vt:variant>
        <vt:lpwstr>_Toc72768470</vt:lpwstr>
      </vt:variant>
      <vt:variant>
        <vt:i4>1966142</vt:i4>
      </vt:variant>
      <vt:variant>
        <vt:i4>1928</vt:i4>
      </vt:variant>
      <vt:variant>
        <vt:i4>0</vt:i4>
      </vt:variant>
      <vt:variant>
        <vt:i4>5</vt:i4>
      </vt:variant>
      <vt:variant>
        <vt:lpwstr/>
      </vt:variant>
      <vt:variant>
        <vt:lpwstr>_Toc72768469</vt:lpwstr>
      </vt:variant>
      <vt:variant>
        <vt:i4>2031678</vt:i4>
      </vt:variant>
      <vt:variant>
        <vt:i4>1922</vt:i4>
      </vt:variant>
      <vt:variant>
        <vt:i4>0</vt:i4>
      </vt:variant>
      <vt:variant>
        <vt:i4>5</vt:i4>
      </vt:variant>
      <vt:variant>
        <vt:lpwstr/>
      </vt:variant>
      <vt:variant>
        <vt:lpwstr>_Toc72768468</vt:lpwstr>
      </vt:variant>
      <vt:variant>
        <vt:i4>1048638</vt:i4>
      </vt:variant>
      <vt:variant>
        <vt:i4>1916</vt:i4>
      </vt:variant>
      <vt:variant>
        <vt:i4>0</vt:i4>
      </vt:variant>
      <vt:variant>
        <vt:i4>5</vt:i4>
      </vt:variant>
      <vt:variant>
        <vt:lpwstr/>
      </vt:variant>
      <vt:variant>
        <vt:lpwstr>_Toc72768467</vt:lpwstr>
      </vt:variant>
      <vt:variant>
        <vt:i4>1114174</vt:i4>
      </vt:variant>
      <vt:variant>
        <vt:i4>1910</vt:i4>
      </vt:variant>
      <vt:variant>
        <vt:i4>0</vt:i4>
      </vt:variant>
      <vt:variant>
        <vt:i4>5</vt:i4>
      </vt:variant>
      <vt:variant>
        <vt:lpwstr/>
      </vt:variant>
      <vt:variant>
        <vt:lpwstr>_Toc72768466</vt:lpwstr>
      </vt:variant>
      <vt:variant>
        <vt:i4>1179710</vt:i4>
      </vt:variant>
      <vt:variant>
        <vt:i4>1904</vt:i4>
      </vt:variant>
      <vt:variant>
        <vt:i4>0</vt:i4>
      </vt:variant>
      <vt:variant>
        <vt:i4>5</vt:i4>
      </vt:variant>
      <vt:variant>
        <vt:lpwstr/>
      </vt:variant>
      <vt:variant>
        <vt:lpwstr>_Toc72768465</vt:lpwstr>
      </vt:variant>
      <vt:variant>
        <vt:i4>1245246</vt:i4>
      </vt:variant>
      <vt:variant>
        <vt:i4>1898</vt:i4>
      </vt:variant>
      <vt:variant>
        <vt:i4>0</vt:i4>
      </vt:variant>
      <vt:variant>
        <vt:i4>5</vt:i4>
      </vt:variant>
      <vt:variant>
        <vt:lpwstr/>
      </vt:variant>
      <vt:variant>
        <vt:lpwstr>_Toc72768464</vt:lpwstr>
      </vt:variant>
      <vt:variant>
        <vt:i4>1310782</vt:i4>
      </vt:variant>
      <vt:variant>
        <vt:i4>1892</vt:i4>
      </vt:variant>
      <vt:variant>
        <vt:i4>0</vt:i4>
      </vt:variant>
      <vt:variant>
        <vt:i4>5</vt:i4>
      </vt:variant>
      <vt:variant>
        <vt:lpwstr/>
      </vt:variant>
      <vt:variant>
        <vt:lpwstr>_Toc72768463</vt:lpwstr>
      </vt:variant>
      <vt:variant>
        <vt:i4>1376318</vt:i4>
      </vt:variant>
      <vt:variant>
        <vt:i4>1886</vt:i4>
      </vt:variant>
      <vt:variant>
        <vt:i4>0</vt:i4>
      </vt:variant>
      <vt:variant>
        <vt:i4>5</vt:i4>
      </vt:variant>
      <vt:variant>
        <vt:lpwstr/>
      </vt:variant>
      <vt:variant>
        <vt:lpwstr>_Toc72768462</vt:lpwstr>
      </vt:variant>
      <vt:variant>
        <vt:i4>1441854</vt:i4>
      </vt:variant>
      <vt:variant>
        <vt:i4>1880</vt:i4>
      </vt:variant>
      <vt:variant>
        <vt:i4>0</vt:i4>
      </vt:variant>
      <vt:variant>
        <vt:i4>5</vt:i4>
      </vt:variant>
      <vt:variant>
        <vt:lpwstr/>
      </vt:variant>
      <vt:variant>
        <vt:lpwstr>_Toc72768461</vt:lpwstr>
      </vt:variant>
      <vt:variant>
        <vt:i4>1507390</vt:i4>
      </vt:variant>
      <vt:variant>
        <vt:i4>1874</vt:i4>
      </vt:variant>
      <vt:variant>
        <vt:i4>0</vt:i4>
      </vt:variant>
      <vt:variant>
        <vt:i4>5</vt:i4>
      </vt:variant>
      <vt:variant>
        <vt:lpwstr/>
      </vt:variant>
      <vt:variant>
        <vt:lpwstr>_Toc72768460</vt:lpwstr>
      </vt:variant>
      <vt:variant>
        <vt:i4>1966141</vt:i4>
      </vt:variant>
      <vt:variant>
        <vt:i4>1868</vt:i4>
      </vt:variant>
      <vt:variant>
        <vt:i4>0</vt:i4>
      </vt:variant>
      <vt:variant>
        <vt:i4>5</vt:i4>
      </vt:variant>
      <vt:variant>
        <vt:lpwstr/>
      </vt:variant>
      <vt:variant>
        <vt:lpwstr>_Toc72768459</vt:lpwstr>
      </vt:variant>
      <vt:variant>
        <vt:i4>2031677</vt:i4>
      </vt:variant>
      <vt:variant>
        <vt:i4>1862</vt:i4>
      </vt:variant>
      <vt:variant>
        <vt:i4>0</vt:i4>
      </vt:variant>
      <vt:variant>
        <vt:i4>5</vt:i4>
      </vt:variant>
      <vt:variant>
        <vt:lpwstr/>
      </vt:variant>
      <vt:variant>
        <vt:lpwstr>_Toc72768458</vt:lpwstr>
      </vt:variant>
      <vt:variant>
        <vt:i4>1048637</vt:i4>
      </vt:variant>
      <vt:variant>
        <vt:i4>1856</vt:i4>
      </vt:variant>
      <vt:variant>
        <vt:i4>0</vt:i4>
      </vt:variant>
      <vt:variant>
        <vt:i4>5</vt:i4>
      </vt:variant>
      <vt:variant>
        <vt:lpwstr/>
      </vt:variant>
      <vt:variant>
        <vt:lpwstr>_Toc72768457</vt:lpwstr>
      </vt:variant>
      <vt:variant>
        <vt:i4>1114173</vt:i4>
      </vt:variant>
      <vt:variant>
        <vt:i4>1850</vt:i4>
      </vt:variant>
      <vt:variant>
        <vt:i4>0</vt:i4>
      </vt:variant>
      <vt:variant>
        <vt:i4>5</vt:i4>
      </vt:variant>
      <vt:variant>
        <vt:lpwstr/>
      </vt:variant>
      <vt:variant>
        <vt:lpwstr>_Toc72768456</vt:lpwstr>
      </vt:variant>
      <vt:variant>
        <vt:i4>1179709</vt:i4>
      </vt:variant>
      <vt:variant>
        <vt:i4>1844</vt:i4>
      </vt:variant>
      <vt:variant>
        <vt:i4>0</vt:i4>
      </vt:variant>
      <vt:variant>
        <vt:i4>5</vt:i4>
      </vt:variant>
      <vt:variant>
        <vt:lpwstr/>
      </vt:variant>
      <vt:variant>
        <vt:lpwstr>_Toc72768455</vt:lpwstr>
      </vt:variant>
      <vt:variant>
        <vt:i4>1245245</vt:i4>
      </vt:variant>
      <vt:variant>
        <vt:i4>1838</vt:i4>
      </vt:variant>
      <vt:variant>
        <vt:i4>0</vt:i4>
      </vt:variant>
      <vt:variant>
        <vt:i4>5</vt:i4>
      </vt:variant>
      <vt:variant>
        <vt:lpwstr/>
      </vt:variant>
      <vt:variant>
        <vt:lpwstr>_Toc72768454</vt:lpwstr>
      </vt:variant>
      <vt:variant>
        <vt:i4>1310781</vt:i4>
      </vt:variant>
      <vt:variant>
        <vt:i4>1832</vt:i4>
      </vt:variant>
      <vt:variant>
        <vt:i4>0</vt:i4>
      </vt:variant>
      <vt:variant>
        <vt:i4>5</vt:i4>
      </vt:variant>
      <vt:variant>
        <vt:lpwstr/>
      </vt:variant>
      <vt:variant>
        <vt:lpwstr>_Toc72768453</vt:lpwstr>
      </vt:variant>
      <vt:variant>
        <vt:i4>1376317</vt:i4>
      </vt:variant>
      <vt:variant>
        <vt:i4>1826</vt:i4>
      </vt:variant>
      <vt:variant>
        <vt:i4>0</vt:i4>
      </vt:variant>
      <vt:variant>
        <vt:i4>5</vt:i4>
      </vt:variant>
      <vt:variant>
        <vt:lpwstr/>
      </vt:variant>
      <vt:variant>
        <vt:lpwstr>_Toc72768452</vt:lpwstr>
      </vt:variant>
      <vt:variant>
        <vt:i4>1441853</vt:i4>
      </vt:variant>
      <vt:variant>
        <vt:i4>1820</vt:i4>
      </vt:variant>
      <vt:variant>
        <vt:i4>0</vt:i4>
      </vt:variant>
      <vt:variant>
        <vt:i4>5</vt:i4>
      </vt:variant>
      <vt:variant>
        <vt:lpwstr/>
      </vt:variant>
      <vt:variant>
        <vt:lpwstr>_Toc72768451</vt:lpwstr>
      </vt:variant>
      <vt:variant>
        <vt:i4>1507389</vt:i4>
      </vt:variant>
      <vt:variant>
        <vt:i4>1814</vt:i4>
      </vt:variant>
      <vt:variant>
        <vt:i4>0</vt:i4>
      </vt:variant>
      <vt:variant>
        <vt:i4>5</vt:i4>
      </vt:variant>
      <vt:variant>
        <vt:lpwstr/>
      </vt:variant>
      <vt:variant>
        <vt:lpwstr>_Toc72768450</vt:lpwstr>
      </vt:variant>
      <vt:variant>
        <vt:i4>1966140</vt:i4>
      </vt:variant>
      <vt:variant>
        <vt:i4>1808</vt:i4>
      </vt:variant>
      <vt:variant>
        <vt:i4>0</vt:i4>
      </vt:variant>
      <vt:variant>
        <vt:i4>5</vt:i4>
      </vt:variant>
      <vt:variant>
        <vt:lpwstr/>
      </vt:variant>
      <vt:variant>
        <vt:lpwstr>_Toc72768449</vt:lpwstr>
      </vt:variant>
      <vt:variant>
        <vt:i4>2031676</vt:i4>
      </vt:variant>
      <vt:variant>
        <vt:i4>1802</vt:i4>
      </vt:variant>
      <vt:variant>
        <vt:i4>0</vt:i4>
      </vt:variant>
      <vt:variant>
        <vt:i4>5</vt:i4>
      </vt:variant>
      <vt:variant>
        <vt:lpwstr/>
      </vt:variant>
      <vt:variant>
        <vt:lpwstr>_Toc72768448</vt:lpwstr>
      </vt:variant>
      <vt:variant>
        <vt:i4>1048636</vt:i4>
      </vt:variant>
      <vt:variant>
        <vt:i4>1796</vt:i4>
      </vt:variant>
      <vt:variant>
        <vt:i4>0</vt:i4>
      </vt:variant>
      <vt:variant>
        <vt:i4>5</vt:i4>
      </vt:variant>
      <vt:variant>
        <vt:lpwstr/>
      </vt:variant>
      <vt:variant>
        <vt:lpwstr>_Toc72768447</vt:lpwstr>
      </vt:variant>
      <vt:variant>
        <vt:i4>1114172</vt:i4>
      </vt:variant>
      <vt:variant>
        <vt:i4>1790</vt:i4>
      </vt:variant>
      <vt:variant>
        <vt:i4>0</vt:i4>
      </vt:variant>
      <vt:variant>
        <vt:i4>5</vt:i4>
      </vt:variant>
      <vt:variant>
        <vt:lpwstr/>
      </vt:variant>
      <vt:variant>
        <vt:lpwstr>_Toc72768446</vt:lpwstr>
      </vt:variant>
      <vt:variant>
        <vt:i4>1179708</vt:i4>
      </vt:variant>
      <vt:variant>
        <vt:i4>1784</vt:i4>
      </vt:variant>
      <vt:variant>
        <vt:i4>0</vt:i4>
      </vt:variant>
      <vt:variant>
        <vt:i4>5</vt:i4>
      </vt:variant>
      <vt:variant>
        <vt:lpwstr/>
      </vt:variant>
      <vt:variant>
        <vt:lpwstr>_Toc72768445</vt:lpwstr>
      </vt:variant>
      <vt:variant>
        <vt:i4>1245244</vt:i4>
      </vt:variant>
      <vt:variant>
        <vt:i4>1778</vt:i4>
      </vt:variant>
      <vt:variant>
        <vt:i4>0</vt:i4>
      </vt:variant>
      <vt:variant>
        <vt:i4>5</vt:i4>
      </vt:variant>
      <vt:variant>
        <vt:lpwstr/>
      </vt:variant>
      <vt:variant>
        <vt:lpwstr>_Toc72768444</vt:lpwstr>
      </vt:variant>
      <vt:variant>
        <vt:i4>1310780</vt:i4>
      </vt:variant>
      <vt:variant>
        <vt:i4>1772</vt:i4>
      </vt:variant>
      <vt:variant>
        <vt:i4>0</vt:i4>
      </vt:variant>
      <vt:variant>
        <vt:i4>5</vt:i4>
      </vt:variant>
      <vt:variant>
        <vt:lpwstr/>
      </vt:variant>
      <vt:variant>
        <vt:lpwstr>_Toc72768443</vt:lpwstr>
      </vt:variant>
      <vt:variant>
        <vt:i4>1376316</vt:i4>
      </vt:variant>
      <vt:variant>
        <vt:i4>1766</vt:i4>
      </vt:variant>
      <vt:variant>
        <vt:i4>0</vt:i4>
      </vt:variant>
      <vt:variant>
        <vt:i4>5</vt:i4>
      </vt:variant>
      <vt:variant>
        <vt:lpwstr/>
      </vt:variant>
      <vt:variant>
        <vt:lpwstr>_Toc72768442</vt:lpwstr>
      </vt:variant>
      <vt:variant>
        <vt:i4>1441852</vt:i4>
      </vt:variant>
      <vt:variant>
        <vt:i4>1760</vt:i4>
      </vt:variant>
      <vt:variant>
        <vt:i4>0</vt:i4>
      </vt:variant>
      <vt:variant>
        <vt:i4>5</vt:i4>
      </vt:variant>
      <vt:variant>
        <vt:lpwstr/>
      </vt:variant>
      <vt:variant>
        <vt:lpwstr>_Toc72768441</vt:lpwstr>
      </vt:variant>
      <vt:variant>
        <vt:i4>1507388</vt:i4>
      </vt:variant>
      <vt:variant>
        <vt:i4>1754</vt:i4>
      </vt:variant>
      <vt:variant>
        <vt:i4>0</vt:i4>
      </vt:variant>
      <vt:variant>
        <vt:i4>5</vt:i4>
      </vt:variant>
      <vt:variant>
        <vt:lpwstr/>
      </vt:variant>
      <vt:variant>
        <vt:lpwstr>_Toc72768440</vt:lpwstr>
      </vt:variant>
      <vt:variant>
        <vt:i4>1966139</vt:i4>
      </vt:variant>
      <vt:variant>
        <vt:i4>1748</vt:i4>
      </vt:variant>
      <vt:variant>
        <vt:i4>0</vt:i4>
      </vt:variant>
      <vt:variant>
        <vt:i4>5</vt:i4>
      </vt:variant>
      <vt:variant>
        <vt:lpwstr/>
      </vt:variant>
      <vt:variant>
        <vt:lpwstr>_Toc72768439</vt:lpwstr>
      </vt:variant>
      <vt:variant>
        <vt:i4>2031675</vt:i4>
      </vt:variant>
      <vt:variant>
        <vt:i4>1742</vt:i4>
      </vt:variant>
      <vt:variant>
        <vt:i4>0</vt:i4>
      </vt:variant>
      <vt:variant>
        <vt:i4>5</vt:i4>
      </vt:variant>
      <vt:variant>
        <vt:lpwstr/>
      </vt:variant>
      <vt:variant>
        <vt:lpwstr>_Toc72768438</vt:lpwstr>
      </vt:variant>
      <vt:variant>
        <vt:i4>1048635</vt:i4>
      </vt:variant>
      <vt:variant>
        <vt:i4>1736</vt:i4>
      </vt:variant>
      <vt:variant>
        <vt:i4>0</vt:i4>
      </vt:variant>
      <vt:variant>
        <vt:i4>5</vt:i4>
      </vt:variant>
      <vt:variant>
        <vt:lpwstr/>
      </vt:variant>
      <vt:variant>
        <vt:lpwstr>_Toc72768437</vt:lpwstr>
      </vt:variant>
      <vt:variant>
        <vt:i4>1114171</vt:i4>
      </vt:variant>
      <vt:variant>
        <vt:i4>1730</vt:i4>
      </vt:variant>
      <vt:variant>
        <vt:i4>0</vt:i4>
      </vt:variant>
      <vt:variant>
        <vt:i4>5</vt:i4>
      </vt:variant>
      <vt:variant>
        <vt:lpwstr/>
      </vt:variant>
      <vt:variant>
        <vt:lpwstr>_Toc72768436</vt:lpwstr>
      </vt:variant>
      <vt:variant>
        <vt:i4>1179707</vt:i4>
      </vt:variant>
      <vt:variant>
        <vt:i4>1724</vt:i4>
      </vt:variant>
      <vt:variant>
        <vt:i4>0</vt:i4>
      </vt:variant>
      <vt:variant>
        <vt:i4>5</vt:i4>
      </vt:variant>
      <vt:variant>
        <vt:lpwstr/>
      </vt:variant>
      <vt:variant>
        <vt:lpwstr>_Toc72768435</vt:lpwstr>
      </vt:variant>
      <vt:variant>
        <vt:i4>1245243</vt:i4>
      </vt:variant>
      <vt:variant>
        <vt:i4>1718</vt:i4>
      </vt:variant>
      <vt:variant>
        <vt:i4>0</vt:i4>
      </vt:variant>
      <vt:variant>
        <vt:i4>5</vt:i4>
      </vt:variant>
      <vt:variant>
        <vt:lpwstr/>
      </vt:variant>
      <vt:variant>
        <vt:lpwstr>_Toc72768434</vt:lpwstr>
      </vt:variant>
      <vt:variant>
        <vt:i4>1310779</vt:i4>
      </vt:variant>
      <vt:variant>
        <vt:i4>1712</vt:i4>
      </vt:variant>
      <vt:variant>
        <vt:i4>0</vt:i4>
      </vt:variant>
      <vt:variant>
        <vt:i4>5</vt:i4>
      </vt:variant>
      <vt:variant>
        <vt:lpwstr/>
      </vt:variant>
      <vt:variant>
        <vt:lpwstr>_Toc72768433</vt:lpwstr>
      </vt:variant>
      <vt:variant>
        <vt:i4>1376315</vt:i4>
      </vt:variant>
      <vt:variant>
        <vt:i4>1706</vt:i4>
      </vt:variant>
      <vt:variant>
        <vt:i4>0</vt:i4>
      </vt:variant>
      <vt:variant>
        <vt:i4>5</vt:i4>
      </vt:variant>
      <vt:variant>
        <vt:lpwstr/>
      </vt:variant>
      <vt:variant>
        <vt:lpwstr>_Toc72768432</vt:lpwstr>
      </vt:variant>
      <vt:variant>
        <vt:i4>1441851</vt:i4>
      </vt:variant>
      <vt:variant>
        <vt:i4>1700</vt:i4>
      </vt:variant>
      <vt:variant>
        <vt:i4>0</vt:i4>
      </vt:variant>
      <vt:variant>
        <vt:i4>5</vt:i4>
      </vt:variant>
      <vt:variant>
        <vt:lpwstr/>
      </vt:variant>
      <vt:variant>
        <vt:lpwstr>_Toc72768431</vt:lpwstr>
      </vt:variant>
      <vt:variant>
        <vt:i4>1507387</vt:i4>
      </vt:variant>
      <vt:variant>
        <vt:i4>1694</vt:i4>
      </vt:variant>
      <vt:variant>
        <vt:i4>0</vt:i4>
      </vt:variant>
      <vt:variant>
        <vt:i4>5</vt:i4>
      </vt:variant>
      <vt:variant>
        <vt:lpwstr/>
      </vt:variant>
      <vt:variant>
        <vt:lpwstr>_Toc72768430</vt:lpwstr>
      </vt:variant>
      <vt:variant>
        <vt:i4>1966138</vt:i4>
      </vt:variant>
      <vt:variant>
        <vt:i4>1688</vt:i4>
      </vt:variant>
      <vt:variant>
        <vt:i4>0</vt:i4>
      </vt:variant>
      <vt:variant>
        <vt:i4>5</vt:i4>
      </vt:variant>
      <vt:variant>
        <vt:lpwstr/>
      </vt:variant>
      <vt:variant>
        <vt:lpwstr>_Toc72768429</vt:lpwstr>
      </vt:variant>
      <vt:variant>
        <vt:i4>2031674</vt:i4>
      </vt:variant>
      <vt:variant>
        <vt:i4>1682</vt:i4>
      </vt:variant>
      <vt:variant>
        <vt:i4>0</vt:i4>
      </vt:variant>
      <vt:variant>
        <vt:i4>5</vt:i4>
      </vt:variant>
      <vt:variant>
        <vt:lpwstr/>
      </vt:variant>
      <vt:variant>
        <vt:lpwstr>_Toc72768428</vt:lpwstr>
      </vt:variant>
      <vt:variant>
        <vt:i4>1048634</vt:i4>
      </vt:variant>
      <vt:variant>
        <vt:i4>1676</vt:i4>
      </vt:variant>
      <vt:variant>
        <vt:i4>0</vt:i4>
      </vt:variant>
      <vt:variant>
        <vt:i4>5</vt:i4>
      </vt:variant>
      <vt:variant>
        <vt:lpwstr/>
      </vt:variant>
      <vt:variant>
        <vt:lpwstr>_Toc72768427</vt:lpwstr>
      </vt:variant>
      <vt:variant>
        <vt:i4>1114170</vt:i4>
      </vt:variant>
      <vt:variant>
        <vt:i4>1670</vt:i4>
      </vt:variant>
      <vt:variant>
        <vt:i4>0</vt:i4>
      </vt:variant>
      <vt:variant>
        <vt:i4>5</vt:i4>
      </vt:variant>
      <vt:variant>
        <vt:lpwstr/>
      </vt:variant>
      <vt:variant>
        <vt:lpwstr>_Toc72768426</vt:lpwstr>
      </vt:variant>
      <vt:variant>
        <vt:i4>1179706</vt:i4>
      </vt:variant>
      <vt:variant>
        <vt:i4>1664</vt:i4>
      </vt:variant>
      <vt:variant>
        <vt:i4>0</vt:i4>
      </vt:variant>
      <vt:variant>
        <vt:i4>5</vt:i4>
      </vt:variant>
      <vt:variant>
        <vt:lpwstr/>
      </vt:variant>
      <vt:variant>
        <vt:lpwstr>_Toc72768425</vt:lpwstr>
      </vt:variant>
      <vt:variant>
        <vt:i4>1245242</vt:i4>
      </vt:variant>
      <vt:variant>
        <vt:i4>1658</vt:i4>
      </vt:variant>
      <vt:variant>
        <vt:i4>0</vt:i4>
      </vt:variant>
      <vt:variant>
        <vt:i4>5</vt:i4>
      </vt:variant>
      <vt:variant>
        <vt:lpwstr/>
      </vt:variant>
      <vt:variant>
        <vt:lpwstr>_Toc72768424</vt:lpwstr>
      </vt:variant>
      <vt:variant>
        <vt:i4>1310778</vt:i4>
      </vt:variant>
      <vt:variant>
        <vt:i4>1652</vt:i4>
      </vt:variant>
      <vt:variant>
        <vt:i4>0</vt:i4>
      </vt:variant>
      <vt:variant>
        <vt:i4>5</vt:i4>
      </vt:variant>
      <vt:variant>
        <vt:lpwstr/>
      </vt:variant>
      <vt:variant>
        <vt:lpwstr>_Toc72768423</vt:lpwstr>
      </vt:variant>
      <vt:variant>
        <vt:i4>1376314</vt:i4>
      </vt:variant>
      <vt:variant>
        <vt:i4>1646</vt:i4>
      </vt:variant>
      <vt:variant>
        <vt:i4>0</vt:i4>
      </vt:variant>
      <vt:variant>
        <vt:i4>5</vt:i4>
      </vt:variant>
      <vt:variant>
        <vt:lpwstr/>
      </vt:variant>
      <vt:variant>
        <vt:lpwstr>_Toc72768422</vt:lpwstr>
      </vt:variant>
      <vt:variant>
        <vt:i4>1441850</vt:i4>
      </vt:variant>
      <vt:variant>
        <vt:i4>1640</vt:i4>
      </vt:variant>
      <vt:variant>
        <vt:i4>0</vt:i4>
      </vt:variant>
      <vt:variant>
        <vt:i4>5</vt:i4>
      </vt:variant>
      <vt:variant>
        <vt:lpwstr/>
      </vt:variant>
      <vt:variant>
        <vt:lpwstr>_Toc72768421</vt:lpwstr>
      </vt:variant>
      <vt:variant>
        <vt:i4>1507386</vt:i4>
      </vt:variant>
      <vt:variant>
        <vt:i4>1634</vt:i4>
      </vt:variant>
      <vt:variant>
        <vt:i4>0</vt:i4>
      </vt:variant>
      <vt:variant>
        <vt:i4>5</vt:i4>
      </vt:variant>
      <vt:variant>
        <vt:lpwstr/>
      </vt:variant>
      <vt:variant>
        <vt:lpwstr>_Toc72768420</vt:lpwstr>
      </vt:variant>
      <vt:variant>
        <vt:i4>1966137</vt:i4>
      </vt:variant>
      <vt:variant>
        <vt:i4>1628</vt:i4>
      </vt:variant>
      <vt:variant>
        <vt:i4>0</vt:i4>
      </vt:variant>
      <vt:variant>
        <vt:i4>5</vt:i4>
      </vt:variant>
      <vt:variant>
        <vt:lpwstr/>
      </vt:variant>
      <vt:variant>
        <vt:lpwstr>_Toc72768419</vt:lpwstr>
      </vt:variant>
      <vt:variant>
        <vt:i4>2031673</vt:i4>
      </vt:variant>
      <vt:variant>
        <vt:i4>1622</vt:i4>
      </vt:variant>
      <vt:variant>
        <vt:i4>0</vt:i4>
      </vt:variant>
      <vt:variant>
        <vt:i4>5</vt:i4>
      </vt:variant>
      <vt:variant>
        <vt:lpwstr/>
      </vt:variant>
      <vt:variant>
        <vt:lpwstr>_Toc72768418</vt:lpwstr>
      </vt:variant>
      <vt:variant>
        <vt:i4>1048633</vt:i4>
      </vt:variant>
      <vt:variant>
        <vt:i4>1616</vt:i4>
      </vt:variant>
      <vt:variant>
        <vt:i4>0</vt:i4>
      </vt:variant>
      <vt:variant>
        <vt:i4>5</vt:i4>
      </vt:variant>
      <vt:variant>
        <vt:lpwstr/>
      </vt:variant>
      <vt:variant>
        <vt:lpwstr>_Toc72768417</vt:lpwstr>
      </vt:variant>
      <vt:variant>
        <vt:i4>1114169</vt:i4>
      </vt:variant>
      <vt:variant>
        <vt:i4>1610</vt:i4>
      </vt:variant>
      <vt:variant>
        <vt:i4>0</vt:i4>
      </vt:variant>
      <vt:variant>
        <vt:i4>5</vt:i4>
      </vt:variant>
      <vt:variant>
        <vt:lpwstr/>
      </vt:variant>
      <vt:variant>
        <vt:lpwstr>_Toc72768416</vt:lpwstr>
      </vt:variant>
      <vt:variant>
        <vt:i4>1179705</vt:i4>
      </vt:variant>
      <vt:variant>
        <vt:i4>1604</vt:i4>
      </vt:variant>
      <vt:variant>
        <vt:i4>0</vt:i4>
      </vt:variant>
      <vt:variant>
        <vt:i4>5</vt:i4>
      </vt:variant>
      <vt:variant>
        <vt:lpwstr/>
      </vt:variant>
      <vt:variant>
        <vt:lpwstr>_Toc72768415</vt:lpwstr>
      </vt:variant>
      <vt:variant>
        <vt:i4>1245241</vt:i4>
      </vt:variant>
      <vt:variant>
        <vt:i4>1598</vt:i4>
      </vt:variant>
      <vt:variant>
        <vt:i4>0</vt:i4>
      </vt:variant>
      <vt:variant>
        <vt:i4>5</vt:i4>
      </vt:variant>
      <vt:variant>
        <vt:lpwstr/>
      </vt:variant>
      <vt:variant>
        <vt:lpwstr>_Toc72768414</vt:lpwstr>
      </vt:variant>
      <vt:variant>
        <vt:i4>1310777</vt:i4>
      </vt:variant>
      <vt:variant>
        <vt:i4>1592</vt:i4>
      </vt:variant>
      <vt:variant>
        <vt:i4>0</vt:i4>
      </vt:variant>
      <vt:variant>
        <vt:i4>5</vt:i4>
      </vt:variant>
      <vt:variant>
        <vt:lpwstr/>
      </vt:variant>
      <vt:variant>
        <vt:lpwstr>_Toc72768413</vt:lpwstr>
      </vt:variant>
      <vt:variant>
        <vt:i4>1376313</vt:i4>
      </vt:variant>
      <vt:variant>
        <vt:i4>1586</vt:i4>
      </vt:variant>
      <vt:variant>
        <vt:i4>0</vt:i4>
      </vt:variant>
      <vt:variant>
        <vt:i4>5</vt:i4>
      </vt:variant>
      <vt:variant>
        <vt:lpwstr/>
      </vt:variant>
      <vt:variant>
        <vt:lpwstr>_Toc72768412</vt:lpwstr>
      </vt:variant>
      <vt:variant>
        <vt:i4>1441849</vt:i4>
      </vt:variant>
      <vt:variant>
        <vt:i4>1580</vt:i4>
      </vt:variant>
      <vt:variant>
        <vt:i4>0</vt:i4>
      </vt:variant>
      <vt:variant>
        <vt:i4>5</vt:i4>
      </vt:variant>
      <vt:variant>
        <vt:lpwstr/>
      </vt:variant>
      <vt:variant>
        <vt:lpwstr>_Toc72768411</vt:lpwstr>
      </vt:variant>
      <vt:variant>
        <vt:i4>1507385</vt:i4>
      </vt:variant>
      <vt:variant>
        <vt:i4>1574</vt:i4>
      </vt:variant>
      <vt:variant>
        <vt:i4>0</vt:i4>
      </vt:variant>
      <vt:variant>
        <vt:i4>5</vt:i4>
      </vt:variant>
      <vt:variant>
        <vt:lpwstr/>
      </vt:variant>
      <vt:variant>
        <vt:lpwstr>_Toc72768410</vt:lpwstr>
      </vt:variant>
      <vt:variant>
        <vt:i4>1966136</vt:i4>
      </vt:variant>
      <vt:variant>
        <vt:i4>1568</vt:i4>
      </vt:variant>
      <vt:variant>
        <vt:i4>0</vt:i4>
      </vt:variant>
      <vt:variant>
        <vt:i4>5</vt:i4>
      </vt:variant>
      <vt:variant>
        <vt:lpwstr/>
      </vt:variant>
      <vt:variant>
        <vt:lpwstr>_Toc72768409</vt:lpwstr>
      </vt:variant>
      <vt:variant>
        <vt:i4>2031672</vt:i4>
      </vt:variant>
      <vt:variant>
        <vt:i4>1562</vt:i4>
      </vt:variant>
      <vt:variant>
        <vt:i4>0</vt:i4>
      </vt:variant>
      <vt:variant>
        <vt:i4>5</vt:i4>
      </vt:variant>
      <vt:variant>
        <vt:lpwstr/>
      </vt:variant>
      <vt:variant>
        <vt:lpwstr>_Toc72768408</vt:lpwstr>
      </vt:variant>
      <vt:variant>
        <vt:i4>1048632</vt:i4>
      </vt:variant>
      <vt:variant>
        <vt:i4>1556</vt:i4>
      </vt:variant>
      <vt:variant>
        <vt:i4>0</vt:i4>
      </vt:variant>
      <vt:variant>
        <vt:i4>5</vt:i4>
      </vt:variant>
      <vt:variant>
        <vt:lpwstr/>
      </vt:variant>
      <vt:variant>
        <vt:lpwstr>_Toc72768407</vt:lpwstr>
      </vt:variant>
      <vt:variant>
        <vt:i4>1114168</vt:i4>
      </vt:variant>
      <vt:variant>
        <vt:i4>1550</vt:i4>
      </vt:variant>
      <vt:variant>
        <vt:i4>0</vt:i4>
      </vt:variant>
      <vt:variant>
        <vt:i4>5</vt:i4>
      </vt:variant>
      <vt:variant>
        <vt:lpwstr/>
      </vt:variant>
      <vt:variant>
        <vt:lpwstr>_Toc72768406</vt:lpwstr>
      </vt:variant>
      <vt:variant>
        <vt:i4>1179704</vt:i4>
      </vt:variant>
      <vt:variant>
        <vt:i4>1544</vt:i4>
      </vt:variant>
      <vt:variant>
        <vt:i4>0</vt:i4>
      </vt:variant>
      <vt:variant>
        <vt:i4>5</vt:i4>
      </vt:variant>
      <vt:variant>
        <vt:lpwstr/>
      </vt:variant>
      <vt:variant>
        <vt:lpwstr>_Toc72768405</vt:lpwstr>
      </vt:variant>
      <vt:variant>
        <vt:i4>1245240</vt:i4>
      </vt:variant>
      <vt:variant>
        <vt:i4>1538</vt:i4>
      </vt:variant>
      <vt:variant>
        <vt:i4>0</vt:i4>
      </vt:variant>
      <vt:variant>
        <vt:i4>5</vt:i4>
      </vt:variant>
      <vt:variant>
        <vt:lpwstr/>
      </vt:variant>
      <vt:variant>
        <vt:lpwstr>_Toc72768404</vt:lpwstr>
      </vt:variant>
      <vt:variant>
        <vt:i4>1310776</vt:i4>
      </vt:variant>
      <vt:variant>
        <vt:i4>1532</vt:i4>
      </vt:variant>
      <vt:variant>
        <vt:i4>0</vt:i4>
      </vt:variant>
      <vt:variant>
        <vt:i4>5</vt:i4>
      </vt:variant>
      <vt:variant>
        <vt:lpwstr/>
      </vt:variant>
      <vt:variant>
        <vt:lpwstr>_Toc72768403</vt:lpwstr>
      </vt:variant>
      <vt:variant>
        <vt:i4>1376312</vt:i4>
      </vt:variant>
      <vt:variant>
        <vt:i4>1526</vt:i4>
      </vt:variant>
      <vt:variant>
        <vt:i4>0</vt:i4>
      </vt:variant>
      <vt:variant>
        <vt:i4>5</vt:i4>
      </vt:variant>
      <vt:variant>
        <vt:lpwstr/>
      </vt:variant>
      <vt:variant>
        <vt:lpwstr>_Toc72768402</vt:lpwstr>
      </vt:variant>
      <vt:variant>
        <vt:i4>1441848</vt:i4>
      </vt:variant>
      <vt:variant>
        <vt:i4>1520</vt:i4>
      </vt:variant>
      <vt:variant>
        <vt:i4>0</vt:i4>
      </vt:variant>
      <vt:variant>
        <vt:i4>5</vt:i4>
      </vt:variant>
      <vt:variant>
        <vt:lpwstr/>
      </vt:variant>
      <vt:variant>
        <vt:lpwstr>_Toc72768401</vt:lpwstr>
      </vt:variant>
      <vt:variant>
        <vt:i4>1507384</vt:i4>
      </vt:variant>
      <vt:variant>
        <vt:i4>1514</vt:i4>
      </vt:variant>
      <vt:variant>
        <vt:i4>0</vt:i4>
      </vt:variant>
      <vt:variant>
        <vt:i4>5</vt:i4>
      </vt:variant>
      <vt:variant>
        <vt:lpwstr/>
      </vt:variant>
      <vt:variant>
        <vt:lpwstr>_Toc72768400</vt:lpwstr>
      </vt:variant>
      <vt:variant>
        <vt:i4>1638449</vt:i4>
      </vt:variant>
      <vt:variant>
        <vt:i4>1508</vt:i4>
      </vt:variant>
      <vt:variant>
        <vt:i4>0</vt:i4>
      </vt:variant>
      <vt:variant>
        <vt:i4>5</vt:i4>
      </vt:variant>
      <vt:variant>
        <vt:lpwstr/>
      </vt:variant>
      <vt:variant>
        <vt:lpwstr>_Toc72768399</vt:lpwstr>
      </vt:variant>
      <vt:variant>
        <vt:i4>1572913</vt:i4>
      </vt:variant>
      <vt:variant>
        <vt:i4>1502</vt:i4>
      </vt:variant>
      <vt:variant>
        <vt:i4>0</vt:i4>
      </vt:variant>
      <vt:variant>
        <vt:i4>5</vt:i4>
      </vt:variant>
      <vt:variant>
        <vt:lpwstr/>
      </vt:variant>
      <vt:variant>
        <vt:lpwstr>_Toc72768398</vt:lpwstr>
      </vt:variant>
      <vt:variant>
        <vt:i4>1507377</vt:i4>
      </vt:variant>
      <vt:variant>
        <vt:i4>1496</vt:i4>
      </vt:variant>
      <vt:variant>
        <vt:i4>0</vt:i4>
      </vt:variant>
      <vt:variant>
        <vt:i4>5</vt:i4>
      </vt:variant>
      <vt:variant>
        <vt:lpwstr/>
      </vt:variant>
      <vt:variant>
        <vt:lpwstr>_Toc72768397</vt:lpwstr>
      </vt:variant>
      <vt:variant>
        <vt:i4>1441841</vt:i4>
      </vt:variant>
      <vt:variant>
        <vt:i4>1490</vt:i4>
      </vt:variant>
      <vt:variant>
        <vt:i4>0</vt:i4>
      </vt:variant>
      <vt:variant>
        <vt:i4>5</vt:i4>
      </vt:variant>
      <vt:variant>
        <vt:lpwstr/>
      </vt:variant>
      <vt:variant>
        <vt:lpwstr>_Toc72768396</vt:lpwstr>
      </vt:variant>
      <vt:variant>
        <vt:i4>1376305</vt:i4>
      </vt:variant>
      <vt:variant>
        <vt:i4>1484</vt:i4>
      </vt:variant>
      <vt:variant>
        <vt:i4>0</vt:i4>
      </vt:variant>
      <vt:variant>
        <vt:i4>5</vt:i4>
      </vt:variant>
      <vt:variant>
        <vt:lpwstr/>
      </vt:variant>
      <vt:variant>
        <vt:lpwstr>_Toc72768395</vt:lpwstr>
      </vt:variant>
      <vt:variant>
        <vt:i4>1310769</vt:i4>
      </vt:variant>
      <vt:variant>
        <vt:i4>1478</vt:i4>
      </vt:variant>
      <vt:variant>
        <vt:i4>0</vt:i4>
      </vt:variant>
      <vt:variant>
        <vt:i4>5</vt:i4>
      </vt:variant>
      <vt:variant>
        <vt:lpwstr/>
      </vt:variant>
      <vt:variant>
        <vt:lpwstr>_Toc72768394</vt:lpwstr>
      </vt:variant>
      <vt:variant>
        <vt:i4>1245233</vt:i4>
      </vt:variant>
      <vt:variant>
        <vt:i4>1472</vt:i4>
      </vt:variant>
      <vt:variant>
        <vt:i4>0</vt:i4>
      </vt:variant>
      <vt:variant>
        <vt:i4>5</vt:i4>
      </vt:variant>
      <vt:variant>
        <vt:lpwstr/>
      </vt:variant>
      <vt:variant>
        <vt:lpwstr>_Toc72768393</vt:lpwstr>
      </vt:variant>
      <vt:variant>
        <vt:i4>1179697</vt:i4>
      </vt:variant>
      <vt:variant>
        <vt:i4>1466</vt:i4>
      </vt:variant>
      <vt:variant>
        <vt:i4>0</vt:i4>
      </vt:variant>
      <vt:variant>
        <vt:i4>5</vt:i4>
      </vt:variant>
      <vt:variant>
        <vt:lpwstr/>
      </vt:variant>
      <vt:variant>
        <vt:lpwstr>_Toc72768392</vt:lpwstr>
      </vt:variant>
      <vt:variant>
        <vt:i4>1114161</vt:i4>
      </vt:variant>
      <vt:variant>
        <vt:i4>1460</vt:i4>
      </vt:variant>
      <vt:variant>
        <vt:i4>0</vt:i4>
      </vt:variant>
      <vt:variant>
        <vt:i4>5</vt:i4>
      </vt:variant>
      <vt:variant>
        <vt:lpwstr/>
      </vt:variant>
      <vt:variant>
        <vt:lpwstr>_Toc72768391</vt:lpwstr>
      </vt:variant>
      <vt:variant>
        <vt:i4>1048625</vt:i4>
      </vt:variant>
      <vt:variant>
        <vt:i4>1454</vt:i4>
      </vt:variant>
      <vt:variant>
        <vt:i4>0</vt:i4>
      </vt:variant>
      <vt:variant>
        <vt:i4>5</vt:i4>
      </vt:variant>
      <vt:variant>
        <vt:lpwstr/>
      </vt:variant>
      <vt:variant>
        <vt:lpwstr>_Toc72768390</vt:lpwstr>
      </vt:variant>
      <vt:variant>
        <vt:i4>1638448</vt:i4>
      </vt:variant>
      <vt:variant>
        <vt:i4>1448</vt:i4>
      </vt:variant>
      <vt:variant>
        <vt:i4>0</vt:i4>
      </vt:variant>
      <vt:variant>
        <vt:i4>5</vt:i4>
      </vt:variant>
      <vt:variant>
        <vt:lpwstr/>
      </vt:variant>
      <vt:variant>
        <vt:lpwstr>_Toc72768389</vt:lpwstr>
      </vt:variant>
      <vt:variant>
        <vt:i4>1572912</vt:i4>
      </vt:variant>
      <vt:variant>
        <vt:i4>1442</vt:i4>
      </vt:variant>
      <vt:variant>
        <vt:i4>0</vt:i4>
      </vt:variant>
      <vt:variant>
        <vt:i4>5</vt:i4>
      </vt:variant>
      <vt:variant>
        <vt:lpwstr/>
      </vt:variant>
      <vt:variant>
        <vt:lpwstr>_Toc72768388</vt:lpwstr>
      </vt:variant>
      <vt:variant>
        <vt:i4>1507376</vt:i4>
      </vt:variant>
      <vt:variant>
        <vt:i4>1436</vt:i4>
      </vt:variant>
      <vt:variant>
        <vt:i4>0</vt:i4>
      </vt:variant>
      <vt:variant>
        <vt:i4>5</vt:i4>
      </vt:variant>
      <vt:variant>
        <vt:lpwstr/>
      </vt:variant>
      <vt:variant>
        <vt:lpwstr>_Toc72768387</vt:lpwstr>
      </vt:variant>
      <vt:variant>
        <vt:i4>1441840</vt:i4>
      </vt:variant>
      <vt:variant>
        <vt:i4>1430</vt:i4>
      </vt:variant>
      <vt:variant>
        <vt:i4>0</vt:i4>
      </vt:variant>
      <vt:variant>
        <vt:i4>5</vt:i4>
      </vt:variant>
      <vt:variant>
        <vt:lpwstr/>
      </vt:variant>
      <vt:variant>
        <vt:lpwstr>_Toc72768386</vt:lpwstr>
      </vt:variant>
      <vt:variant>
        <vt:i4>1376304</vt:i4>
      </vt:variant>
      <vt:variant>
        <vt:i4>1424</vt:i4>
      </vt:variant>
      <vt:variant>
        <vt:i4>0</vt:i4>
      </vt:variant>
      <vt:variant>
        <vt:i4>5</vt:i4>
      </vt:variant>
      <vt:variant>
        <vt:lpwstr/>
      </vt:variant>
      <vt:variant>
        <vt:lpwstr>_Toc72768385</vt:lpwstr>
      </vt:variant>
      <vt:variant>
        <vt:i4>1310768</vt:i4>
      </vt:variant>
      <vt:variant>
        <vt:i4>1418</vt:i4>
      </vt:variant>
      <vt:variant>
        <vt:i4>0</vt:i4>
      </vt:variant>
      <vt:variant>
        <vt:i4>5</vt:i4>
      </vt:variant>
      <vt:variant>
        <vt:lpwstr/>
      </vt:variant>
      <vt:variant>
        <vt:lpwstr>_Toc72768384</vt:lpwstr>
      </vt:variant>
      <vt:variant>
        <vt:i4>1245232</vt:i4>
      </vt:variant>
      <vt:variant>
        <vt:i4>1412</vt:i4>
      </vt:variant>
      <vt:variant>
        <vt:i4>0</vt:i4>
      </vt:variant>
      <vt:variant>
        <vt:i4>5</vt:i4>
      </vt:variant>
      <vt:variant>
        <vt:lpwstr/>
      </vt:variant>
      <vt:variant>
        <vt:lpwstr>_Toc72768383</vt:lpwstr>
      </vt:variant>
      <vt:variant>
        <vt:i4>1179696</vt:i4>
      </vt:variant>
      <vt:variant>
        <vt:i4>1406</vt:i4>
      </vt:variant>
      <vt:variant>
        <vt:i4>0</vt:i4>
      </vt:variant>
      <vt:variant>
        <vt:i4>5</vt:i4>
      </vt:variant>
      <vt:variant>
        <vt:lpwstr/>
      </vt:variant>
      <vt:variant>
        <vt:lpwstr>_Toc72768382</vt:lpwstr>
      </vt:variant>
      <vt:variant>
        <vt:i4>1114160</vt:i4>
      </vt:variant>
      <vt:variant>
        <vt:i4>1400</vt:i4>
      </vt:variant>
      <vt:variant>
        <vt:i4>0</vt:i4>
      </vt:variant>
      <vt:variant>
        <vt:i4>5</vt:i4>
      </vt:variant>
      <vt:variant>
        <vt:lpwstr/>
      </vt:variant>
      <vt:variant>
        <vt:lpwstr>_Toc72768381</vt:lpwstr>
      </vt:variant>
      <vt:variant>
        <vt:i4>1048624</vt:i4>
      </vt:variant>
      <vt:variant>
        <vt:i4>1394</vt:i4>
      </vt:variant>
      <vt:variant>
        <vt:i4>0</vt:i4>
      </vt:variant>
      <vt:variant>
        <vt:i4>5</vt:i4>
      </vt:variant>
      <vt:variant>
        <vt:lpwstr/>
      </vt:variant>
      <vt:variant>
        <vt:lpwstr>_Toc72768380</vt:lpwstr>
      </vt:variant>
      <vt:variant>
        <vt:i4>1638463</vt:i4>
      </vt:variant>
      <vt:variant>
        <vt:i4>1388</vt:i4>
      </vt:variant>
      <vt:variant>
        <vt:i4>0</vt:i4>
      </vt:variant>
      <vt:variant>
        <vt:i4>5</vt:i4>
      </vt:variant>
      <vt:variant>
        <vt:lpwstr/>
      </vt:variant>
      <vt:variant>
        <vt:lpwstr>_Toc72768379</vt:lpwstr>
      </vt:variant>
      <vt:variant>
        <vt:i4>1572927</vt:i4>
      </vt:variant>
      <vt:variant>
        <vt:i4>1382</vt:i4>
      </vt:variant>
      <vt:variant>
        <vt:i4>0</vt:i4>
      </vt:variant>
      <vt:variant>
        <vt:i4>5</vt:i4>
      </vt:variant>
      <vt:variant>
        <vt:lpwstr/>
      </vt:variant>
      <vt:variant>
        <vt:lpwstr>_Toc72768378</vt:lpwstr>
      </vt:variant>
      <vt:variant>
        <vt:i4>1507391</vt:i4>
      </vt:variant>
      <vt:variant>
        <vt:i4>1376</vt:i4>
      </vt:variant>
      <vt:variant>
        <vt:i4>0</vt:i4>
      </vt:variant>
      <vt:variant>
        <vt:i4>5</vt:i4>
      </vt:variant>
      <vt:variant>
        <vt:lpwstr/>
      </vt:variant>
      <vt:variant>
        <vt:lpwstr>_Toc72768377</vt:lpwstr>
      </vt:variant>
      <vt:variant>
        <vt:i4>1441855</vt:i4>
      </vt:variant>
      <vt:variant>
        <vt:i4>1370</vt:i4>
      </vt:variant>
      <vt:variant>
        <vt:i4>0</vt:i4>
      </vt:variant>
      <vt:variant>
        <vt:i4>5</vt:i4>
      </vt:variant>
      <vt:variant>
        <vt:lpwstr/>
      </vt:variant>
      <vt:variant>
        <vt:lpwstr>_Toc72768376</vt:lpwstr>
      </vt:variant>
      <vt:variant>
        <vt:i4>1376319</vt:i4>
      </vt:variant>
      <vt:variant>
        <vt:i4>1364</vt:i4>
      </vt:variant>
      <vt:variant>
        <vt:i4>0</vt:i4>
      </vt:variant>
      <vt:variant>
        <vt:i4>5</vt:i4>
      </vt:variant>
      <vt:variant>
        <vt:lpwstr/>
      </vt:variant>
      <vt:variant>
        <vt:lpwstr>_Toc72768375</vt:lpwstr>
      </vt:variant>
      <vt:variant>
        <vt:i4>1310783</vt:i4>
      </vt:variant>
      <vt:variant>
        <vt:i4>1358</vt:i4>
      </vt:variant>
      <vt:variant>
        <vt:i4>0</vt:i4>
      </vt:variant>
      <vt:variant>
        <vt:i4>5</vt:i4>
      </vt:variant>
      <vt:variant>
        <vt:lpwstr/>
      </vt:variant>
      <vt:variant>
        <vt:lpwstr>_Toc72768374</vt:lpwstr>
      </vt:variant>
      <vt:variant>
        <vt:i4>1245247</vt:i4>
      </vt:variant>
      <vt:variant>
        <vt:i4>1352</vt:i4>
      </vt:variant>
      <vt:variant>
        <vt:i4>0</vt:i4>
      </vt:variant>
      <vt:variant>
        <vt:i4>5</vt:i4>
      </vt:variant>
      <vt:variant>
        <vt:lpwstr/>
      </vt:variant>
      <vt:variant>
        <vt:lpwstr>_Toc72768373</vt:lpwstr>
      </vt:variant>
      <vt:variant>
        <vt:i4>1179711</vt:i4>
      </vt:variant>
      <vt:variant>
        <vt:i4>1346</vt:i4>
      </vt:variant>
      <vt:variant>
        <vt:i4>0</vt:i4>
      </vt:variant>
      <vt:variant>
        <vt:i4>5</vt:i4>
      </vt:variant>
      <vt:variant>
        <vt:lpwstr/>
      </vt:variant>
      <vt:variant>
        <vt:lpwstr>_Toc72768372</vt:lpwstr>
      </vt:variant>
      <vt:variant>
        <vt:i4>1114175</vt:i4>
      </vt:variant>
      <vt:variant>
        <vt:i4>1340</vt:i4>
      </vt:variant>
      <vt:variant>
        <vt:i4>0</vt:i4>
      </vt:variant>
      <vt:variant>
        <vt:i4>5</vt:i4>
      </vt:variant>
      <vt:variant>
        <vt:lpwstr/>
      </vt:variant>
      <vt:variant>
        <vt:lpwstr>_Toc72768371</vt:lpwstr>
      </vt:variant>
      <vt:variant>
        <vt:i4>1048639</vt:i4>
      </vt:variant>
      <vt:variant>
        <vt:i4>1334</vt:i4>
      </vt:variant>
      <vt:variant>
        <vt:i4>0</vt:i4>
      </vt:variant>
      <vt:variant>
        <vt:i4>5</vt:i4>
      </vt:variant>
      <vt:variant>
        <vt:lpwstr/>
      </vt:variant>
      <vt:variant>
        <vt:lpwstr>_Toc72768370</vt:lpwstr>
      </vt:variant>
      <vt:variant>
        <vt:i4>1638462</vt:i4>
      </vt:variant>
      <vt:variant>
        <vt:i4>1328</vt:i4>
      </vt:variant>
      <vt:variant>
        <vt:i4>0</vt:i4>
      </vt:variant>
      <vt:variant>
        <vt:i4>5</vt:i4>
      </vt:variant>
      <vt:variant>
        <vt:lpwstr/>
      </vt:variant>
      <vt:variant>
        <vt:lpwstr>_Toc72768369</vt:lpwstr>
      </vt:variant>
      <vt:variant>
        <vt:i4>1572926</vt:i4>
      </vt:variant>
      <vt:variant>
        <vt:i4>1322</vt:i4>
      </vt:variant>
      <vt:variant>
        <vt:i4>0</vt:i4>
      </vt:variant>
      <vt:variant>
        <vt:i4>5</vt:i4>
      </vt:variant>
      <vt:variant>
        <vt:lpwstr/>
      </vt:variant>
      <vt:variant>
        <vt:lpwstr>_Toc72768368</vt:lpwstr>
      </vt:variant>
      <vt:variant>
        <vt:i4>1507390</vt:i4>
      </vt:variant>
      <vt:variant>
        <vt:i4>1316</vt:i4>
      </vt:variant>
      <vt:variant>
        <vt:i4>0</vt:i4>
      </vt:variant>
      <vt:variant>
        <vt:i4>5</vt:i4>
      </vt:variant>
      <vt:variant>
        <vt:lpwstr/>
      </vt:variant>
      <vt:variant>
        <vt:lpwstr>_Toc72768367</vt:lpwstr>
      </vt:variant>
      <vt:variant>
        <vt:i4>1441854</vt:i4>
      </vt:variant>
      <vt:variant>
        <vt:i4>1310</vt:i4>
      </vt:variant>
      <vt:variant>
        <vt:i4>0</vt:i4>
      </vt:variant>
      <vt:variant>
        <vt:i4>5</vt:i4>
      </vt:variant>
      <vt:variant>
        <vt:lpwstr/>
      </vt:variant>
      <vt:variant>
        <vt:lpwstr>_Toc72768366</vt:lpwstr>
      </vt:variant>
      <vt:variant>
        <vt:i4>1376318</vt:i4>
      </vt:variant>
      <vt:variant>
        <vt:i4>1304</vt:i4>
      </vt:variant>
      <vt:variant>
        <vt:i4>0</vt:i4>
      </vt:variant>
      <vt:variant>
        <vt:i4>5</vt:i4>
      </vt:variant>
      <vt:variant>
        <vt:lpwstr/>
      </vt:variant>
      <vt:variant>
        <vt:lpwstr>_Toc72768365</vt:lpwstr>
      </vt:variant>
      <vt:variant>
        <vt:i4>1310782</vt:i4>
      </vt:variant>
      <vt:variant>
        <vt:i4>1298</vt:i4>
      </vt:variant>
      <vt:variant>
        <vt:i4>0</vt:i4>
      </vt:variant>
      <vt:variant>
        <vt:i4>5</vt:i4>
      </vt:variant>
      <vt:variant>
        <vt:lpwstr/>
      </vt:variant>
      <vt:variant>
        <vt:lpwstr>_Toc72768364</vt:lpwstr>
      </vt:variant>
      <vt:variant>
        <vt:i4>1245246</vt:i4>
      </vt:variant>
      <vt:variant>
        <vt:i4>1292</vt:i4>
      </vt:variant>
      <vt:variant>
        <vt:i4>0</vt:i4>
      </vt:variant>
      <vt:variant>
        <vt:i4>5</vt:i4>
      </vt:variant>
      <vt:variant>
        <vt:lpwstr/>
      </vt:variant>
      <vt:variant>
        <vt:lpwstr>_Toc72768363</vt:lpwstr>
      </vt:variant>
      <vt:variant>
        <vt:i4>1179710</vt:i4>
      </vt:variant>
      <vt:variant>
        <vt:i4>1286</vt:i4>
      </vt:variant>
      <vt:variant>
        <vt:i4>0</vt:i4>
      </vt:variant>
      <vt:variant>
        <vt:i4>5</vt:i4>
      </vt:variant>
      <vt:variant>
        <vt:lpwstr/>
      </vt:variant>
      <vt:variant>
        <vt:lpwstr>_Toc72768362</vt:lpwstr>
      </vt:variant>
      <vt:variant>
        <vt:i4>1114174</vt:i4>
      </vt:variant>
      <vt:variant>
        <vt:i4>1280</vt:i4>
      </vt:variant>
      <vt:variant>
        <vt:i4>0</vt:i4>
      </vt:variant>
      <vt:variant>
        <vt:i4>5</vt:i4>
      </vt:variant>
      <vt:variant>
        <vt:lpwstr/>
      </vt:variant>
      <vt:variant>
        <vt:lpwstr>_Toc72768361</vt:lpwstr>
      </vt:variant>
      <vt:variant>
        <vt:i4>1048638</vt:i4>
      </vt:variant>
      <vt:variant>
        <vt:i4>1274</vt:i4>
      </vt:variant>
      <vt:variant>
        <vt:i4>0</vt:i4>
      </vt:variant>
      <vt:variant>
        <vt:i4>5</vt:i4>
      </vt:variant>
      <vt:variant>
        <vt:lpwstr/>
      </vt:variant>
      <vt:variant>
        <vt:lpwstr>_Toc72768360</vt:lpwstr>
      </vt:variant>
      <vt:variant>
        <vt:i4>1638461</vt:i4>
      </vt:variant>
      <vt:variant>
        <vt:i4>1268</vt:i4>
      </vt:variant>
      <vt:variant>
        <vt:i4>0</vt:i4>
      </vt:variant>
      <vt:variant>
        <vt:i4>5</vt:i4>
      </vt:variant>
      <vt:variant>
        <vt:lpwstr/>
      </vt:variant>
      <vt:variant>
        <vt:lpwstr>_Toc72768359</vt:lpwstr>
      </vt:variant>
      <vt:variant>
        <vt:i4>1572925</vt:i4>
      </vt:variant>
      <vt:variant>
        <vt:i4>1262</vt:i4>
      </vt:variant>
      <vt:variant>
        <vt:i4>0</vt:i4>
      </vt:variant>
      <vt:variant>
        <vt:i4>5</vt:i4>
      </vt:variant>
      <vt:variant>
        <vt:lpwstr/>
      </vt:variant>
      <vt:variant>
        <vt:lpwstr>_Toc72768358</vt:lpwstr>
      </vt:variant>
      <vt:variant>
        <vt:i4>1507389</vt:i4>
      </vt:variant>
      <vt:variant>
        <vt:i4>1256</vt:i4>
      </vt:variant>
      <vt:variant>
        <vt:i4>0</vt:i4>
      </vt:variant>
      <vt:variant>
        <vt:i4>5</vt:i4>
      </vt:variant>
      <vt:variant>
        <vt:lpwstr/>
      </vt:variant>
      <vt:variant>
        <vt:lpwstr>_Toc72768357</vt:lpwstr>
      </vt:variant>
      <vt:variant>
        <vt:i4>1441853</vt:i4>
      </vt:variant>
      <vt:variant>
        <vt:i4>1250</vt:i4>
      </vt:variant>
      <vt:variant>
        <vt:i4>0</vt:i4>
      </vt:variant>
      <vt:variant>
        <vt:i4>5</vt:i4>
      </vt:variant>
      <vt:variant>
        <vt:lpwstr/>
      </vt:variant>
      <vt:variant>
        <vt:lpwstr>_Toc72768356</vt:lpwstr>
      </vt:variant>
      <vt:variant>
        <vt:i4>1376317</vt:i4>
      </vt:variant>
      <vt:variant>
        <vt:i4>1244</vt:i4>
      </vt:variant>
      <vt:variant>
        <vt:i4>0</vt:i4>
      </vt:variant>
      <vt:variant>
        <vt:i4>5</vt:i4>
      </vt:variant>
      <vt:variant>
        <vt:lpwstr/>
      </vt:variant>
      <vt:variant>
        <vt:lpwstr>_Toc72768355</vt:lpwstr>
      </vt:variant>
      <vt:variant>
        <vt:i4>1310781</vt:i4>
      </vt:variant>
      <vt:variant>
        <vt:i4>1238</vt:i4>
      </vt:variant>
      <vt:variant>
        <vt:i4>0</vt:i4>
      </vt:variant>
      <vt:variant>
        <vt:i4>5</vt:i4>
      </vt:variant>
      <vt:variant>
        <vt:lpwstr/>
      </vt:variant>
      <vt:variant>
        <vt:lpwstr>_Toc72768354</vt:lpwstr>
      </vt:variant>
      <vt:variant>
        <vt:i4>1245245</vt:i4>
      </vt:variant>
      <vt:variant>
        <vt:i4>1232</vt:i4>
      </vt:variant>
      <vt:variant>
        <vt:i4>0</vt:i4>
      </vt:variant>
      <vt:variant>
        <vt:i4>5</vt:i4>
      </vt:variant>
      <vt:variant>
        <vt:lpwstr/>
      </vt:variant>
      <vt:variant>
        <vt:lpwstr>_Toc72768353</vt:lpwstr>
      </vt:variant>
      <vt:variant>
        <vt:i4>1179709</vt:i4>
      </vt:variant>
      <vt:variant>
        <vt:i4>1226</vt:i4>
      </vt:variant>
      <vt:variant>
        <vt:i4>0</vt:i4>
      </vt:variant>
      <vt:variant>
        <vt:i4>5</vt:i4>
      </vt:variant>
      <vt:variant>
        <vt:lpwstr/>
      </vt:variant>
      <vt:variant>
        <vt:lpwstr>_Toc72768352</vt:lpwstr>
      </vt:variant>
      <vt:variant>
        <vt:i4>1114173</vt:i4>
      </vt:variant>
      <vt:variant>
        <vt:i4>1220</vt:i4>
      </vt:variant>
      <vt:variant>
        <vt:i4>0</vt:i4>
      </vt:variant>
      <vt:variant>
        <vt:i4>5</vt:i4>
      </vt:variant>
      <vt:variant>
        <vt:lpwstr/>
      </vt:variant>
      <vt:variant>
        <vt:lpwstr>_Toc72768351</vt:lpwstr>
      </vt:variant>
      <vt:variant>
        <vt:i4>1048637</vt:i4>
      </vt:variant>
      <vt:variant>
        <vt:i4>1214</vt:i4>
      </vt:variant>
      <vt:variant>
        <vt:i4>0</vt:i4>
      </vt:variant>
      <vt:variant>
        <vt:i4>5</vt:i4>
      </vt:variant>
      <vt:variant>
        <vt:lpwstr/>
      </vt:variant>
      <vt:variant>
        <vt:lpwstr>_Toc72768350</vt:lpwstr>
      </vt:variant>
      <vt:variant>
        <vt:i4>1638460</vt:i4>
      </vt:variant>
      <vt:variant>
        <vt:i4>1208</vt:i4>
      </vt:variant>
      <vt:variant>
        <vt:i4>0</vt:i4>
      </vt:variant>
      <vt:variant>
        <vt:i4>5</vt:i4>
      </vt:variant>
      <vt:variant>
        <vt:lpwstr/>
      </vt:variant>
      <vt:variant>
        <vt:lpwstr>_Toc72768349</vt:lpwstr>
      </vt:variant>
      <vt:variant>
        <vt:i4>1572924</vt:i4>
      </vt:variant>
      <vt:variant>
        <vt:i4>1202</vt:i4>
      </vt:variant>
      <vt:variant>
        <vt:i4>0</vt:i4>
      </vt:variant>
      <vt:variant>
        <vt:i4>5</vt:i4>
      </vt:variant>
      <vt:variant>
        <vt:lpwstr/>
      </vt:variant>
      <vt:variant>
        <vt:lpwstr>_Toc72768348</vt:lpwstr>
      </vt:variant>
      <vt:variant>
        <vt:i4>1507388</vt:i4>
      </vt:variant>
      <vt:variant>
        <vt:i4>1196</vt:i4>
      </vt:variant>
      <vt:variant>
        <vt:i4>0</vt:i4>
      </vt:variant>
      <vt:variant>
        <vt:i4>5</vt:i4>
      </vt:variant>
      <vt:variant>
        <vt:lpwstr/>
      </vt:variant>
      <vt:variant>
        <vt:lpwstr>_Toc72768347</vt:lpwstr>
      </vt:variant>
      <vt:variant>
        <vt:i4>1441852</vt:i4>
      </vt:variant>
      <vt:variant>
        <vt:i4>1190</vt:i4>
      </vt:variant>
      <vt:variant>
        <vt:i4>0</vt:i4>
      </vt:variant>
      <vt:variant>
        <vt:i4>5</vt:i4>
      </vt:variant>
      <vt:variant>
        <vt:lpwstr/>
      </vt:variant>
      <vt:variant>
        <vt:lpwstr>_Toc72768346</vt:lpwstr>
      </vt:variant>
      <vt:variant>
        <vt:i4>1376316</vt:i4>
      </vt:variant>
      <vt:variant>
        <vt:i4>1184</vt:i4>
      </vt:variant>
      <vt:variant>
        <vt:i4>0</vt:i4>
      </vt:variant>
      <vt:variant>
        <vt:i4>5</vt:i4>
      </vt:variant>
      <vt:variant>
        <vt:lpwstr/>
      </vt:variant>
      <vt:variant>
        <vt:lpwstr>_Toc72768345</vt:lpwstr>
      </vt:variant>
      <vt:variant>
        <vt:i4>1310780</vt:i4>
      </vt:variant>
      <vt:variant>
        <vt:i4>1178</vt:i4>
      </vt:variant>
      <vt:variant>
        <vt:i4>0</vt:i4>
      </vt:variant>
      <vt:variant>
        <vt:i4>5</vt:i4>
      </vt:variant>
      <vt:variant>
        <vt:lpwstr/>
      </vt:variant>
      <vt:variant>
        <vt:lpwstr>_Toc72768344</vt:lpwstr>
      </vt:variant>
      <vt:variant>
        <vt:i4>1245244</vt:i4>
      </vt:variant>
      <vt:variant>
        <vt:i4>1172</vt:i4>
      </vt:variant>
      <vt:variant>
        <vt:i4>0</vt:i4>
      </vt:variant>
      <vt:variant>
        <vt:i4>5</vt:i4>
      </vt:variant>
      <vt:variant>
        <vt:lpwstr/>
      </vt:variant>
      <vt:variant>
        <vt:lpwstr>_Toc72768343</vt:lpwstr>
      </vt:variant>
      <vt:variant>
        <vt:i4>1179708</vt:i4>
      </vt:variant>
      <vt:variant>
        <vt:i4>1166</vt:i4>
      </vt:variant>
      <vt:variant>
        <vt:i4>0</vt:i4>
      </vt:variant>
      <vt:variant>
        <vt:i4>5</vt:i4>
      </vt:variant>
      <vt:variant>
        <vt:lpwstr/>
      </vt:variant>
      <vt:variant>
        <vt:lpwstr>_Toc72768342</vt:lpwstr>
      </vt:variant>
      <vt:variant>
        <vt:i4>1114172</vt:i4>
      </vt:variant>
      <vt:variant>
        <vt:i4>1160</vt:i4>
      </vt:variant>
      <vt:variant>
        <vt:i4>0</vt:i4>
      </vt:variant>
      <vt:variant>
        <vt:i4>5</vt:i4>
      </vt:variant>
      <vt:variant>
        <vt:lpwstr/>
      </vt:variant>
      <vt:variant>
        <vt:lpwstr>_Toc72768341</vt:lpwstr>
      </vt:variant>
      <vt:variant>
        <vt:i4>1048636</vt:i4>
      </vt:variant>
      <vt:variant>
        <vt:i4>1154</vt:i4>
      </vt:variant>
      <vt:variant>
        <vt:i4>0</vt:i4>
      </vt:variant>
      <vt:variant>
        <vt:i4>5</vt:i4>
      </vt:variant>
      <vt:variant>
        <vt:lpwstr/>
      </vt:variant>
      <vt:variant>
        <vt:lpwstr>_Toc72768340</vt:lpwstr>
      </vt:variant>
      <vt:variant>
        <vt:i4>1638459</vt:i4>
      </vt:variant>
      <vt:variant>
        <vt:i4>1148</vt:i4>
      </vt:variant>
      <vt:variant>
        <vt:i4>0</vt:i4>
      </vt:variant>
      <vt:variant>
        <vt:i4>5</vt:i4>
      </vt:variant>
      <vt:variant>
        <vt:lpwstr/>
      </vt:variant>
      <vt:variant>
        <vt:lpwstr>_Toc72768339</vt:lpwstr>
      </vt:variant>
      <vt:variant>
        <vt:i4>1572923</vt:i4>
      </vt:variant>
      <vt:variant>
        <vt:i4>1142</vt:i4>
      </vt:variant>
      <vt:variant>
        <vt:i4>0</vt:i4>
      </vt:variant>
      <vt:variant>
        <vt:i4>5</vt:i4>
      </vt:variant>
      <vt:variant>
        <vt:lpwstr/>
      </vt:variant>
      <vt:variant>
        <vt:lpwstr>_Toc72768338</vt:lpwstr>
      </vt:variant>
      <vt:variant>
        <vt:i4>1507387</vt:i4>
      </vt:variant>
      <vt:variant>
        <vt:i4>1136</vt:i4>
      </vt:variant>
      <vt:variant>
        <vt:i4>0</vt:i4>
      </vt:variant>
      <vt:variant>
        <vt:i4>5</vt:i4>
      </vt:variant>
      <vt:variant>
        <vt:lpwstr/>
      </vt:variant>
      <vt:variant>
        <vt:lpwstr>_Toc72768337</vt:lpwstr>
      </vt:variant>
      <vt:variant>
        <vt:i4>1441851</vt:i4>
      </vt:variant>
      <vt:variant>
        <vt:i4>1130</vt:i4>
      </vt:variant>
      <vt:variant>
        <vt:i4>0</vt:i4>
      </vt:variant>
      <vt:variant>
        <vt:i4>5</vt:i4>
      </vt:variant>
      <vt:variant>
        <vt:lpwstr/>
      </vt:variant>
      <vt:variant>
        <vt:lpwstr>_Toc72768336</vt:lpwstr>
      </vt:variant>
      <vt:variant>
        <vt:i4>1376315</vt:i4>
      </vt:variant>
      <vt:variant>
        <vt:i4>1124</vt:i4>
      </vt:variant>
      <vt:variant>
        <vt:i4>0</vt:i4>
      </vt:variant>
      <vt:variant>
        <vt:i4>5</vt:i4>
      </vt:variant>
      <vt:variant>
        <vt:lpwstr/>
      </vt:variant>
      <vt:variant>
        <vt:lpwstr>_Toc72768335</vt:lpwstr>
      </vt:variant>
      <vt:variant>
        <vt:i4>1310779</vt:i4>
      </vt:variant>
      <vt:variant>
        <vt:i4>1118</vt:i4>
      </vt:variant>
      <vt:variant>
        <vt:i4>0</vt:i4>
      </vt:variant>
      <vt:variant>
        <vt:i4>5</vt:i4>
      </vt:variant>
      <vt:variant>
        <vt:lpwstr/>
      </vt:variant>
      <vt:variant>
        <vt:lpwstr>_Toc72768334</vt:lpwstr>
      </vt:variant>
      <vt:variant>
        <vt:i4>1245243</vt:i4>
      </vt:variant>
      <vt:variant>
        <vt:i4>1112</vt:i4>
      </vt:variant>
      <vt:variant>
        <vt:i4>0</vt:i4>
      </vt:variant>
      <vt:variant>
        <vt:i4>5</vt:i4>
      </vt:variant>
      <vt:variant>
        <vt:lpwstr/>
      </vt:variant>
      <vt:variant>
        <vt:lpwstr>_Toc72768333</vt:lpwstr>
      </vt:variant>
      <vt:variant>
        <vt:i4>1179707</vt:i4>
      </vt:variant>
      <vt:variant>
        <vt:i4>1106</vt:i4>
      </vt:variant>
      <vt:variant>
        <vt:i4>0</vt:i4>
      </vt:variant>
      <vt:variant>
        <vt:i4>5</vt:i4>
      </vt:variant>
      <vt:variant>
        <vt:lpwstr/>
      </vt:variant>
      <vt:variant>
        <vt:lpwstr>_Toc72768332</vt:lpwstr>
      </vt:variant>
      <vt:variant>
        <vt:i4>1114171</vt:i4>
      </vt:variant>
      <vt:variant>
        <vt:i4>1100</vt:i4>
      </vt:variant>
      <vt:variant>
        <vt:i4>0</vt:i4>
      </vt:variant>
      <vt:variant>
        <vt:i4>5</vt:i4>
      </vt:variant>
      <vt:variant>
        <vt:lpwstr/>
      </vt:variant>
      <vt:variant>
        <vt:lpwstr>_Toc72768331</vt:lpwstr>
      </vt:variant>
      <vt:variant>
        <vt:i4>1048635</vt:i4>
      </vt:variant>
      <vt:variant>
        <vt:i4>1094</vt:i4>
      </vt:variant>
      <vt:variant>
        <vt:i4>0</vt:i4>
      </vt:variant>
      <vt:variant>
        <vt:i4>5</vt:i4>
      </vt:variant>
      <vt:variant>
        <vt:lpwstr/>
      </vt:variant>
      <vt:variant>
        <vt:lpwstr>_Toc72768330</vt:lpwstr>
      </vt:variant>
      <vt:variant>
        <vt:i4>1638458</vt:i4>
      </vt:variant>
      <vt:variant>
        <vt:i4>1088</vt:i4>
      </vt:variant>
      <vt:variant>
        <vt:i4>0</vt:i4>
      </vt:variant>
      <vt:variant>
        <vt:i4>5</vt:i4>
      </vt:variant>
      <vt:variant>
        <vt:lpwstr/>
      </vt:variant>
      <vt:variant>
        <vt:lpwstr>_Toc72768329</vt:lpwstr>
      </vt:variant>
      <vt:variant>
        <vt:i4>1572922</vt:i4>
      </vt:variant>
      <vt:variant>
        <vt:i4>1082</vt:i4>
      </vt:variant>
      <vt:variant>
        <vt:i4>0</vt:i4>
      </vt:variant>
      <vt:variant>
        <vt:i4>5</vt:i4>
      </vt:variant>
      <vt:variant>
        <vt:lpwstr/>
      </vt:variant>
      <vt:variant>
        <vt:lpwstr>_Toc72768328</vt:lpwstr>
      </vt:variant>
      <vt:variant>
        <vt:i4>1507386</vt:i4>
      </vt:variant>
      <vt:variant>
        <vt:i4>1076</vt:i4>
      </vt:variant>
      <vt:variant>
        <vt:i4>0</vt:i4>
      </vt:variant>
      <vt:variant>
        <vt:i4>5</vt:i4>
      </vt:variant>
      <vt:variant>
        <vt:lpwstr/>
      </vt:variant>
      <vt:variant>
        <vt:lpwstr>_Toc72768327</vt:lpwstr>
      </vt:variant>
      <vt:variant>
        <vt:i4>1441850</vt:i4>
      </vt:variant>
      <vt:variant>
        <vt:i4>1070</vt:i4>
      </vt:variant>
      <vt:variant>
        <vt:i4>0</vt:i4>
      </vt:variant>
      <vt:variant>
        <vt:i4>5</vt:i4>
      </vt:variant>
      <vt:variant>
        <vt:lpwstr/>
      </vt:variant>
      <vt:variant>
        <vt:lpwstr>_Toc72768326</vt:lpwstr>
      </vt:variant>
      <vt:variant>
        <vt:i4>1376314</vt:i4>
      </vt:variant>
      <vt:variant>
        <vt:i4>1064</vt:i4>
      </vt:variant>
      <vt:variant>
        <vt:i4>0</vt:i4>
      </vt:variant>
      <vt:variant>
        <vt:i4>5</vt:i4>
      </vt:variant>
      <vt:variant>
        <vt:lpwstr/>
      </vt:variant>
      <vt:variant>
        <vt:lpwstr>_Toc72768325</vt:lpwstr>
      </vt:variant>
      <vt:variant>
        <vt:i4>1310778</vt:i4>
      </vt:variant>
      <vt:variant>
        <vt:i4>1058</vt:i4>
      </vt:variant>
      <vt:variant>
        <vt:i4>0</vt:i4>
      </vt:variant>
      <vt:variant>
        <vt:i4>5</vt:i4>
      </vt:variant>
      <vt:variant>
        <vt:lpwstr/>
      </vt:variant>
      <vt:variant>
        <vt:lpwstr>_Toc72768324</vt:lpwstr>
      </vt:variant>
      <vt:variant>
        <vt:i4>1245242</vt:i4>
      </vt:variant>
      <vt:variant>
        <vt:i4>1052</vt:i4>
      </vt:variant>
      <vt:variant>
        <vt:i4>0</vt:i4>
      </vt:variant>
      <vt:variant>
        <vt:i4>5</vt:i4>
      </vt:variant>
      <vt:variant>
        <vt:lpwstr/>
      </vt:variant>
      <vt:variant>
        <vt:lpwstr>_Toc72768323</vt:lpwstr>
      </vt:variant>
      <vt:variant>
        <vt:i4>1179706</vt:i4>
      </vt:variant>
      <vt:variant>
        <vt:i4>1046</vt:i4>
      </vt:variant>
      <vt:variant>
        <vt:i4>0</vt:i4>
      </vt:variant>
      <vt:variant>
        <vt:i4>5</vt:i4>
      </vt:variant>
      <vt:variant>
        <vt:lpwstr/>
      </vt:variant>
      <vt:variant>
        <vt:lpwstr>_Toc72768322</vt:lpwstr>
      </vt:variant>
      <vt:variant>
        <vt:i4>1114170</vt:i4>
      </vt:variant>
      <vt:variant>
        <vt:i4>1040</vt:i4>
      </vt:variant>
      <vt:variant>
        <vt:i4>0</vt:i4>
      </vt:variant>
      <vt:variant>
        <vt:i4>5</vt:i4>
      </vt:variant>
      <vt:variant>
        <vt:lpwstr/>
      </vt:variant>
      <vt:variant>
        <vt:lpwstr>_Toc72768321</vt:lpwstr>
      </vt:variant>
      <vt:variant>
        <vt:i4>1048634</vt:i4>
      </vt:variant>
      <vt:variant>
        <vt:i4>1034</vt:i4>
      </vt:variant>
      <vt:variant>
        <vt:i4>0</vt:i4>
      </vt:variant>
      <vt:variant>
        <vt:i4>5</vt:i4>
      </vt:variant>
      <vt:variant>
        <vt:lpwstr/>
      </vt:variant>
      <vt:variant>
        <vt:lpwstr>_Toc72768320</vt:lpwstr>
      </vt:variant>
      <vt:variant>
        <vt:i4>1638457</vt:i4>
      </vt:variant>
      <vt:variant>
        <vt:i4>1028</vt:i4>
      </vt:variant>
      <vt:variant>
        <vt:i4>0</vt:i4>
      </vt:variant>
      <vt:variant>
        <vt:i4>5</vt:i4>
      </vt:variant>
      <vt:variant>
        <vt:lpwstr/>
      </vt:variant>
      <vt:variant>
        <vt:lpwstr>_Toc72768319</vt:lpwstr>
      </vt:variant>
      <vt:variant>
        <vt:i4>1572921</vt:i4>
      </vt:variant>
      <vt:variant>
        <vt:i4>1022</vt:i4>
      </vt:variant>
      <vt:variant>
        <vt:i4>0</vt:i4>
      </vt:variant>
      <vt:variant>
        <vt:i4>5</vt:i4>
      </vt:variant>
      <vt:variant>
        <vt:lpwstr/>
      </vt:variant>
      <vt:variant>
        <vt:lpwstr>_Toc72768318</vt:lpwstr>
      </vt:variant>
      <vt:variant>
        <vt:i4>1507385</vt:i4>
      </vt:variant>
      <vt:variant>
        <vt:i4>1016</vt:i4>
      </vt:variant>
      <vt:variant>
        <vt:i4>0</vt:i4>
      </vt:variant>
      <vt:variant>
        <vt:i4>5</vt:i4>
      </vt:variant>
      <vt:variant>
        <vt:lpwstr/>
      </vt:variant>
      <vt:variant>
        <vt:lpwstr>_Toc72768317</vt:lpwstr>
      </vt:variant>
      <vt:variant>
        <vt:i4>1441849</vt:i4>
      </vt:variant>
      <vt:variant>
        <vt:i4>1010</vt:i4>
      </vt:variant>
      <vt:variant>
        <vt:i4>0</vt:i4>
      </vt:variant>
      <vt:variant>
        <vt:i4>5</vt:i4>
      </vt:variant>
      <vt:variant>
        <vt:lpwstr/>
      </vt:variant>
      <vt:variant>
        <vt:lpwstr>_Toc72768316</vt:lpwstr>
      </vt:variant>
      <vt:variant>
        <vt:i4>1376313</vt:i4>
      </vt:variant>
      <vt:variant>
        <vt:i4>1004</vt:i4>
      </vt:variant>
      <vt:variant>
        <vt:i4>0</vt:i4>
      </vt:variant>
      <vt:variant>
        <vt:i4>5</vt:i4>
      </vt:variant>
      <vt:variant>
        <vt:lpwstr/>
      </vt:variant>
      <vt:variant>
        <vt:lpwstr>_Toc72768315</vt:lpwstr>
      </vt:variant>
      <vt:variant>
        <vt:i4>1310777</vt:i4>
      </vt:variant>
      <vt:variant>
        <vt:i4>998</vt:i4>
      </vt:variant>
      <vt:variant>
        <vt:i4>0</vt:i4>
      </vt:variant>
      <vt:variant>
        <vt:i4>5</vt:i4>
      </vt:variant>
      <vt:variant>
        <vt:lpwstr/>
      </vt:variant>
      <vt:variant>
        <vt:lpwstr>_Toc72768314</vt:lpwstr>
      </vt:variant>
      <vt:variant>
        <vt:i4>1245241</vt:i4>
      </vt:variant>
      <vt:variant>
        <vt:i4>992</vt:i4>
      </vt:variant>
      <vt:variant>
        <vt:i4>0</vt:i4>
      </vt:variant>
      <vt:variant>
        <vt:i4>5</vt:i4>
      </vt:variant>
      <vt:variant>
        <vt:lpwstr/>
      </vt:variant>
      <vt:variant>
        <vt:lpwstr>_Toc72768313</vt:lpwstr>
      </vt:variant>
      <vt:variant>
        <vt:i4>1179705</vt:i4>
      </vt:variant>
      <vt:variant>
        <vt:i4>986</vt:i4>
      </vt:variant>
      <vt:variant>
        <vt:i4>0</vt:i4>
      </vt:variant>
      <vt:variant>
        <vt:i4>5</vt:i4>
      </vt:variant>
      <vt:variant>
        <vt:lpwstr/>
      </vt:variant>
      <vt:variant>
        <vt:lpwstr>_Toc72768312</vt:lpwstr>
      </vt:variant>
      <vt:variant>
        <vt:i4>1114169</vt:i4>
      </vt:variant>
      <vt:variant>
        <vt:i4>980</vt:i4>
      </vt:variant>
      <vt:variant>
        <vt:i4>0</vt:i4>
      </vt:variant>
      <vt:variant>
        <vt:i4>5</vt:i4>
      </vt:variant>
      <vt:variant>
        <vt:lpwstr/>
      </vt:variant>
      <vt:variant>
        <vt:lpwstr>_Toc72768311</vt:lpwstr>
      </vt:variant>
      <vt:variant>
        <vt:i4>1048633</vt:i4>
      </vt:variant>
      <vt:variant>
        <vt:i4>974</vt:i4>
      </vt:variant>
      <vt:variant>
        <vt:i4>0</vt:i4>
      </vt:variant>
      <vt:variant>
        <vt:i4>5</vt:i4>
      </vt:variant>
      <vt:variant>
        <vt:lpwstr/>
      </vt:variant>
      <vt:variant>
        <vt:lpwstr>_Toc72768310</vt:lpwstr>
      </vt:variant>
      <vt:variant>
        <vt:i4>1638456</vt:i4>
      </vt:variant>
      <vt:variant>
        <vt:i4>968</vt:i4>
      </vt:variant>
      <vt:variant>
        <vt:i4>0</vt:i4>
      </vt:variant>
      <vt:variant>
        <vt:i4>5</vt:i4>
      </vt:variant>
      <vt:variant>
        <vt:lpwstr/>
      </vt:variant>
      <vt:variant>
        <vt:lpwstr>_Toc72768309</vt:lpwstr>
      </vt:variant>
      <vt:variant>
        <vt:i4>1572920</vt:i4>
      </vt:variant>
      <vt:variant>
        <vt:i4>962</vt:i4>
      </vt:variant>
      <vt:variant>
        <vt:i4>0</vt:i4>
      </vt:variant>
      <vt:variant>
        <vt:i4>5</vt:i4>
      </vt:variant>
      <vt:variant>
        <vt:lpwstr/>
      </vt:variant>
      <vt:variant>
        <vt:lpwstr>_Toc72768308</vt:lpwstr>
      </vt:variant>
      <vt:variant>
        <vt:i4>1507384</vt:i4>
      </vt:variant>
      <vt:variant>
        <vt:i4>956</vt:i4>
      </vt:variant>
      <vt:variant>
        <vt:i4>0</vt:i4>
      </vt:variant>
      <vt:variant>
        <vt:i4>5</vt:i4>
      </vt:variant>
      <vt:variant>
        <vt:lpwstr/>
      </vt:variant>
      <vt:variant>
        <vt:lpwstr>_Toc72768307</vt:lpwstr>
      </vt:variant>
      <vt:variant>
        <vt:i4>1441848</vt:i4>
      </vt:variant>
      <vt:variant>
        <vt:i4>950</vt:i4>
      </vt:variant>
      <vt:variant>
        <vt:i4>0</vt:i4>
      </vt:variant>
      <vt:variant>
        <vt:i4>5</vt:i4>
      </vt:variant>
      <vt:variant>
        <vt:lpwstr/>
      </vt:variant>
      <vt:variant>
        <vt:lpwstr>_Toc72768306</vt:lpwstr>
      </vt:variant>
      <vt:variant>
        <vt:i4>1376312</vt:i4>
      </vt:variant>
      <vt:variant>
        <vt:i4>944</vt:i4>
      </vt:variant>
      <vt:variant>
        <vt:i4>0</vt:i4>
      </vt:variant>
      <vt:variant>
        <vt:i4>5</vt:i4>
      </vt:variant>
      <vt:variant>
        <vt:lpwstr/>
      </vt:variant>
      <vt:variant>
        <vt:lpwstr>_Toc72768305</vt:lpwstr>
      </vt:variant>
      <vt:variant>
        <vt:i4>1310776</vt:i4>
      </vt:variant>
      <vt:variant>
        <vt:i4>938</vt:i4>
      </vt:variant>
      <vt:variant>
        <vt:i4>0</vt:i4>
      </vt:variant>
      <vt:variant>
        <vt:i4>5</vt:i4>
      </vt:variant>
      <vt:variant>
        <vt:lpwstr/>
      </vt:variant>
      <vt:variant>
        <vt:lpwstr>_Toc72768304</vt:lpwstr>
      </vt:variant>
      <vt:variant>
        <vt:i4>1245240</vt:i4>
      </vt:variant>
      <vt:variant>
        <vt:i4>932</vt:i4>
      </vt:variant>
      <vt:variant>
        <vt:i4>0</vt:i4>
      </vt:variant>
      <vt:variant>
        <vt:i4>5</vt:i4>
      </vt:variant>
      <vt:variant>
        <vt:lpwstr/>
      </vt:variant>
      <vt:variant>
        <vt:lpwstr>_Toc72768303</vt:lpwstr>
      </vt:variant>
      <vt:variant>
        <vt:i4>1179704</vt:i4>
      </vt:variant>
      <vt:variant>
        <vt:i4>926</vt:i4>
      </vt:variant>
      <vt:variant>
        <vt:i4>0</vt:i4>
      </vt:variant>
      <vt:variant>
        <vt:i4>5</vt:i4>
      </vt:variant>
      <vt:variant>
        <vt:lpwstr/>
      </vt:variant>
      <vt:variant>
        <vt:lpwstr>_Toc72768302</vt:lpwstr>
      </vt:variant>
      <vt:variant>
        <vt:i4>1114168</vt:i4>
      </vt:variant>
      <vt:variant>
        <vt:i4>920</vt:i4>
      </vt:variant>
      <vt:variant>
        <vt:i4>0</vt:i4>
      </vt:variant>
      <vt:variant>
        <vt:i4>5</vt:i4>
      </vt:variant>
      <vt:variant>
        <vt:lpwstr/>
      </vt:variant>
      <vt:variant>
        <vt:lpwstr>_Toc72768301</vt:lpwstr>
      </vt:variant>
      <vt:variant>
        <vt:i4>1048632</vt:i4>
      </vt:variant>
      <vt:variant>
        <vt:i4>914</vt:i4>
      </vt:variant>
      <vt:variant>
        <vt:i4>0</vt:i4>
      </vt:variant>
      <vt:variant>
        <vt:i4>5</vt:i4>
      </vt:variant>
      <vt:variant>
        <vt:lpwstr/>
      </vt:variant>
      <vt:variant>
        <vt:lpwstr>_Toc72768300</vt:lpwstr>
      </vt:variant>
      <vt:variant>
        <vt:i4>1572913</vt:i4>
      </vt:variant>
      <vt:variant>
        <vt:i4>908</vt:i4>
      </vt:variant>
      <vt:variant>
        <vt:i4>0</vt:i4>
      </vt:variant>
      <vt:variant>
        <vt:i4>5</vt:i4>
      </vt:variant>
      <vt:variant>
        <vt:lpwstr/>
      </vt:variant>
      <vt:variant>
        <vt:lpwstr>_Toc72768299</vt:lpwstr>
      </vt:variant>
      <vt:variant>
        <vt:i4>1638449</vt:i4>
      </vt:variant>
      <vt:variant>
        <vt:i4>902</vt:i4>
      </vt:variant>
      <vt:variant>
        <vt:i4>0</vt:i4>
      </vt:variant>
      <vt:variant>
        <vt:i4>5</vt:i4>
      </vt:variant>
      <vt:variant>
        <vt:lpwstr/>
      </vt:variant>
      <vt:variant>
        <vt:lpwstr>_Toc72768298</vt:lpwstr>
      </vt:variant>
      <vt:variant>
        <vt:i4>1441841</vt:i4>
      </vt:variant>
      <vt:variant>
        <vt:i4>896</vt:i4>
      </vt:variant>
      <vt:variant>
        <vt:i4>0</vt:i4>
      </vt:variant>
      <vt:variant>
        <vt:i4>5</vt:i4>
      </vt:variant>
      <vt:variant>
        <vt:lpwstr/>
      </vt:variant>
      <vt:variant>
        <vt:lpwstr>_Toc72768297</vt:lpwstr>
      </vt:variant>
      <vt:variant>
        <vt:i4>1507377</vt:i4>
      </vt:variant>
      <vt:variant>
        <vt:i4>890</vt:i4>
      </vt:variant>
      <vt:variant>
        <vt:i4>0</vt:i4>
      </vt:variant>
      <vt:variant>
        <vt:i4>5</vt:i4>
      </vt:variant>
      <vt:variant>
        <vt:lpwstr/>
      </vt:variant>
      <vt:variant>
        <vt:lpwstr>_Toc72768296</vt:lpwstr>
      </vt:variant>
      <vt:variant>
        <vt:i4>1310769</vt:i4>
      </vt:variant>
      <vt:variant>
        <vt:i4>884</vt:i4>
      </vt:variant>
      <vt:variant>
        <vt:i4>0</vt:i4>
      </vt:variant>
      <vt:variant>
        <vt:i4>5</vt:i4>
      </vt:variant>
      <vt:variant>
        <vt:lpwstr/>
      </vt:variant>
      <vt:variant>
        <vt:lpwstr>_Toc72768295</vt:lpwstr>
      </vt:variant>
      <vt:variant>
        <vt:i4>1376305</vt:i4>
      </vt:variant>
      <vt:variant>
        <vt:i4>878</vt:i4>
      </vt:variant>
      <vt:variant>
        <vt:i4>0</vt:i4>
      </vt:variant>
      <vt:variant>
        <vt:i4>5</vt:i4>
      </vt:variant>
      <vt:variant>
        <vt:lpwstr/>
      </vt:variant>
      <vt:variant>
        <vt:lpwstr>_Toc72768294</vt:lpwstr>
      </vt:variant>
      <vt:variant>
        <vt:i4>1179697</vt:i4>
      </vt:variant>
      <vt:variant>
        <vt:i4>872</vt:i4>
      </vt:variant>
      <vt:variant>
        <vt:i4>0</vt:i4>
      </vt:variant>
      <vt:variant>
        <vt:i4>5</vt:i4>
      </vt:variant>
      <vt:variant>
        <vt:lpwstr/>
      </vt:variant>
      <vt:variant>
        <vt:lpwstr>_Toc72768293</vt:lpwstr>
      </vt:variant>
      <vt:variant>
        <vt:i4>1245233</vt:i4>
      </vt:variant>
      <vt:variant>
        <vt:i4>866</vt:i4>
      </vt:variant>
      <vt:variant>
        <vt:i4>0</vt:i4>
      </vt:variant>
      <vt:variant>
        <vt:i4>5</vt:i4>
      </vt:variant>
      <vt:variant>
        <vt:lpwstr/>
      </vt:variant>
      <vt:variant>
        <vt:lpwstr>_Toc72768292</vt:lpwstr>
      </vt:variant>
      <vt:variant>
        <vt:i4>1048625</vt:i4>
      </vt:variant>
      <vt:variant>
        <vt:i4>860</vt:i4>
      </vt:variant>
      <vt:variant>
        <vt:i4>0</vt:i4>
      </vt:variant>
      <vt:variant>
        <vt:i4>5</vt:i4>
      </vt:variant>
      <vt:variant>
        <vt:lpwstr/>
      </vt:variant>
      <vt:variant>
        <vt:lpwstr>_Toc72768291</vt:lpwstr>
      </vt:variant>
      <vt:variant>
        <vt:i4>1114161</vt:i4>
      </vt:variant>
      <vt:variant>
        <vt:i4>854</vt:i4>
      </vt:variant>
      <vt:variant>
        <vt:i4>0</vt:i4>
      </vt:variant>
      <vt:variant>
        <vt:i4>5</vt:i4>
      </vt:variant>
      <vt:variant>
        <vt:lpwstr/>
      </vt:variant>
      <vt:variant>
        <vt:lpwstr>_Toc72768290</vt:lpwstr>
      </vt:variant>
      <vt:variant>
        <vt:i4>1572912</vt:i4>
      </vt:variant>
      <vt:variant>
        <vt:i4>848</vt:i4>
      </vt:variant>
      <vt:variant>
        <vt:i4>0</vt:i4>
      </vt:variant>
      <vt:variant>
        <vt:i4>5</vt:i4>
      </vt:variant>
      <vt:variant>
        <vt:lpwstr/>
      </vt:variant>
      <vt:variant>
        <vt:lpwstr>_Toc72768289</vt:lpwstr>
      </vt:variant>
      <vt:variant>
        <vt:i4>1638448</vt:i4>
      </vt:variant>
      <vt:variant>
        <vt:i4>842</vt:i4>
      </vt:variant>
      <vt:variant>
        <vt:i4>0</vt:i4>
      </vt:variant>
      <vt:variant>
        <vt:i4>5</vt:i4>
      </vt:variant>
      <vt:variant>
        <vt:lpwstr/>
      </vt:variant>
      <vt:variant>
        <vt:lpwstr>_Toc72768288</vt:lpwstr>
      </vt:variant>
      <vt:variant>
        <vt:i4>1441840</vt:i4>
      </vt:variant>
      <vt:variant>
        <vt:i4>836</vt:i4>
      </vt:variant>
      <vt:variant>
        <vt:i4>0</vt:i4>
      </vt:variant>
      <vt:variant>
        <vt:i4>5</vt:i4>
      </vt:variant>
      <vt:variant>
        <vt:lpwstr/>
      </vt:variant>
      <vt:variant>
        <vt:lpwstr>_Toc72768287</vt:lpwstr>
      </vt:variant>
      <vt:variant>
        <vt:i4>1507376</vt:i4>
      </vt:variant>
      <vt:variant>
        <vt:i4>830</vt:i4>
      </vt:variant>
      <vt:variant>
        <vt:i4>0</vt:i4>
      </vt:variant>
      <vt:variant>
        <vt:i4>5</vt:i4>
      </vt:variant>
      <vt:variant>
        <vt:lpwstr/>
      </vt:variant>
      <vt:variant>
        <vt:lpwstr>_Toc72768286</vt:lpwstr>
      </vt:variant>
      <vt:variant>
        <vt:i4>1310768</vt:i4>
      </vt:variant>
      <vt:variant>
        <vt:i4>824</vt:i4>
      </vt:variant>
      <vt:variant>
        <vt:i4>0</vt:i4>
      </vt:variant>
      <vt:variant>
        <vt:i4>5</vt:i4>
      </vt:variant>
      <vt:variant>
        <vt:lpwstr/>
      </vt:variant>
      <vt:variant>
        <vt:lpwstr>_Toc72768285</vt:lpwstr>
      </vt:variant>
      <vt:variant>
        <vt:i4>1376304</vt:i4>
      </vt:variant>
      <vt:variant>
        <vt:i4>818</vt:i4>
      </vt:variant>
      <vt:variant>
        <vt:i4>0</vt:i4>
      </vt:variant>
      <vt:variant>
        <vt:i4>5</vt:i4>
      </vt:variant>
      <vt:variant>
        <vt:lpwstr/>
      </vt:variant>
      <vt:variant>
        <vt:lpwstr>_Toc72768284</vt:lpwstr>
      </vt:variant>
      <vt:variant>
        <vt:i4>1179696</vt:i4>
      </vt:variant>
      <vt:variant>
        <vt:i4>812</vt:i4>
      </vt:variant>
      <vt:variant>
        <vt:i4>0</vt:i4>
      </vt:variant>
      <vt:variant>
        <vt:i4>5</vt:i4>
      </vt:variant>
      <vt:variant>
        <vt:lpwstr/>
      </vt:variant>
      <vt:variant>
        <vt:lpwstr>_Toc72768283</vt:lpwstr>
      </vt:variant>
      <vt:variant>
        <vt:i4>1245232</vt:i4>
      </vt:variant>
      <vt:variant>
        <vt:i4>806</vt:i4>
      </vt:variant>
      <vt:variant>
        <vt:i4>0</vt:i4>
      </vt:variant>
      <vt:variant>
        <vt:i4>5</vt:i4>
      </vt:variant>
      <vt:variant>
        <vt:lpwstr/>
      </vt:variant>
      <vt:variant>
        <vt:lpwstr>_Toc72768282</vt:lpwstr>
      </vt:variant>
      <vt:variant>
        <vt:i4>1048624</vt:i4>
      </vt:variant>
      <vt:variant>
        <vt:i4>800</vt:i4>
      </vt:variant>
      <vt:variant>
        <vt:i4>0</vt:i4>
      </vt:variant>
      <vt:variant>
        <vt:i4>5</vt:i4>
      </vt:variant>
      <vt:variant>
        <vt:lpwstr/>
      </vt:variant>
      <vt:variant>
        <vt:lpwstr>_Toc72768281</vt:lpwstr>
      </vt:variant>
      <vt:variant>
        <vt:i4>1114160</vt:i4>
      </vt:variant>
      <vt:variant>
        <vt:i4>794</vt:i4>
      </vt:variant>
      <vt:variant>
        <vt:i4>0</vt:i4>
      </vt:variant>
      <vt:variant>
        <vt:i4>5</vt:i4>
      </vt:variant>
      <vt:variant>
        <vt:lpwstr/>
      </vt:variant>
      <vt:variant>
        <vt:lpwstr>_Toc72768280</vt:lpwstr>
      </vt:variant>
      <vt:variant>
        <vt:i4>1572927</vt:i4>
      </vt:variant>
      <vt:variant>
        <vt:i4>788</vt:i4>
      </vt:variant>
      <vt:variant>
        <vt:i4>0</vt:i4>
      </vt:variant>
      <vt:variant>
        <vt:i4>5</vt:i4>
      </vt:variant>
      <vt:variant>
        <vt:lpwstr/>
      </vt:variant>
      <vt:variant>
        <vt:lpwstr>_Toc72768279</vt:lpwstr>
      </vt:variant>
      <vt:variant>
        <vt:i4>1638463</vt:i4>
      </vt:variant>
      <vt:variant>
        <vt:i4>782</vt:i4>
      </vt:variant>
      <vt:variant>
        <vt:i4>0</vt:i4>
      </vt:variant>
      <vt:variant>
        <vt:i4>5</vt:i4>
      </vt:variant>
      <vt:variant>
        <vt:lpwstr/>
      </vt:variant>
      <vt:variant>
        <vt:lpwstr>_Toc72768278</vt:lpwstr>
      </vt:variant>
      <vt:variant>
        <vt:i4>1441855</vt:i4>
      </vt:variant>
      <vt:variant>
        <vt:i4>776</vt:i4>
      </vt:variant>
      <vt:variant>
        <vt:i4>0</vt:i4>
      </vt:variant>
      <vt:variant>
        <vt:i4>5</vt:i4>
      </vt:variant>
      <vt:variant>
        <vt:lpwstr/>
      </vt:variant>
      <vt:variant>
        <vt:lpwstr>_Toc72768277</vt:lpwstr>
      </vt:variant>
      <vt:variant>
        <vt:i4>1507391</vt:i4>
      </vt:variant>
      <vt:variant>
        <vt:i4>770</vt:i4>
      </vt:variant>
      <vt:variant>
        <vt:i4>0</vt:i4>
      </vt:variant>
      <vt:variant>
        <vt:i4>5</vt:i4>
      </vt:variant>
      <vt:variant>
        <vt:lpwstr/>
      </vt:variant>
      <vt:variant>
        <vt:lpwstr>_Toc72768276</vt:lpwstr>
      </vt:variant>
      <vt:variant>
        <vt:i4>1310783</vt:i4>
      </vt:variant>
      <vt:variant>
        <vt:i4>764</vt:i4>
      </vt:variant>
      <vt:variant>
        <vt:i4>0</vt:i4>
      </vt:variant>
      <vt:variant>
        <vt:i4>5</vt:i4>
      </vt:variant>
      <vt:variant>
        <vt:lpwstr/>
      </vt:variant>
      <vt:variant>
        <vt:lpwstr>_Toc72768275</vt:lpwstr>
      </vt:variant>
      <vt:variant>
        <vt:i4>1376319</vt:i4>
      </vt:variant>
      <vt:variant>
        <vt:i4>758</vt:i4>
      </vt:variant>
      <vt:variant>
        <vt:i4>0</vt:i4>
      </vt:variant>
      <vt:variant>
        <vt:i4>5</vt:i4>
      </vt:variant>
      <vt:variant>
        <vt:lpwstr/>
      </vt:variant>
      <vt:variant>
        <vt:lpwstr>_Toc72768274</vt:lpwstr>
      </vt:variant>
      <vt:variant>
        <vt:i4>1179711</vt:i4>
      </vt:variant>
      <vt:variant>
        <vt:i4>752</vt:i4>
      </vt:variant>
      <vt:variant>
        <vt:i4>0</vt:i4>
      </vt:variant>
      <vt:variant>
        <vt:i4>5</vt:i4>
      </vt:variant>
      <vt:variant>
        <vt:lpwstr/>
      </vt:variant>
      <vt:variant>
        <vt:lpwstr>_Toc72768273</vt:lpwstr>
      </vt:variant>
      <vt:variant>
        <vt:i4>1245247</vt:i4>
      </vt:variant>
      <vt:variant>
        <vt:i4>746</vt:i4>
      </vt:variant>
      <vt:variant>
        <vt:i4>0</vt:i4>
      </vt:variant>
      <vt:variant>
        <vt:i4>5</vt:i4>
      </vt:variant>
      <vt:variant>
        <vt:lpwstr/>
      </vt:variant>
      <vt:variant>
        <vt:lpwstr>_Toc72768272</vt:lpwstr>
      </vt:variant>
      <vt:variant>
        <vt:i4>1048639</vt:i4>
      </vt:variant>
      <vt:variant>
        <vt:i4>740</vt:i4>
      </vt:variant>
      <vt:variant>
        <vt:i4>0</vt:i4>
      </vt:variant>
      <vt:variant>
        <vt:i4>5</vt:i4>
      </vt:variant>
      <vt:variant>
        <vt:lpwstr/>
      </vt:variant>
      <vt:variant>
        <vt:lpwstr>_Toc72768271</vt:lpwstr>
      </vt:variant>
      <vt:variant>
        <vt:i4>1114175</vt:i4>
      </vt:variant>
      <vt:variant>
        <vt:i4>734</vt:i4>
      </vt:variant>
      <vt:variant>
        <vt:i4>0</vt:i4>
      </vt:variant>
      <vt:variant>
        <vt:i4>5</vt:i4>
      </vt:variant>
      <vt:variant>
        <vt:lpwstr/>
      </vt:variant>
      <vt:variant>
        <vt:lpwstr>_Toc72768270</vt:lpwstr>
      </vt:variant>
      <vt:variant>
        <vt:i4>1572926</vt:i4>
      </vt:variant>
      <vt:variant>
        <vt:i4>728</vt:i4>
      </vt:variant>
      <vt:variant>
        <vt:i4>0</vt:i4>
      </vt:variant>
      <vt:variant>
        <vt:i4>5</vt:i4>
      </vt:variant>
      <vt:variant>
        <vt:lpwstr/>
      </vt:variant>
      <vt:variant>
        <vt:lpwstr>_Toc72768269</vt:lpwstr>
      </vt:variant>
      <vt:variant>
        <vt:i4>1638462</vt:i4>
      </vt:variant>
      <vt:variant>
        <vt:i4>722</vt:i4>
      </vt:variant>
      <vt:variant>
        <vt:i4>0</vt:i4>
      </vt:variant>
      <vt:variant>
        <vt:i4>5</vt:i4>
      </vt:variant>
      <vt:variant>
        <vt:lpwstr/>
      </vt:variant>
      <vt:variant>
        <vt:lpwstr>_Toc72768268</vt:lpwstr>
      </vt:variant>
      <vt:variant>
        <vt:i4>1441854</vt:i4>
      </vt:variant>
      <vt:variant>
        <vt:i4>716</vt:i4>
      </vt:variant>
      <vt:variant>
        <vt:i4>0</vt:i4>
      </vt:variant>
      <vt:variant>
        <vt:i4>5</vt:i4>
      </vt:variant>
      <vt:variant>
        <vt:lpwstr/>
      </vt:variant>
      <vt:variant>
        <vt:lpwstr>_Toc72768267</vt:lpwstr>
      </vt:variant>
      <vt:variant>
        <vt:i4>1507390</vt:i4>
      </vt:variant>
      <vt:variant>
        <vt:i4>710</vt:i4>
      </vt:variant>
      <vt:variant>
        <vt:i4>0</vt:i4>
      </vt:variant>
      <vt:variant>
        <vt:i4>5</vt:i4>
      </vt:variant>
      <vt:variant>
        <vt:lpwstr/>
      </vt:variant>
      <vt:variant>
        <vt:lpwstr>_Toc72768266</vt:lpwstr>
      </vt:variant>
      <vt:variant>
        <vt:i4>1310782</vt:i4>
      </vt:variant>
      <vt:variant>
        <vt:i4>704</vt:i4>
      </vt:variant>
      <vt:variant>
        <vt:i4>0</vt:i4>
      </vt:variant>
      <vt:variant>
        <vt:i4>5</vt:i4>
      </vt:variant>
      <vt:variant>
        <vt:lpwstr/>
      </vt:variant>
      <vt:variant>
        <vt:lpwstr>_Toc72768265</vt:lpwstr>
      </vt:variant>
      <vt:variant>
        <vt:i4>1376318</vt:i4>
      </vt:variant>
      <vt:variant>
        <vt:i4>698</vt:i4>
      </vt:variant>
      <vt:variant>
        <vt:i4>0</vt:i4>
      </vt:variant>
      <vt:variant>
        <vt:i4>5</vt:i4>
      </vt:variant>
      <vt:variant>
        <vt:lpwstr/>
      </vt:variant>
      <vt:variant>
        <vt:lpwstr>_Toc72768264</vt:lpwstr>
      </vt:variant>
      <vt:variant>
        <vt:i4>1179710</vt:i4>
      </vt:variant>
      <vt:variant>
        <vt:i4>692</vt:i4>
      </vt:variant>
      <vt:variant>
        <vt:i4>0</vt:i4>
      </vt:variant>
      <vt:variant>
        <vt:i4>5</vt:i4>
      </vt:variant>
      <vt:variant>
        <vt:lpwstr/>
      </vt:variant>
      <vt:variant>
        <vt:lpwstr>_Toc72768263</vt:lpwstr>
      </vt:variant>
      <vt:variant>
        <vt:i4>1245246</vt:i4>
      </vt:variant>
      <vt:variant>
        <vt:i4>686</vt:i4>
      </vt:variant>
      <vt:variant>
        <vt:i4>0</vt:i4>
      </vt:variant>
      <vt:variant>
        <vt:i4>5</vt:i4>
      </vt:variant>
      <vt:variant>
        <vt:lpwstr/>
      </vt:variant>
      <vt:variant>
        <vt:lpwstr>_Toc72768262</vt:lpwstr>
      </vt:variant>
      <vt:variant>
        <vt:i4>1048638</vt:i4>
      </vt:variant>
      <vt:variant>
        <vt:i4>680</vt:i4>
      </vt:variant>
      <vt:variant>
        <vt:i4>0</vt:i4>
      </vt:variant>
      <vt:variant>
        <vt:i4>5</vt:i4>
      </vt:variant>
      <vt:variant>
        <vt:lpwstr/>
      </vt:variant>
      <vt:variant>
        <vt:lpwstr>_Toc72768261</vt:lpwstr>
      </vt:variant>
      <vt:variant>
        <vt:i4>1114174</vt:i4>
      </vt:variant>
      <vt:variant>
        <vt:i4>674</vt:i4>
      </vt:variant>
      <vt:variant>
        <vt:i4>0</vt:i4>
      </vt:variant>
      <vt:variant>
        <vt:i4>5</vt:i4>
      </vt:variant>
      <vt:variant>
        <vt:lpwstr/>
      </vt:variant>
      <vt:variant>
        <vt:lpwstr>_Toc72768260</vt:lpwstr>
      </vt:variant>
      <vt:variant>
        <vt:i4>1572925</vt:i4>
      </vt:variant>
      <vt:variant>
        <vt:i4>668</vt:i4>
      </vt:variant>
      <vt:variant>
        <vt:i4>0</vt:i4>
      </vt:variant>
      <vt:variant>
        <vt:i4>5</vt:i4>
      </vt:variant>
      <vt:variant>
        <vt:lpwstr/>
      </vt:variant>
      <vt:variant>
        <vt:lpwstr>_Toc72768259</vt:lpwstr>
      </vt:variant>
      <vt:variant>
        <vt:i4>1638461</vt:i4>
      </vt:variant>
      <vt:variant>
        <vt:i4>662</vt:i4>
      </vt:variant>
      <vt:variant>
        <vt:i4>0</vt:i4>
      </vt:variant>
      <vt:variant>
        <vt:i4>5</vt:i4>
      </vt:variant>
      <vt:variant>
        <vt:lpwstr/>
      </vt:variant>
      <vt:variant>
        <vt:lpwstr>_Toc72768258</vt:lpwstr>
      </vt:variant>
      <vt:variant>
        <vt:i4>1441853</vt:i4>
      </vt:variant>
      <vt:variant>
        <vt:i4>656</vt:i4>
      </vt:variant>
      <vt:variant>
        <vt:i4>0</vt:i4>
      </vt:variant>
      <vt:variant>
        <vt:i4>5</vt:i4>
      </vt:variant>
      <vt:variant>
        <vt:lpwstr/>
      </vt:variant>
      <vt:variant>
        <vt:lpwstr>_Toc72768257</vt:lpwstr>
      </vt:variant>
      <vt:variant>
        <vt:i4>1507389</vt:i4>
      </vt:variant>
      <vt:variant>
        <vt:i4>650</vt:i4>
      </vt:variant>
      <vt:variant>
        <vt:i4>0</vt:i4>
      </vt:variant>
      <vt:variant>
        <vt:i4>5</vt:i4>
      </vt:variant>
      <vt:variant>
        <vt:lpwstr/>
      </vt:variant>
      <vt:variant>
        <vt:lpwstr>_Toc72768256</vt:lpwstr>
      </vt:variant>
      <vt:variant>
        <vt:i4>1310781</vt:i4>
      </vt:variant>
      <vt:variant>
        <vt:i4>644</vt:i4>
      </vt:variant>
      <vt:variant>
        <vt:i4>0</vt:i4>
      </vt:variant>
      <vt:variant>
        <vt:i4>5</vt:i4>
      </vt:variant>
      <vt:variant>
        <vt:lpwstr/>
      </vt:variant>
      <vt:variant>
        <vt:lpwstr>_Toc72768255</vt:lpwstr>
      </vt:variant>
      <vt:variant>
        <vt:i4>1376317</vt:i4>
      </vt:variant>
      <vt:variant>
        <vt:i4>638</vt:i4>
      </vt:variant>
      <vt:variant>
        <vt:i4>0</vt:i4>
      </vt:variant>
      <vt:variant>
        <vt:i4>5</vt:i4>
      </vt:variant>
      <vt:variant>
        <vt:lpwstr/>
      </vt:variant>
      <vt:variant>
        <vt:lpwstr>_Toc72768254</vt:lpwstr>
      </vt:variant>
      <vt:variant>
        <vt:i4>1179709</vt:i4>
      </vt:variant>
      <vt:variant>
        <vt:i4>632</vt:i4>
      </vt:variant>
      <vt:variant>
        <vt:i4>0</vt:i4>
      </vt:variant>
      <vt:variant>
        <vt:i4>5</vt:i4>
      </vt:variant>
      <vt:variant>
        <vt:lpwstr/>
      </vt:variant>
      <vt:variant>
        <vt:lpwstr>_Toc72768253</vt:lpwstr>
      </vt:variant>
      <vt:variant>
        <vt:i4>1245245</vt:i4>
      </vt:variant>
      <vt:variant>
        <vt:i4>626</vt:i4>
      </vt:variant>
      <vt:variant>
        <vt:i4>0</vt:i4>
      </vt:variant>
      <vt:variant>
        <vt:i4>5</vt:i4>
      </vt:variant>
      <vt:variant>
        <vt:lpwstr/>
      </vt:variant>
      <vt:variant>
        <vt:lpwstr>_Toc72768252</vt:lpwstr>
      </vt:variant>
      <vt:variant>
        <vt:i4>1048637</vt:i4>
      </vt:variant>
      <vt:variant>
        <vt:i4>620</vt:i4>
      </vt:variant>
      <vt:variant>
        <vt:i4>0</vt:i4>
      </vt:variant>
      <vt:variant>
        <vt:i4>5</vt:i4>
      </vt:variant>
      <vt:variant>
        <vt:lpwstr/>
      </vt:variant>
      <vt:variant>
        <vt:lpwstr>_Toc72768251</vt:lpwstr>
      </vt:variant>
      <vt:variant>
        <vt:i4>1114173</vt:i4>
      </vt:variant>
      <vt:variant>
        <vt:i4>614</vt:i4>
      </vt:variant>
      <vt:variant>
        <vt:i4>0</vt:i4>
      </vt:variant>
      <vt:variant>
        <vt:i4>5</vt:i4>
      </vt:variant>
      <vt:variant>
        <vt:lpwstr/>
      </vt:variant>
      <vt:variant>
        <vt:lpwstr>_Toc72768250</vt:lpwstr>
      </vt:variant>
      <vt:variant>
        <vt:i4>1572924</vt:i4>
      </vt:variant>
      <vt:variant>
        <vt:i4>608</vt:i4>
      </vt:variant>
      <vt:variant>
        <vt:i4>0</vt:i4>
      </vt:variant>
      <vt:variant>
        <vt:i4>5</vt:i4>
      </vt:variant>
      <vt:variant>
        <vt:lpwstr/>
      </vt:variant>
      <vt:variant>
        <vt:lpwstr>_Toc72768249</vt:lpwstr>
      </vt:variant>
      <vt:variant>
        <vt:i4>1638460</vt:i4>
      </vt:variant>
      <vt:variant>
        <vt:i4>602</vt:i4>
      </vt:variant>
      <vt:variant>
        <vt:i4>0</vt:i4>
      </vt:variant>
      <vt:variant>
        <vt:i4>5</vt:i4>
      </vt:variant>
      <vt:variant>
        <vt:lpwstr/>
      </vt:variant>
      <vt:variant>
        <vt:lpwstr>_Toc72768248</vt:lpwstr>
      </vt:variant>
      <vt:variant>
        <vt:i4>1441852</vt:i4>
      </vt:variant>
      <vt:variant>
        <vt:i4>596</vt:i4>
      </vt:variant>
      <vt:variant>
        <vt:i4>0</vt:i4>
      </vt:variant>
      <vt:variant>
        <vt:i4>5</vt:i4>
      </vt:variant>
      <vt:variant>
        <vt:lpwstr/>
      </vt:variant>
      <vt:variant>
        <vt:lpwstr>_Toc72768247</vt:lpwstr>
      </vt:variant>
      <vt:variant>
        <vt:i4>1507388</vt:i4>
      </vt:variant>
      <vt:variant>
        <vt:i4>590</vt:i4>
      </vt:variant>
      <vt:variant>
        <vt:i4>0</vt:i4>
      </vt:variant>
      <vt:variant>
        <vt:i4>5</vt:i4>
      </vt:variant>
      <vt:variant>
        <vt:lpwstr/>
      </vt:variant>
      <vt:variant>
        <vt:lpwstr>_Toc72768246</vt:lpwstr>
      </vt:variant>
      <vt:variant>
        <vt:i4>1310780</vt:i4>
      </vt:variant>
      <vt:variant>
        <vt:i4>584</vt:i4>
      </vt:variant>
      <vt:variant>
        <vt:i4>0</vt:i4>
      </vt:variant>
      <vt:variant>
        <vt:i4>5</vt:i4>
      </vt:variant>
      <vt:variant>
        <vt:lpwstr/>
      </vt:variant>
      <vt:variant>
        <vt:lpwstr>_Toc72768245</vt:lpwstr>
      </vt:variant>
      <vt:variant>
        <vt:i4>1376316</vt:i4>
      </vt:variant>
      <vt:variant>
        <vt:i4>578</vt:i4>
      </vt:variant>
      <vt:variant>
        <vt:i4>0</vt:i4>
      </vt:variant>
      <vt:variant>
        <vt:i4>5</vt:i4>
      </vt:variant>
      <vt:variant>
        <vt:lpwstr/>
      </vt:variant>
      <vt:variant>
        <vt:lpwstr>_Toc72768244</vt:lpwstr>
      </vt:variant>
      <vt:variant>
        <vt:i4>1179708</vt:i4>
      </vt:variant>
      <vt:variant>
        <vt:i4>572</vt:i4>
      </vt:variant>
      <vt:variant>
        <vt:i4>0</vt:i4>
      </vt:variant>
      <vt:variant>
        <vt:i4>5</vt:i4>
      </vt:variant>
      <vt:variant>
        <vt:lpwstr/>
      </vt:variant>
      <vt:variant>
        <vt:lpwstr>_Toc72768243</vt:lpwstr>
      </vt:variant>
      <vt:variant>
        <vt:i4>1245244</vt:i4>
      </vt:variant>
      <vt:variant>
        <vt:i4>566</vt:i4>
      </vt:variant>
      <vt:variant>
        <vt:i4>0</vt:i4>
      </vt:variant>
      <vt:variant>
        <vt:i4>5</vt:i4>
      </vt:variant>
      <vt:variant>
        <vt:lpwstr/>
      </vt:variant>
      <vt:variant>
        <vt:lpwstr>_Toc72768242</vt:lpwstr>
      </vt:variant>
      <vt:variant>
        <vt:i4>1048636</vt:i4>
      </vt:variant>
      <vt:variant>
        <vt:i4>560</vt:i4>
      </vt:variant>
      <vt:variant>
        <vt:i4>0</vt:i4>
      </vt:variant>
      <vt:variant>
        <vt:i4>5</vt:i4>
      </vt:variant>
      <vt:variant>
        <vt:lpwstr/>
      </vt:variant>
      <vt:variant>
        <vt:lpwstr>_Toc72768241</vt:lpwstr>
      </vt:variant>
      <vt:variant>
        <vt:i4>1114172</vt:i4>
      </vt:variant>
      <vt:variant>
        <vt:i4>554</vt:i4>
      </vt:variant>
      <vt:variant>
        <vt:i4>0</vt:i4>
      </vt:variant>
      <vt:variant>
        <vt:i4>5</vt:i4>
      </vt:variant>
      <vt:variant>
        <vt:lpwstr/>
      </vt:variant>
      <vt:variant>
        <vt:lpwstr>_Toc72768240</vt:lpwstr>
      </vt:variant>
      <vt:variant>
        <vt:i4>1572923</vt:i4>
      </vt:variant>
      <vt:variant>
        <vt:i4>548</vt:i4>
      </vt:variant>
      <vt:variant>
        <vt:i4>0</vt:i4>
      </vt:variant>
      <vt:variant>
        <vt:i4>5</vt:i4>
      </vt:variant>
      <vt:variant>
        <vt:lpwstr/>
      </vt:variant>
      <vt:variant>
        <vt:lpwstr>_Toc72768239</vt:lpwstr>
      </vt:variant>
      <vt:variant>
        <vt:i4>1638459</vt:i4>
      </vt:variant>
      <vt:variant>
        <vt:i4>542</vt:i4>
      </vt:variant>
      <vt:variant>
        <vt:i4>0</vt:i4>
      </vt:variant>
      <vt:variant>
        <vt:i4>5</vt:i4>
      </vt:variant>
      <vt:variant>
        <vt:lpwstr/>
      </vt:variant>
      <vt:variant>
        <vt:lpwstr>_Toc72768238</vt:lpwstr>
      </vt:variant>
      <vt:variant>
        <vt:i4>1441851</vt:i4>
      </vt:variant>
      <vt:variant>
        <vt:i4>536</vt:i4>
      </vt:variant>
      <vt:variant>
        <vt:i4>0</vt:i4>
      </vt:variant>
      <vt:variant>
        <vt:i4>5</vt:i4>
      </vt:variant>
      <vt:variant>
        <vt:lpwstr/>
      </vt:variant>
      <vt:variant>
        <vt:lpwstr>_Toc72768237</vt:lpwstr>
      </vt:variant>
      <vt:variant>
        <vt:i4>1507387</vt:i4>
      </vt:variant>
      <vt:variant>
        <vt:i4>530</vt:i4>
      </vt:variant>
      <vt:variant>
        <vt:i4>0</vt:i4>
      </vt:variant>
      <vt:variant>
        <vt:i4>5</vt:i4>
      </vt:variant>
      <vt:variant>
        <vt:lpwstr/>
      </vt:variant>
      <vt:variant>
        <vt:lpwstr>_Toc72768236</vt:lpwstr>
      </vt:variant>
      <vt:variant>
        <vt:i4>1310779</vt:i4>
      </vt:variant>
      <vt:variant>
        <vt:i4>524</vt:i4>
      </vt:variant>
      <vt:variant>
        <vt:i4>0</vt:i4>
      </vt:variant>
      <vt:variant>
        <vt:i4>5</vt:i4>
      </vt:variant>
      <vt:variant>
        <vt:lpwstr/>
      </vt:variant>
      <vt:variant>
        <vt:lpwstr>_Toc72768235</vt:lpwstr>
      </vt:variant>
      <vt:variant>
        <vt:i4>1376315</vt:i4>
      </vt:variant>
      <vt:variant>
        <vt:i4>518</vt:i4>
      </vt:variant>
      <vt:variant>
        <vt:i4>0</vt:i4>
      </vt:variant>
      <vt:variant>
        <vt:i4>5</vt:i4>
      </vt:variant>
      <vt:variant>
        <vt:lpwstr/>
      </vt:variant>
      <vt:variant>
        <vt:lpwstr>_Toc72768234</vt:lpwstr>
      </vt:variant>
      <vt:variant>
        <vt:i4>1179707</vt:i4>
      </vt:variant>
      <vt:variant>
        <vt:i4>512</vt:i4>
      </vt:variant>
      <vt:variant>
        <vt:i4>0</vt:i4>
      </vt:variant>
      <vt:variant>
        <vt:i4>5</vt:i4>
      </vt:variant>
      <vt:variant>
        <vt:lpwstr/>
      </vt:variant>
      <vt:variant>
        <vt:lpwstr>_Toc72768233</vt:lpwstr>
      </vt:variant>
      <vt:variant>
        <vt:i4>1245243</vt:i4>
      </vt:variant>
      <vt:variant>
        <vt:i4>506</vt:i4>
      </vt:variant>
      <vt:variant>
        <vt:i4>0</vt:i4>
      </vt:variant>
      <vt:variant>
        <vt:i4>5</vt:i4>
      </vt:variant>
      <vt:variant>
        <vt:lpwstr/>
      </vt:variant>
      <vt:variant>
        <vt:lpwstr>_Toc72768232</vt:lpwstr>
      </vt:variant>
      <vt:variant>
        <vt:i4>1048635</vt:i4>
      </vt:variant>
      <vt:variant>
        <vt:i4>500</vt:i4>
      </vt:variant>
      <vt:variant>
        <vt:i4>0</vt:i4>
      </vt:variant>
      <vt:variant>
        <vt:i4>5</vt:i4>
      </vt:variant>
      <vt:variant>
        <vt:lpwstr/>
      </vt:variant>
      <vt:variant>
        <vt:lpwstr>_Toc72768231</vt:lpwstr>
      </vt:variant>
      <vt:variant>
        <vt:i4>1114171</vt:i4>
      </vt:variant>
      <vt:variant>
        <vt:i4>494</vt:i4>
      </vt:variant>
      <vt:variant>
        <vt:i4>0</vt:i4>
      </vt:variant>
      <vt:variant>
        <vt:i4>5</vt:i4>
      </vt:variant>
      <vt:variant>
        <vt:lpwstr/>
      </vt:variant>
      <vt:variant>
        <vt:lpwstr>_Toc72768230</vt:lpwstr>
      </vt:variant>
      <vt:variant>
        <vt:i4>1572922</vt:i4>
      </vt:variant>
      <vt:variant>
        <vt:i4>488</vt:i4>
      </vt:variant>
      <vt:variant>
        <vt:i4>0</vt:i4>
      </vt:variant>
      <vt:variant>
        <vt:i4>5</vt:i4>
      </vt:variant>
      <vt:variant>
        <vt:lpwstr/>
      </vt:variant>
      <vt:variant>
        <vt:lpwstr>_Toc72768229</vt:lpwstr>
      </vt:variant>
      <vt:variant>
        <vt:i4>1638458</vt:i4>
      </vt:variant>
      <vt:variant>
        <vt:i4>482</vt:i4>
      </vt:variant>
      <vt:variant>
        <vt:i4>0</vt:i4>
      </vt:variant>
      <vt:variant>
        <vt:i4>5</vt:i4>
      </vt:variant>
      <vt:variant>
        <vt:lpwstr/>
      </vt:variant>
      <vt:variant>
        <vt:lpwstr>_Toc72768228</vt:lpwstr>
      </vt:variant>
      <vt:variant>
        <vt:i4>1441850</vt:i4>
      </vt:variant>
      <vt:variant>
        <vt:i4>476</vt:i4>
      </vt:variant>
      <vt:variant>
        <vt:i4>0</vt:i4>
      </vt:variant>
      <vt:variant>
        <vt:i4>5</vt:i4>
      </vt:variant>
      <vt:variant>
        <vt:lpwstr/>
      </vt:variant>
      <vt:variant>
        <vt:lpwstr>_Toc72768227</vt:lpwstr>
      </vt:variant>
      <vt:variant>
        <vt:i4>1507386</vt:i4>
      </vt:variant>
      <vt:variant>
        <vt:i4>470</vt:i4>
      </vt:variant>
      <vt:variant>
        <vt:i4>0</vt:i4>
      </vt:variant>
      <vt:variant>
        <vt:i4>5</vt:i4>
      </vt:variant>
      <vt:variant>
        <vt:lpwstr/>
      </vt:variant>
      <vt:variant>
        <vt:lpwstr>_Toc72768226</vt:lpwstr>
      </vt:variant>
      <vt:variant>
        <vt:i4>1310778</vt:i4>
      </vt:variant>
      <vt:variant>
        <vt:i4>464</vt:i4>
      </vt:variant>
      <vt:variant>
        <vt:i4>0</vt:i4>
      </vt:variant>
      <vt:variant>
        <vt:i4>5</vt:i4>
      </vt:variant>
      <vt:variant>
        <vt:lpwstr/>
      </vt:variant>
      <vt:variant>
        <vt:lpwstr>_Toc72768225</vt:lpwstr>
      </vt:variant>
      <vt:variant>
        <vt:i4>1376314</vt:i4>
      </vt:variant>
      <vt:variant>
        <vt:i4>458</vt:i4>
      </vt:variant>
      <vt:variant>
        <vt:i4>0</vt:i4>
      </vt:variant>
      <vt:variant>
        <vt:i4>5</vt:i4>
      </vt:variant>
      <vt:variant>
        <vt:lpwstr/>
      </vt:variant>
      <vt:variant>
        <vt:lpwstr>_Toc72768224</vt:lpwstr>
      </vt:variant>
      <vt:variant>
        <vt:i4>1179706</vt:i4>
      </vt:variant>
      <vt:variant>
        <vt:i4>452</vt:i4>
      </vt:variant>
      <vt:variant>
        <vt:i4>0</vt:i4>
      </vt:variant>
      <vt:variant>
        <vt:i4>5</vt:i4>
      </vt:variant>
      <vt:variant>
        <vt:lpwstr/>
      </vt:variant>
      <vt:variant>
        <vt:lpwstr>_Toc72768223</vt:lpwstr>
      </vt:variant>
      <vt:variant>
        <vt:i4>1245242</vt:i4>
      </vt:variant>
      <vt:variant>
        <vt:i4>446</vt:i4>
      </vt:variant>
      <vt:variant>
        <vt:i4>0</vt:i4>
      </vt:variant>
      <vt:variant>
        <vt:i4>5</vt:i4>
      </vt:variant>
      <vt:variant>
        <vt:lpwstr/>
      </vt:variant>
      <vt:variant>
        <vt:lpwstr>_Toc72768222</vt:lpwstr>
      </vt:variant>
      <vt:variant>
        <vt:i4>1048634</vt:i4>
      </vt:variant>
      <vt:variant>
        <vt:i4>440</vt:i4>
      </vt:variant>
      <vt:variant>
        <vt:i4>0</vt:i4>
      </vt:variant>
      <vt:variant>
        <vt:i4>5</vt:i4>
      </vt:variant>
      <vt:variant>
        <vt:lpwstr/>
      </vt:variant>
      <vt:variant>
        <vt:lpwstr>_Toc72768221</vt:lpwstr>
      </vt:variant>
      <vt:variant>
        <vt:i4>1114170</vt:i4>
      </vt:variant>
      <vt:variant>
        <vt:i4>434</vt:i4>
      </vt:variant>
      <vt:variant>
        <vt:i4>0</vt:i4>
      </vt:variant>
      <vt:variant>
        <vt:i4>5</vt:i4>
      </vt:variant>
      <vt:variant>
        <vt:lpwstr/>
      </vt:variant>
      <vt:variant>
        <vt:lpwstr>_Toc72768220</vt:lpwstr>
      </vt:variant>
      <vt:variant>
        <vt:i4>1572921</vt:i4>
      </vt:variant>
      <vt:variant>
        <vt:i4>428</vt:i4>
      </vt:variant>
      <vt:variant>
        <vt:i4>0</vt:i4>
      </vt:variant>
      <vt:variant>
        <vt:i4>5</vt:i4>
      </vt:variant>
      <vt:variant>
        <vt:lpwstr/>
      </vt:variant>
      <vt:variant>
        <vt:lpwstr>_Toc72768219</vt:lpwstr>
      </vt:variant>
      <vt:variant>
        <vt:i4>1638457</vt:i4>
      </vt:variant>
      <vt:variant>
        <vt:i4>422</vt:i4>
      </vt:variant>
      <vt:variant>
        <vt:i4>0</vt:i4>
      </vt:variant>
      <vt:variant>
        <vt:i4>5</vt:i4>
      </vt:variant>
      <vt:variant>
        <vt:lpwstr/>
      </vt:variant>
      <vt:variant>
        <vt:lpwstr>_Toc72768218</vt:lpwstr>
      </vt:variant>
      <vt:variant>
        <vt:i4>1441849</vt:i4>
      </vt:variant>
      <vt:variant>
        <vt:i4>416</vt:i4>
      </vt:variant>
      <vt:variant>
        <vt:i4>0</vt:i4>
      </vt:variant>
      <vt:variant>
        <vt:i4>5</vt:i4>
      </vt:variant>
      <vt:variant>
        <vt:lpwstr/>
      </vt:variant>
      <vt:variant>
        <vt:lpwstr>_Toc72768217</vt:lpwstr>
      </vt:variant>
      <vt:variant>
        <vt:i4>1507385</vt:i4>
      </vt:variant>
      <vt:variant>
        <vt:i4>410</vt:i4>
      </vt:variant>
      <vt:variant>
        <vt:i4>0</vt:i4>
      </vt:variant>
      <vt:variant>
        <vt:i4>5</vt:i4>
      </vt:variant>
      <vt:variant>
        <vt:lpwstr/>
      </vt:variant>
      <vt:variant>
        <vt:lpwstr>_Toc72768216</vt:lpwstr>
      </vt:variant>
      <vt:variant>
        <vt:i4>1310777</vt:i4>
      </vt:variant>
      <vt:variant>
        <vt:i4>404</vt:i4>
      </vt:variant>
      <vt:variant>
        <vt:i4>0</vt:i4>
      </vt:variant>
      <vt:variant>
        <vt:i4>5</vt:i4>
      </vt:variant>
      <vt:variant>
        <vt:lpwstr/>
      </vt:variant>
      <vt:variant>
        <vt:lpwstr>_Toc72768215</vt:lpwstr>
      </vt:variant>
      <vt:variant>
        <vt:i4>1376313</vt:i4>
      </vt:variant>
      <vt:variant>
        <vt:i4>398</vt:i4>
      </vt:variant>
      <vt:variant>
        <vt:i4>0</vt:i4>
      </vt:variant>
      <vt:variant>
        <vt:i4>5</vt:i4>
      </vt:variant>
      <vt:variant>
        <vt:lpwstr/>
      </vt:variant>
      <vt:variant>
        <vt:lpwstr>_Toc72768214</vt:lpwstr>
      </vt:variant>
      <vt:variant>
        <vt:i4>1179705</vt:i4>
      </vt:variant>
      <vt:variant>
        <vt:i4>392</vt:i4>
      </vt:variant>
      <vt:variant>
        <vt:i4>0</vt:i4>
      </vt:variant>
      <vt:variant>
        <vt:i4>5</vt:i4>
      </vt:variant>
      <vt:variant>
        <vt:lpwstr/>
      </vt:variant>
      <vt:variant>
        <vt:lpwstr>_Toc72768213</vt:lpwstr>
      </vt:variant>
      <vt:variant>
        <vt:i4>1245241</vt:i4>
      </vt:variant>
      <vt:variant>
        <vt:i4>386</vt:i4>
      </vt:variant>
      <vt:variant>
        <vt:i4>0</vt:i4>
      </vt:variant>
      <vt:variant>
        <vt:i4>5</vt:i4>
      </vt:variant>
      <vt:variant>
        <vt:lpwstr/>
      </vt:variant>
      <vt:variant>
        <vt:lpwstr>_Toc72768212</vt:lpwstr>
      </vt:variant>
      <vt:variant>
        <vt:i4>1048633</vt:i4>
      </vt:variant>
      <vt:variant>
        <vt:i4>380</vt:i4>
      </vt:variant>
      <vt:variant>
        <vt:i4>0</vt:i4>
      </vt:variant>
      <vt:variant>
        <vt:i4>5</vt:i4>
      </vt:variant>
      <vt:variant>
        <vt:lpwstr/>
      </vt:variant>
      <vt:variant>
        <vt:lpwstr>_Toc72768211</vt:lpwstr>
      </vt:variant>
      <vt:variant>
        <vt:i4>1114169</vt:i4>
      </vt:variant>
      <vt:variant>
        <vt:i4>374</vt:i4>
      </vt:variant>
      <vt:variant>
        <vt:i4>0</vt:i4>
      </vt:variant>
      <vt:variant>
        <vt:i4>5</vt:i4>
      </vt:variant>
      <vt:variant>
        <vt:lpwstr/>
      </vt:variant>
      <vt:variant>
        <vt:lpwstr>_Toc72768210</vt:lpwstr>
      </vt:variant>
      <vt:variant>
        <vt:i4>1572920</vt:i4>
      </vt:variant>
      <vt:variant>
        <vt:i4>368</vt:i4>
      </vt:variant>
      <vt:variant>
        <vt:i4>0</vt:i4>
      </vt:variant>
      <vt:variant>
        <vt:i4>5</vt:i4>
      </vt:variant>
      <vt:variant>
        <vt:lpwstr/>
      </vt:variant>
      <vt:variant>
        <vt:lpwstr>_Toc72768209</vt:lpwstr>
      </vt:variant>
      <vt:variant>
        <vt:i4>1638456</vt:i4>
      </vt:variant>
      <vt:variant>
        <vt:i4>362</vt:i4>
      </vt:variant>
      <vt:variant>
        <vt:i4>0</vt:i4>
      </vt:variant>
      <vt:variant>
        <vt:i4>5</vt:i4>
      </vt:variant>
      <vt:variant>
        <vt:lpwstr/>
      </vt:variant>
      <vt:variant>
        <vt:lpwstr>_Toc72768208</vt:lpwstr>
      </vt:variant>
      <vt:variant>
        <vt:i4>1441848</vt:i4>
      </vt:variant>
      <vt:variant>
        <vt:i4>356</vt:i4>
      </vt:variant>
      <vt:variant>
        <vt:i4>0</vt:i4>
      </vt:variant>
      <vt:variant>
        <vt:i4>5</vt:i4>
      </vt:variant>
      <vt:variant>
        <vt:lpwstr/>
      </vt:variant>
      <vt:variant>
        <vt:lpwstr>_Toc72768207</vt:lpwstr>
      </vt:variant>
      <vt:variant>
        <vt:i4>1507384</vt:i4>
      </vt:variant>
      <vt:variant>
        <vt:i4>350</vt:i4>
      </vt:variant>
      <vt:variant>
        <vt:i4>0</vt:i4>
      </vt:variant>
      <vt:variant>
        <vt:i4>5</vt:i4>
      </vt:variant>
      <vt:variant>
        <vt:lpwstr/>
      </vt:variant>
      <vt:variant>
        <vt:lpwstr>_Toc72768206</vt:lpwstr>
      </vt:variant>
      <vt:variant>
        <vt:i4>1310776</vt:i4>
      </vt:variant>
      <vt:variant>
        <vt:i4>344</vt:i4>
      </vt:variant>
      <vt:variant>
        <vt:i4>0</vt:i4>
      </vt:variant>
      <vt:variant>
        <vt:i4>5</vt:i4>
      </vt:variant>
      <vt:variant>
        <vt:lpwstr/>
      </vt:variant>
      <vt:variant>
        <vt:lpwstr>_Toc72768205</vt:lpwstr>
      </vt:variant>
      <vt:variant>
        <vt:i4>1376312</vt:i4>
      </vt:variant>
      <vt:variant>
        <vt:i4>338</vt:i4>
      </vt:variant>
      <vt:variant>
        <vt:i4>0</vt:i4>
      </vt:variant>
      <vt:variant>
        <vt:i4>5</vt:i4>
      </vt:variant>
      <vt:variant>
        <vt:lpwstr/>
      </vt:variant>
      <vt:variant>
        <vt:lpwstr>_Toc72768204</vt:lpwstr>
      </vt:variant>
      <vt:variant>
        <vt:i4>1179704</vt:i4>
      </vt:variant>
      <vt:variant>
        <vt:i4>332</vt:i4>
      </vt:variant>
      <vt:variant>
        <vt:i4>0</vt:i4>
      </vt:variant>
      <vt:variant>
        <vt:i4>5</vt:i4>
      </vt:variant>
      <vt:variant>
        <vt:lpwstr/>
      </vt:variant>
      <vt:variant>
        <vt:lpwstr>_Toc72768203</vt:lpwstr>
      </vt:variant>
      <vt:variant>
        <vt:i4>1245240</vt:i4>
      </vt:variant>
      <vt:variant>
        <vt:i4>326</vt:i4>
      </vt:variant>
      <vt:variant>
        <vt:i4>0</vt:i4>
      </vt:variant>
      <vt:variant>
        <vt:i4>5</vt:i4>
      </vt:variant>
      <vt:variant>
        <vt:lpwstr/>
      </vt:variant>
      <vt:variant>
        <vt:lpwstr>_Toc72768202</vt:lpwstr>
      </vt:variant>
      <vt:variant>
        <vt:i4>1048632</vt:i4>
      </vt:variant>
      <vt:variant>
        <vt:i4>320</vt:i4>
      </vt:variant>
      <vt:variant>
        <vt:i4>0</vt:i4>
      </vt:variant>
      <vt:variant>
        <vt:i4>5</vt:i4>
      </vt:variant>
      <vt:variant>
        <vt:lpwstr/>
      </vt:variant>
      <vt:variant>
        <vt:lpwstr>_Toc72768201</vt:lpwstr>
      </vt:variant>
      <vt:variant>
        <vt:i4>1114168</vt:i4>
      </vt:variant>
      <vt:variant>
        <vt:i4>314</vt:i4>
      </vt:variant>
      <vt:variant>
        <vt:i4>0</vt:i4>
      </vt:variant>
      <vt:variant>
        <vt:i4>5</vt:i4>
      </vt:variant>
      <vt:variant>
        <vt:lpwstr/>
      </vt:variant>
      <vt:variant>
        <vt:lpwstr>_Toc72768200</vt:lpwstr>
      </vt:variant>
      <vt:variant>
        <vt:i4>1769521</vt:i4>
      </vt:variant>
      <vt:variant>
        <vt:i4>308</vt:i4>
      </vt:variant>
      <vt:variant>
        <vt:i4>0</vt:i4>
      </vt:variant>
      <vt:variant>
        <vt:i4>5</vt:i4>
      </vt:variant>
      <vt:variant>
        <vt:lpwstr/>
      </vt:variant>
      <vt:variant>
        <vt:lpwstr>_Toc72768199</vt:lpwstr>
      </vt:variant>
      <vt:variant>
        <vt:i4>1703985</vt:i4>
      </vt:variant>
      <vt:variant>
        <vt:i4>302</vt:i4>
      </vt:variant>
      <vt:variant>
        <vt:i4>0</vt:i4>
      </vt:variant>
      <vt:variant>
        <vt:i4>5</vt:i4>
      </vt:variant>
      <vt:variant>
        <vt:lpwstr/>
      </vt:variant>
      <vt:variant>
        <vt:lpwstr>_Toc72768198</vt:lpwstr>
      </vt:variant>
      <vt:variant>
        <vt:i4>1376305</vt:i4>
      </vt:variant>
      <vt:variant>
        <vt:i4>296</vt:i4>
      </vt:variant>
      <vt:variant>
        <vt:i4>0</vt:i4>
      </vt:variant>
      <vt:variant>
        <vt:i4>5</vt:i4>
      </vt:variant>
      <vt:variant>
        <vt:lpwstr/>
      </vt:variant>
      <vt:variant>
        <vt:lpwstr>_Toc72768197</vt:lpwstr>
      </vt:variant>
      <vt:variant>
        <vt:i4>1310769</vt:i4>
      </vt:variant>
      <vt:variant>
        <vt:i4>290</vt:i4>
      </vt:variant>
      <vt:variant>
        <vt:i4>0</vt:i4>
      </vt:variant>
      <vt:variant>
        <vt:i4>5</vt:i4>
      </vt:variant>
      <vt:variant>
        <vt:lpwstr/>
      </vt:variant>
      <vt:variant>
        <vt:lpwstr>_Toc72768196</vt:lpwstr>
      </vt:variant>
      <vt:variant>
        <vt:i4>1507377</vt:i4>
      </vt:variant>
      <vt:variant>
        <vt:i4>284</vt:i4>
      </vt:variant>
      <vt:variant>
        <vt:i4>0</vt:i4>
      </vt:variant>
      <vt:variant>
        <vt:i4>5</vt:i4>
      </vt:variant>
      <vt:variant>
        <vt:lpwstr/>
      </vt:variant>
      <vt:variant>
        <vt:lpwstr>_Toc72768195</vt:lpwstr>
      </vt:variant>
      <vt:variant>
        <vt:i4>1441841</vt:i4>
      </vt:variant>
      <vt:variant>
        <vt:i4>278</vt:i4>
      </vt:variant>
      <vt:variant>
        <vt:i4>0</vt:i4>
      </vt:variant>
      <vt:variant>
        <vt:i4>5</vt:i4>
      </vt:variant>
      <vt:variant>
        <vt:lpwstr/>
      </vt:variant>
      <vt:variant>
        <vt:lpwstr>_Toc72768194</vt:lpwstr>
      </vt:variant>
      <vt:variant>
        <vt:i4>1114161</vt:i4>
      </vt:variant>
      <vt:variant>
        <vt:i4>272</vt:i4>
      </vt:variant>
      <vt:variant>
        <vt:i4>0</vt:i4>
      </vt:variant>
      <vt:variant>
        <vt:i4>5</vt:i4>
      </vt:variant>
      <vt:variant>
        <vt:lpwstr/>
      </vt:variant>
      <vt:variant>
        <vt:lpwstr>_Toc72768193</vt:lpwstr>
      </vt:variant>
      <vt:variant>
        <vt:i4>1048625</vt:i4>
      </vt:variant>
      <vt:variant>
        <vt:i4>266</vt:i4>
      </vt:variant>
      <vt:variant>
        <vt:i4>0</vt:i4>
      </vt:variant>
      <vt:variant>
        <vt:i4>5</vt:i4>
      </vt:variant>
      <vt:variant>
        <vt:lpwstr/>
      </vt:variant>
      <vt:variant>
        <vt:lpwstr>_Toc72768192</vt:lpwstr>
      </vt:variant>
      <vt:variant>
        <vt:i4>1245233</vt:i4>
      </vt:variant>
      <vt:variant>
        <vt:i4>260</vt:i4>
      </vt:variant>
      <vt:variant>
        <vt:i4>0</vt:i4>
      </vt:variant>
      <vt:variant>
        <vt:i4>5</vt:i4>
      </vt:variant>
      <vt:variant>
        <vt:lpwstr/>
      </vt:variant>
      <vt:variant>
        <vt:lpwstr>_Toc72768191</vt:lpwstr>
      </vt:variant>
      <vt:variant>
        <vt:i4>1179697</vt:i4>
      </vt:variant>
      <vt:variant>
        <vt:i4>254</vt:i4>
      </vt:variant>
      <vt:variant>
        <vt:i4>0</vt:i4>
      </vt:variant>
      <vt:variant>
        <vt:i4>5</vt:i4>
      </vt:variant>
      <vt:variant>
        <vt:lpwstr/>
      </vt:variant>
      <vt:variant>
        <vt:lpwstr>_Toc72768190</vt:lpwstr>
      </vt:variant>
      <vt:variant>
        <vt:i4>1769520</vt:i4>
      </vt:variant>
      <vt:variant>
        <vt:i4>248</vt:i4>
      </vt:variant>
      <vt:variant>
        <vt:i4>0</vt:i4>
      </vt:variant>
      <vt:variant>
        <vt:i4>5</vt:i4>
      </vt:variant>
      <vt:variant>
        <vt:lpwstr/>
      </vt:variant>
      <vt:variant>
        <vt:lpwstr>_Toc72768189</vt:lpwstr>
      </vt:variant>
      <vt:variant>
        <vt:i4>1703984</vt:i4>
      </vt:variant>
      <vt:variant>
        <vt:i4>242</vt:i4>
      </vt:variant>
      <vt:variant>
        <vt:i4>0</vt:i4>
      </vt:variant>
      <vt:variant>
        <vt:i4>5</vt:i4>
      </vt:variant>
      <vt:variant>
        <vt:lpwstr/>
      </vt:variant>
      <vt:variant>
        <vt:lpwstr>_Toc72768188</vt:lpwstr>
      </vt:variant>
      <vt:variant>
        <vt:i4>1376304</vt:i4>
      </vt:variant>
      <vt:variant>
        <vt:i4>236</vt:i4>
      </vt:variant>
      <vt:variant>
        <vt:i4>0</vt:i4>
      </vt:variant>
      <vt:variant>
        <vt:i4>5</vt:i4>
      </vt:variant>
      <vt:variant>
        <vt:lpwstr/>
      </vt:variant>
      <vt:variant>
        <vt:lpwstr>_Toc72768187</vt:lpwstr>
      </vt:variant>
      <vt:variant>
        <vt:i4>1310768</vt:i4>
      </vt:variant>
      <vt:variant>
        <vt:i4>230</vt:i4>
      </vt:variant>
      <vt:variant>
        <vt:i4>0</vt:i4>
      </vt:variant>
      <vt:variant>
        <vt:i4>5</vt:i4>
      </vt:variant>
      <vt:variant>
        <vt:lpwstr/>
      </vt:variant>
      <vt:variant>
        <vt:lpwstr>_Toc72768186</vt:lpwstr>
      </vt:variant>
      <vt:variant>
        <vt:i4>1507376</vt:i4>
      </vt:variant>
      <vt:variant>
        <vt:i4>224</vt:i4>
      </vt:variant>
      <vt:variant>
        <vt:i4>0</vt:i4>
      </vt:variant>
      <vt:variant>
        <vt:i4>5</vt:i4>
      </vt:variant>
      <vt:variant>
        <vt:lpwstr/>
      </vt:variant>
      <vt:variant>
        <vt:lpwstr>_Toc72768185</vt:lpwstr>
      </vt:variant>
      <vt:variant>
        <vt:i4>1441840</vt:i4>
      </vt:variant>
      <vt:variant>
        <vt:i4>218</vt:i4>
      </vt:variant>
      <vt:variant>
        <vt:i4>0</vt:i4>
      </vt:variant>
      <vt:variant>
        <vt:i4>5</vt:i4>
      </vt:variant>
      <vt:variant>
        <vt:lpwstr/>
      </vt:variant>
      <vt:variant>
        <vt:lpwstr>_Toc72768184</vt:lpwstr>
      </vt:variant>
      <vt:variant>
        <vt:i4>1114160</vt:i4>
      </vt:variant>
      <vt:variant>
        <vt:i4>212</vt:i4>
      </vt:variant>
      <vt:variant>
        <vt:i4>0</vt:i4>
      </vt:variant>
      <vt:variant>
        <vt:i4>5</vt:i4>
      </vt:variant>
      <vt:variant>
        <vt:lpwstr/>
      </vt:variant>
      <vt:variant>
        <vt:lpwstr>_Toc72768183</vt:lpwstr>
      </vt:variant>
      <vt:variant>
        <vt:i4>1048624</vt:i4>
      </vt:variant>
      <vt:variant>
        <vt:i4>206</vt:i4>
      </vt:variant>
      <vt:variant>
        <vt:i4>0</vt:i4>
      </vt:variant>
      <vt:variant>
        <vt:i4>5</vt:i4>
      </vt:variant>
      <vt:variant>
        <vt:lpwstr/>
      </vt:variant>
      <vt:variant>
        <vt:lpwstr>_Toc72768182</vt:lpwstr>
      </vt:variant>
      <vt:variant>
        <vt:i4>1245232</vt:i4>
      </vt:variant>
      <vt:variant>
        <vt:i4>200</vt:i4>
      </vt:variant>
      <vt:variant>
        <vt:i4>0</vt:i4>
      </vt:variant>
      <vt:variant>
        <vt:i4>5</vt:i4>
      </vt:variant>
      <vt:variant>
        <vt:lpwstr/>
      </vt:variant>
      <vt:variant>
        <vt:lpwstr>_Toc72768181</vt:lpwstr>
      </vt:variant>
      <vt:variant>
        <vt:i4>1179696</vt:i4>
      </vt:variant>
      <vt:variant>
        <vt:i4>194</vt:i4>
      </vt:variant>
      <vt:variant>
        <vt:i4>0</vt:i4>
      </vt:variant>
      <vt:variant>
        <vt:i4>5</vt:i4>
      </vt:variant>
      <vt:variant>
        <vt:lpwstr/>
      </vt:variant>
      <vt:variant>
        <vt:lpwstr>_Toc72768180</vt:lpwstr>
      </vt:variant>
      <vt:variant>
        <vt:i4>1769535</vt:i4>
      </vt:variant>
      <vt:variant>
        <vt:i4>188</vt:i4>
      </vt:variant>
      <vt:variant>
        <vt:i4>0</vt:i4>
      </vt:variant>
      <vt:variant>
        <vt:i4>5</vt:i4>
      </vt:variant>
      <vt:variant>
        <vt:lpwstr/>
      </vt:variant>
      <vt:variant>
        <vt:lpwstr>_Toc72768179</vt:lpwstr>
      </vt:variant>
      <vt:variant>
        <vt:i4>1703999</vt:i4>
      </vt:variant>
      <vt:variant>
        <vt:i4>182</vt:i4>
      </vt:variant>
      <vt:variant>
        <vt:i4>0</vt:i4>
      </vt:variant>
      <vt:variant>
        <vt:i4>5</vt:i4>
      </vt:variant>
      <vt:variant>
        <vt:lpwstr/>
      </vt:variant>
      <vt:variant>
        <vt:lpwstr>_Toc72768178</vt:lpwstr>
      </vt:variant>
      <vt:variant>
        <vt:i4>1376319</vt:i4>
      </vt:variant>
      <vt:variant>
        <vt:i4>176</vt:i4>
      </vt:variant>
      <vt:variant>
        <vt:i4>0</vt:i4>
      </vt:variant>
      <vt:variant>
        <vt:i4>5</vt:i4>
      </vt:variant>
      <vt:variant>
        <vt:lpwstr/>
      </vt:variant>
      <vt:variant>
        <vt:lpwstr>_Toc72768177</vt:lpwstr>
      </vt:variant>
      <vt:variant>
        <vt:i4>1310783</vt:i4>
      </vt:variant>
      <vt:variant>
        <vt:i4>170</vt:i4>
      </vt:variant>
      <vt:variant>
        <vt:i4>0</vt:i4>
      </vt:variant>
      <vt:variant>
        <vt:i4>5</vt:i4>
      </vt:variant>
      <vt:variant>
        <vt:lpwstr/>
      </vt:variant>
      <vt:variant>
        <vt:lpwstr>_Toc72768176</vt:lpwstr>
      </vt:variant>
      <vt:variant>
        <vt:i4>1507391</vt:i4>
      </vt:variant>
      <vt:variant>
        <vt:i4>164</vt:i4>
      </vt:variant>
      <vt:variant>
        <vt:i4>0</vt:i4>
      </vt:variant>
      <vt:variant>
        <vt:i4>5</vt:i4>
      </vt:variant>
      <vt:variant>
        <vt:lpwstr/>
      </vt:variant>
      <vt:variant>
        <vt:lpwstr>_Toc72768175</vt:lpwstr>
      </vt:variant>
      <vt:variant>
        <vt:i4>1441855</vt:i4>
      </vt:variant>
      <vt:variant>
        <vt:i4>158</vt:i4>
      </vt:variant>
      <vt:variant>
        <vt:i4>0</vt:i4>
      </vt:variant>
      <vt:variant>
        <vt:i4>5</vt:i4>
      </vt:variant>
      <vt:variant>
        <vt:lpwstr/>
      </vt:variant>
      <vt:variant>
        <vt:lpwstr>_Toc72768174</vt:lpwstr>
      </vt:variant>
      <vt:variant>
        <vt:i4>1114175</vt:i4>
      </vt:variant>
      <vt:variant>
        <vt:i4>152</vt:i4>
      </vt:variant>
      <vt:variant>
        <vt:i4>0</vt:i4>
      </vt:variant>
      <vt:variant>
        <vt:i4>5</vt:i4>
      </vt:variant>
      <vt:variant>
        <vt:lpwstr/>
      </vt:variant>
      <vt:variant>
        <vt:lpwstr>_Toc72768173</vt:lpwstr>
      </vt:variant>
      <vt:variant>
        <vt:i4>1048639</vt:i4>
      </vt:variant>
      <vt:variant>
        <vt:i4>146</vt:i4>
      </vt:variant>
      <vt:variant>
        <vt:i4>0</vt:i4>
      </vt:variant>
      <vt:variant>
        <vt:i4>5</vt:i4>
      </vt:variant>
      <vt:variant>
        <vt:lpwstr/>
      </vt:variant>
      <vt:variant>
        <vt:lpwstr>_Toc72768172</vt:lpwstr>
      </vt:variant>
      <vt:variant>
        <vt:i4>1245247</vt:i4>
      </vt:variant>
      <vt:variant>
        <vt:i4>140</vt:i4>
      </vt:variant>
      <vt:variant>
        <vt:i4>0</vt:i4>
      </vt:variant>
      <vt:variant>
        <vt:i4>5</vt:i4>
      </vt:variant>
      <vt:variant>
        <vt:lpwstr/>
      </vt:variant>
      <vt:variant>
        <vt:lpwstr>_Toc72768171</vt:lpwstr>
      </vt:variant>
      <vt:variant>
        <vt:i4>1179711</vt:i4>
      </vt:variant>
      <vt:variant>
        <vt:i4>134</vt:i4>
      </vt:variant>
      <vt:variant>
        <vt:i4>0</vt:i4>
      </vt:variant>
      <vt:variant>
        <vt:i4>5</vt:i4>
      </vt:variant>
      <vt:variant>
        <vt:lpwstr/>
      </vt:variant>
      <vt:variant>
        <vt:lpwstr>_Toc72768170</vt:lpwstr>
      </vt:variant>
      <vt:variant>
        <vt:i4>1769534</vt:i4>
      </vt:variant>
      <vt:variant>
        <vt:i4>128</vt:i4>
      </vt:variant>
      <vt:variant>
        <vt:i4>0</vt:i4>
      </vt:variant>
      <vt:variant>
        <vt:i4>5</vt:i4>
      </vt:variant>
      <vt:variant>
        <vt:lpwstr/>
      </vt:variant>
      <vt:variant>
        <vt:lpwstr>_Toc72768169</vt:lpwstr>
      </vt:variant>
      <vt:variant>
        <vt:i4>1703998</vt:i4>
      </vt:variant>
      <vt:variant>
        <vt:i4>122</vt:i4>
      </vt:variant>
      <vt:variant>
        <vt:i4>0</vt:i4>
      </vt:variant>
      <vt:variant>
        <vt:i4>5</vt:i4>
      </vt:variant>
      <vt:variant>
        <vt:lpwstr/>
      </vt:variant>
      <vt:variant>
        <vt:lpwstr>_Toc72768168</vt:lpwstr>
      </vt:variant>
      <vt:variant>
        <vt:i4>1376318</vt:i4>
      </vt:variant>
      <vt:variant>
        <vt:i4>116</vt:i4>
      </vt:variant>
      <vt:variant>
        <vt:i4>0</vt:i4>
      </vt:variant>
      <vt:variant>
        <vt:i4>5</vt:i4>
      </vt:variant>
      <vt:variant>
        <vt:lpwstr/>
      </vt:variant>
      <vt:variant>
        <vt:lpwstr>_Toc72768167</vt:lpwstr>
      </vt:variant>
      <vt:variant>
        <vt:i4>1310782</vt:i4>
      </vt:variant>
      <vt:variant>
        <vt:i4>110</vt:i4>
      </vt:variant>
      <vt:variant>
        <vt:i4>0</vt:i4>
      </vt:variant>
      <vt:variant>
        <vt:i4>5</vt:i4>
      </vt:variant>
      <vt:variant>
        <vt:lpwstr/>
      </vt:variant>
      <vt:variant>
        <vt:lpwstr>_Toc72768166</vt:lpwstr>
      </vt:variant>
      <vt:variant>
        <vt:i4>1507390</vt:i4>
      </vt:variant>
      <vt:variant>
        <vt:i4>104</vt:i4>
      </vt:variant>
      <vt:variant>
        <vt:i4>0</vt:i4>
      </vt:variant>
      <vt:variant>
        <vt:i4>5</vt:i4>
      </vt:variant>
      <vt:variant>
        <vt:lpwstr/>
      </vt:variant>
      <vt:variant>
        <vt:lpwstr>_Toc72768165</vt:lpwstr>
      </vt:variant>
      <vt:variant>
        <vt:i4>1441854</vt:i4>
      </vt:variant>
      <vt:variant>
        <vt:i4>98</vt:i4>
      </vt:variant>
      <vt:variant>
        <vt:i4>0</vt:i4>
      </vt:variant>
      <vt:variant>
        <vt:i4>5</vt:i4>
      </vt:variant>
      <vt:variant>
        <vt:lpwstr/>
      </vt:variant>
      <vt:variant>
        <vt:lpwstr>_Toc72768164</vt:lpwstr>
      </vt:variant>
      <vt:variant>
        <vt:i4>1114174</vt:i4>
      </vt:variant>
      <vt:variant>
        <vt:i4>92</vt:i4>
      </vt:variant>
      <vt:variant>
        <vt:i4>0</vt:i4>
      </vt:variant>
      <vt:variant>
        <vt:i4>5</vt:i4>
      </vt:variant>
      <vt:variant>
        <vt:lpwstr/>
      </vt:variant>
      <vt:variant>
        <vt:lpwstr>_Toc72768163</vt:lpwstr>
      </vt:variant>
      <vt:variant>
        <vt:i4>1048638</vt:i4>
      </vt:variant>
      <vt:variant>
        <vt:i4>86</vt:i4>
      </vt:variant>
      <vt:variant>
        <vt:i4>0</vt:i4>
      </vt:variant>
      <vt:variant>
        <vt:i4>5</vt:i4>
      </vt:variant>
      <vt:variant>
        <vt:lpwstr/>
      </vt:variant>
      <vt:variant>
        <vt:lpwstr>_Toc72768162</vt:lpwstr>
      </vt:variant>
      <vt:variant>
        <vt:i4>1245246</vt:i4>
      </vt:variant>
      <vt:variant>
        <vt:i4>80</vt:i4>
      </vt:variant>
      <vt:variant>
        <vt:i4>0</vt:i4>
      </vt:variant>
      <vt:variant>
        <vt:i4>5</vt:i4>
      </vt:variant>
      <vt:variant>
        <vt:lpwstr/>
      </vt:variant>
      <vt:variant>
        <vt:lpwstr>_Toc72768161</vt:lpwstr>
      </vt:variant>
      <vt:variant>
        <vt:i4>1179710</vt:i4>
      </vt:variant>
      <vt:variant>
        <vt:i4>74</vt:i4>
      </vt:variant>
      <vt:variant>
        <vt:i4>0</vt:i4>
      </vt:variant>
      <vt:variant>
        <vt:i4>5</vt:i4>
      </vt:variant>
      <vt:variant>
        <vt:lpwstr/>
      </vt:variant>
      <vt:variant>
        <vt:lpwstr>_Toc72768160</vt:lpwstr>
      </vt:variant>
      <vt:variant>
        <vt:i4>1769533</vt:i4>
      </vt:variant>
      <vt:variant>
        <vt:i4>68</vt:i4>
      </vt:variant>
      <vt:variant>
        <vt:i4>0</vt:i4>
      </vt:variant>
      <vt:variant>
        <vt:i4>5</vt:i4>
      </vt:variant>
      <vt:variant>
        <vt:lpwstr/>
      </vt:variant>
      <vt:variant>
        <vt:lpwstr>_Toc72768159</vt:lpwstr>
      </vt:variant>
      <vt:variant>
        <vt:i4>1703997</vt:i4>
      </vt:variant>
      <vt:variant>
        <vt:i4>62</vt:i4>
      </vt:variant>
      <vt:variant>
        <vt:i4>0</vt:i4>
      </vt:variant>
      <vt:variant>
        <vt:i4>5</vt:i4>
      </vt:variant>
      <vt:variant>
        <vt:lpwstr/>
      </vt:variant>
      <vt:variant>
        <vt:lpwstr>_Toc72768158</vt:lpwstr>
      </vt:variant>
      <vt:variant>
        <vt:i4>1376317</vt:i4>
      </vt:variant>
      <vt:variant>
        <vt:i4>56</vt:i4>
      </vt:variant>
      <vt:variant>
        <vt:i4>0</vt:i4>
      </vt:variant>
      <vt:variant>
        <vt:i4>5</vt:i4>
      </vt:variant>
      <vt:variant>
        <vt:lpwstr/>
      </vt:variant>
      <vt:variant>
        <vt:lpwstr>_Toc72768157</vt:lpwstr>
      </vt:variant>
      <vt:variant>
        <vt:i4>1310781</vt:i4>
      </vt:variant>
      <vt:variant>
        <vt:i4>50</vt:i4>
      </vt:variant>
      <vt:variant>
        <vt:i4>0</vt:i4>
      </vt:variant>
      <vt:variant>
        <vt:i4>5</vt:i4>
      </vt:variant>
      <vt:variant>
        <vt:lpwstr/>
      </vt:variant>
      <vt:variant>
        <vt:lpwstr>_Toc72768156</vt:lpwstr>
      </vt:variant>
      <vt:variant>
        <vt:i4>1507389</vt:i4>
      </vt:variant>
      <vt:variant>
        <vt:i4>44</vt:i4>
      </vt:variant>
      <vt:variant>
        <vt:i4>0</vt:i4>
      </vt:variant>
      <vt:variant>
        <vt:i4>5</vt:i4>
      </vt:variant>
      <vt:variant>
        <vt:lpwstr/>
      </vt:variant>
      <vt:variant>
        <vt:lpwstr>_Toc72768155</vt:lpwstr>
      </vt:variant>
      <vt:variant>
        <vt:i4>1441853</vt:i4>
      </vt:variant>
      <vt:variant>
        <vt:i4>38</vt:i4>
      </vt:variant>
      <vt:variant>
        <vt:i4>0</vt:i4>
      </vt:variant>
      <vt:variant>
        <vt:i4>5</vt:i4>
      </vt:variant>
      <vt:variant>
        <vt:lpwstr/>
      </vt:variant>
      <vt:variant>
        <vt:lpwstr>_Toc72768154</vt:lpwstr>
      </vt:variant>
      <vt:variant>
        <vt:i4>1114173</vt:i4>
      </vt:variant>
      <vt:variant>
        <vt:i4>32</vt:i4>
      </vt:variant>
      <vt:variant>
        <vt:i4>0</vt:i4>
      </vt:variant>
      <vt:variant>
        <vt:i4>5</vt:i4>
      </vt:variant>
      <vt:variant>
        <vt:lpwstr/>
      </vt:variant>
      <vt:variant>
        <vt:lpwstr>_Toc72768153</vt:lpwstr>
      </vt:variant>
      <vt:variant>
        <vt:i4>1048637</vt:i4>
      </vt:variant>
      <vt:variant>
        <vt:i4>26</vt:i4>
      </vt:variant>
      <vt:variant>
        <vt:i4>0</vt:i4>
      </vt:variant>
      <vt:variant>
        <vt:i4>5</vt:i4>
      </vt:variant>
      <vt:variant>
        <vt:lpwstr/>
      </vt:variant>
      <vt:variant>
        <vt:lpwstr>_Toc72768152</vt:lpwstr>
      </vt:variant>
      <vt:variant>
        <vt:i4>1245245</vt:i4>
      </vt:variant>
      <vt:variant>
        <vt:i4>20</vt:i4>
      </vt:variant>
      <vt:variant>
        <vt:i4>0</vt:i4>
      </vt:variant>
      <vt:variant>
        <vt:i4>5</vt:i4>
      </vt:variant>
      <vt:variant>
        <vt:lpwstr/>
      </vt:variant>
      <vt:variant>
        <vt:lpwstr>_Toc72768151</vt:lpwstr>
      </vt:variant>
      <vt:variant>
        <vt:i4>1179709</vt:i4>
      </vt:variant>
      <vt:variant>
        <vt:i4>14</vt:i4>
      </vt:variant>
      <vt:variant>
        <vt:i4>0</vt:i4>
      </vt:variant>
      <vt:variant>
        <vt:i4>5</vt:i4>
      </vt:variant>
      <vt:variant>
        <vt:lpwstr/>
      </vt:variant>
      <vt:variant>
        <vt:lpwstr>_Toc72768150</vt:lpwstr>
      </vt:variant>
      <vt:variant>
        <vt:i4>1769532</vt:i4>
      </vt:variant>
      <vt:variant>
        <vt:i4>8</vt:i4>
      </vt:variant>
      <vt:variant>
        <vt:i4>0</vt:i4>
      </vt:variant>
      <vt:variant>
        <vt:i4>5</vt:i4>
      </vt:variant>
      <vt:variant>
        <vt:lpwstr/>
      </vt:variant>
      <vt:variant>
        <vt:lpwstr>_Toc72768149</vt:lpwstr>
      </vt:variant>
      <vt:variant>
        <vt:i4>1703996</vt:i4>
      </vt:variant>
      <vt:variant>
        <vt:i4>2</vt:i4>
      </vt:variant>
      <vt:variant>
        <vt:i4>0</vt:i4>
      </vt:variant>
      <vt:variant>
        <vt:i4>5</vt:i4>
      </vt:variant>
      <vt:variant>
        <vt:lpwstr/>
      </vt:variant>
      <vt:variant>
        <vt:lpwstr>_Toc727681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5-06T03:31:00Z</dcterms:created>
  <dcterms:modified xsi:type="dcterms:W3CDTF">2024-05-06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CCB889797A704C8F8ECF0038DA25AC</vt:lpwstr>
  </property>
  <property fmtid="{D5CDD505-2E9C-101B-9397-08002B2CF9AE}" pid="3" name="MediaServiceImageTags">
    <vt:lpwstr/>
  </property>
</Properties>
</file>